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B0F74" w:rsidRPr="00332A59" w14:paraId="0DA44FC8" w14:textId="77777777" w:rsidTr="008A7B73">
        <w:trPr>
          <w:cantSplit/>
        </w:trPr>
        <w:tc>
          <w:tcPr>
            <w:tcW w:w="10423" w:type="dxa"/>
            <w:gridSpan w:val="2"/>
            <w:shd w:val="clear" w:color="auto" w:fill="auto"/>
          </w:tcPr>
          <w:p w14:paraId="25822A7A" w14:textId="07A7D756" w:rsidR="00BB0F74" w:rsidRPr="00332A59" w:rsidRDefault="00BB0F74" w:rsidP="008A7B73">
            <w:pPr>
              <w:pStyle w:val="ZA"/>
              <w:framePr w:w="0" w:hRule="auto" w:wrap="auto" w:vAnchor="margin" w:hAnchor="text" w:yAlign="inline"/>
            </w:pPr>
            <w:bookmarkStart w:id="0" w:name="page1"/>
            <w:r w:rsidRPr="00050E70">
              <w:rPr>
                <w:noProof w:val="0"/>
                <w:sz w:val="64"/>
              </w:rPr>
              <w:t xml:space="preserve">3GPP TS 23.218 </w:t>
            </w:r>
            <w:r w:rsidRPr="00050E70">
              <w:rPr>
                <w:noProof w:val="0"/>
              </w:rPr>
              <w:t>V</w:t>
            </w:r>
            <w:r>
              <w:rPr>
                <w:noProof w:val="0"/>
              </w:rPr>
              <w:t xml:space="preserve">18.0.0 </w:t>
            </w:r>
            <w:r w:rsidRPr="00050E70">
              <w:rPr>
                <w:noProof w:val="0"/>
                <w:sz w:val="32"/>
              </w:rPr>
              <w:t>(</w:t>
            </w:r>
            <w:r>
              <w:rPr>
                <w:noProof w:val="0"/>
                <w:sz w:val="32"/>
              </w:rPr>
              <w:t>2024-03)</w:t>
            </w:r>
          </w:p>
        </w:tc>
      </w:tr>
      <w:tr w:rsidR="00BB0F74" w:rsidRPr="00332A59" w14:paraId="469FF3CE" w14:textId="77777777" w:rsidTr="008A7B73">
        <w:trPr>
          <w:cantSplit/>
          <w:trHeight w:hRule="exact" w:val="1134"/>
        </w:trPr>
        <w:tc>
          <w:tcPr>
            <w:tcW w:w="10423" w:type="dxa"/>
            <w:gridSpan w:val="2"/>
            <w:shd w:val="clear" w:color="auto" w:fill="auto"/>
          </w:tcPr>
          <w:p w14:paraId="73956DBD" w14:textId="77777777" w:rsidR="00BB0F74" w:rsidRPr="00332A59" w:rsidRDefault="00BB0F74" w:rsidP="008A7B73">
            <w:pPr>
              <w:pStyle w:val="TAR"/>
            </w:pPr>
            <w:r w:rsidRPr="00050E70">
              <w:t>Technical Specification</w:t>
            </w:r>
          </w:p>
        </w:tc>
      </w:tr>
      <w:tr w:rsidR="00BB0F74" w:rsidRPr="00332A59" w14:paraId="5A86028F" w14:textId="77777777" w:rsidTr="008A7B73">
        <w:trPr>
          <w:cantSplit/>
          <w:trHeight w:hRule="exact" w:val="3685"/>
        </w:trPr>
        <w:tc>
          <w:tcPr>
            <w:tcW w:w="10423" w:type="dxa"/>
            <w:gridSpan w:val="2"/>
            <w:tcBorders>
              <w:bottom w:val="single" w:sz="12" w:space="0" w:color="auto"/>
            </w:tcBorders>
            <w:shd w:val="clear" w:color="auto" w:fill="auto"/>
          </w:tcPr>
          <w:p w14:paraId="01590154" w14:textId="77777777" w:rsidR="00BB0F74" w:rsidRPr="00050E70" w:rsidRDefault="00BB0F74" w:rsidP="008A7B73">
            <w:pPr>
              <w:pStyle w:val="ZT"/>
              <w:framePr w:wrap="auto" w:hAnchor="text" w:yAlign="inline"/>
            </w:pPr>
            <w:r w:rsidRPr="00050E70">
              <w:t>3rd Generation Partnership Project;</w:t>
            </w:r>
          </w:p>
          <w:p w14:paraId="4E949EAC" w14:textId="77777777" w:rsidR="00BB0F74" w:rsidRPr="00050E70" w:rsidRDefault="00BB0F74" w:rsidP="008A7B73">
            <w:pPr>
              <w:pStyle w:val="ZT"/>
              <w:framePr w:wrap="auto" w:hAnchor="text" w:yAlign="inline"/>
            </w:pPr>
            <w:r w:rsidRPr="00050E70">
              <w:t>Technical Specification Group Core Network</w:t>
            </w:r>
            <w:r>
              <w:t xml:space="preserve"> and Terminals</w:t>
            </w:r>
            <w:r w:rsidRPr="00050E70">
              <w:t>;</w:t>
            </w:r>
          </w:p>
          <w:p w14:paraId="36981E4D" w14:textId="77777777" w:rsidR="00BB0F74" w:rsidRPr="00050E70" w:rsidRDefault="00BB0F74" w:rsidP="008A7B73">
            <w:pPr>
              <w:pStyle w:val="ZT"/>
              <w:framePr w:wrap="auto" w:hAnchor="text" w:yAlign="inline"/>
            </w:pPr>
            <w:r w:rsidRPr="00050E70">
              <w:t>IP Multimedia (IM) session handling;</w:t>
            </w:r>
          </w:p>
          <w:p w14:paraId="04CF51E8" w14:textId="77777777" w:rsidR="00BB0F74" w:rsidRPr="00050E70" w:rsidRDefault="00BB0F74" w:rsidP="008A7B73">
            <w:pPr>
              <w:pStyle w:val="ZT"/>
              <w:framePr w:wrap="auto" w:hAnchor="text" w:yAlign="inline"/>
            </w:pPr>
            <w:r w:rsidRPr="00050E70">
              <w:t>IM call model;</w:t>
            </w:r>
          </w:p>
          <w:p w14:paraId="2085F445" w14:textId="77777777" w:rsidR="00BB0F74" w:rsidRPr="00050E70" w:rsidRDefault="00BB0F74" w:rsidP="008A7B73">
            <w:pPr>
              <w:pStyle w:val="ZT"/>
              <w:framePr w:wrap="auto" w:hAnchor="text" w:yAlign="inline"/>
            </w:pPr>
            <w:r w:rsidRPr="00050E70">
              <w:t>Stage 2</w:t>
            </w:r>
          </w:p>
          <w:p w14:paraId="4DF8BD61" w14:textId="77777777" w:rsidR="00BB0F74" w:rsidRPr="00332A59" w:rsidRDefault="00BB0F74" w:rsidP="008A7B73">
            <w:pPr>
              <w:pStyle w:val="ZT"/>
              <w:framePr w:wrap="auto" w:hAnchor="text" w:yAlign="inline"/>
              <w:rPr>
                <w:i/>
                <w:sz w:val="28"/>
              </w:rPr>
            </w:pPr>
            <w:r w:rsidRPr="00050E70">
              <w:t>(</w:t>
            </w:r>
            <w:r w:rsidRPr="00050E70">
              <w:rPr>
                <w:rStyle w:val="ZGSM"/>
              </w:rPr>
              <w:t>Release</w:t>
            </w:r>
            <w:r>
              <w:rPr>
                <w:rStyle w:val="ZGSM"/>
              </w:rPr>
              <w:t xml:space="preserve"> 18</w:t>
            </w:r>
            <w:r w:rsidRPr="00050E70">
              <w:t>)</w:t>
            </w:r>
          </w:p>
        </w:tc>
      </w:tr>
      <w:tr w:rsidR="00BB0F74" w:rsidRPr="00332A59" w14:paraId="11FC4477" w14:textId="77777777" w:rsidTr="008A7B73">
        <w:trPr>
          <w:cantSplit/>
        </w:trPr>
        <w:tc>
          <w:tcPr>
            <w:tcW w:w="10423" w:type="dxa"/>
            <w:gridSpan w:val="2"/>
            <w:tcBorders>
              <w:top w:val="single" w:sz="12" w:space="0" w:color="auto"/>
              <w:bottom w:val="dashed" w:sz="4" w:space="0" w:color="auto"/>
            </w:tcBorders>
            <w:shd w:val="clear" w:color="auto" w:fill="auto"/>
          </w:tcPr>
          <w:p w14:paraId="621D1D5C" w14:textId="77777777" w:rsidR="00BB0F74" w:rsidRPr="00332A59" w:rsidRDefault="00BB0F74" w:rsidP="008A7B73">
            <w:pPr>
              <w:pStyle w:val="FP"/>
            </w:pPr>
          </w:p>
        </w:tc>
      </w:tr>
      <w:bookmarkStart w:id="1" w:name="_Hlk99699974"/>
      <w:bookmarkEnd w:id="1"/>
      <w:bookmarkStart w:id="2" w:name="_MON_1684549432"/>
      <w:bookmarkEnd w:id="2"/>
      <w:tr w:rsidR="00BB0F74" w:rsidRPr="00332A59" w14:paraId="7B30A266" w14:textId="77777777" w:rsidTr="008A7B73">
        <w:trPr>
          <w:cantSplit/>
          <w:trHeight w:hRule="exact" w:val="1531"/>
        </w:trPr>
        <w:tc>
          <w:tcPr>
            <w:tcW w:w="5211" w:type="dxa"/>
            <w:tcBorders>
              <w:top w:val="dashed" w:sz="4" w:space="0" w:color="auto"/>
              <w:bottom w:val="dashed" w:sz="4" w:space="0" w:color="auto"/>
            </w:tcBorders>
            <w:shd w:val="clear" w:color="auto" w:fill="auto"/>
          </w:tcPr>
          <w:p w14:paraId="15DB4E3E" w14:textId="77777777" w:rsidR="00BB0F74" w:rsidRPr="00332A59" w:rsidRDefault="00BB0F74" w:rsidP="008A7B73">
            <w:pPr>
              <w:pStyle w:val="TAL"/>
            </w:pPr>
            <w:r>
              <w:object w:dxaOrig="2026" w:dyaOrig="1251" w14:anchorId="7A478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65pt" o:ole="">
                  <v:imagedata r:id="rId7" o:title=""/>
                </v:shape>
                <o:OLEObject Type="Embed" ProgID="Word.Picture.8" ShapeID="_x0000_i1025" DrawAspect="Content" ObjectID="_1774676227" r:id="rId8"/>
              </w:object>
            </w:r>
          </w:p>
        </w:tc>
        <w:tc>
          <w:tcPr>
            <w:tcW w:w="5212" w:type="dxa"/>
            <w:tcBorders>
              <w:top w:val="dashed" w:sz="4" w:space="0" w:color="auto"/>
              <w:bottom w:val="dashed" w:sz="4" w:space="0" w:color="auto"/>
            </w:tcBorders>
            <w:shd w:val="clear" w:color="auto" w:fill="auto"/>
          </w:tcPr>
          <w:p w14:paraId="19555F2B" w14:textId="552EA50F" w:rsidR="00BB0F74" w:rsidRPr="00332A59" w:rsidRDefault="00D71F6E" w:rsidP="008A7B73">
            <w:pPr>
              <w:pStyle w:val="TAR"/>
            </w:pPr>
            <w:r>
              <w:rPr>
                <w:noProof/>
              </w:rPr>
              <w:drawing>
                <wp:inline distT="0" distB="0" distL="0" distR="0" wp14:anchorId="4AFBF228" wp14:editId="5E8FFECB">
                  <wp:extent cx="1624330" cy="95758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7580"/>
                          </a:xfrm>
                          <a:prstGeom prst="rect">
                            <a:avLst/>
                          </a:prstGeom>
                          <a:noFill/>
                          <a:ln>
                            <a:noFill/>
                          </a:ln>
                        </pic:spPr>
                      </pic:pic>
                    </a:graphicData>
                  </a:graphic>
                </wp:inline>
              </w:drawing>
            </w:r>
          </w:p>
        </w:tc>
      </w:tr>
      <w:tr w:rsidR="00BB0F74" w:rsidRPr="00332A59" w14:paraId="25E28DF7" w14:textId="77777777" w:rsidTr="008A7B73">
        <w:trPr>
          <w:cantSplit/>
          <w:trHeight w:hRule="exact" w:val="5783"/>
        </w:trPr>
        <w:tc>
          <w:tcPr>
            <w:tcW w:w="10423" w:type="dxa"/>
            <w:gridSpan w:val="2"/>
            <w:tcBorders>
              <w:top w:val="dashed" w:sz="4" w:space="0" w:color="auto"/>
              <w:bottom w:val="dashed" w:sz="4" w:space="0" w:color="auto"/>
            </w:tcBorders>
            <w:shd w:val="clear" w:color="auto" w:fill="auto"/>
          </w:tcPr>
          <w:p w14:paraId="13D32296" w14:textId="77777777" w:rsidR="00BB0F74" w:rsidRPr="00332A59" w:rsidRDefault="00BB0F74" w:rsidP="008A7B73">
            <w:pPr>
              <w:pStyle w:val="FP"/>
            </w:pPr>
          </w:p>
        </w:tc>
      </w:tr>
      <w:tr w:rsidR="00BB0F74" w:rsidRPr="00332A59" w14:paraId="131C7DD9" w14:textId="77777777" w:rsidTr="008A7B73">
        <w:trPr>
          <w:cantSplit/>
          <w:trHeight w:hRule="exact" w:val="964"/>
        </w:trPr>
        <w:tc>
          <w:tcPr>
            <w:tcW w:w="10423" w:type="dxa"/>
            <w:gridSpan w:val="2"/>
            <w:tcBorders>
              <w:top w:val="dashed" w:sz="4" w:space="0" w:color="auto"/>
            </w:tcBorders>
            <w:shd w:val="clear" w:color="auto" w:fill="auto"/>
          </w:tcPr>
          <w:p w14:paraId="7F6CFC6A" w14:textId="77777777" w:rsidR="00BB0F74" w:rsidRPr="00332A59" w:rsidRDefault="00BB0F74" w:rsidP="008A7B73">
            <w:pPr>
              <w:rPr>
                <w:sz w:val="16"/>
                <w:szCs w:val="16"/>
              </w:rPr>
            </w:pPr>
            <w:r w:rsidRPr="00332A59">
              <w:rPr>
                <w:sz w:val="16"/>
                <w:szCs w:val="16"/>
              </w:rPr>
              <w:t>The present document has been developed within the 3rd Generation Partnership Project (3GPP</w:t>
            </w:r>
            <w:r w:rsidRPr="00332A59">
              <w:rPr>
                <w:sz w:val="16"/>
                <w:szCs w:val="16"/>
                <w:vertAlign w:val="superscript"/>
              </w:rPr>
              <w:t xml:space="preserve"> TM</w:t>
            </w:r>
            <w:r w:rsidRPr="00332A59">
              <w:rPr>
                <w:sz w:val="16"/>
                <w:szCs w:val="16"/>
              </w:rPr>
              <w:t>) and may be further elaborated for the purposes of 3GPP.</w:t>
            </w:r>
            <w:r w:rsidRPr="00332A59">
              <w:rPr>
                <w:sz w:val="16"/>
                <w:szCs w:val="16"/>
              </w:rPr>
              <w:br/>
              <w:t>The present document has not been subject to any approval process by the 3GPP</w:t>
            </w:r>
            <w:r w:rsidRPr="00332A59">
              <w:rPr>
                <w:sz w:val="16"/>
                <w:szCs w:val="16"/>
                <w:vertAlign w:val="superscript"/>
              </w:rPr>
              <w:t xml:space="preserve"> </w:t>
            </w:r>
            <w:r w:rsidRPr="00332A59">
              <w:rPr>
                <w:sz w:val="16"/>
                <w:szCs w:val="16"/>
              </w:rPr>
              <w:t>Organizational Partners and shall not be implemented.</w:t>
            </w:r>
            <w:r w:rsidRPr="00332A59">
              <w:rPr>
                <w:sz w:val="16"/>
                <w:szCs w:val="16"/>
              </w:rPr>
              <w:br/>
              <w:t>This Specification is provided for future development work within 3GPP</w:t>
            </w:r>
            <w:r w:rsidRPr="00332A59">
              <w:rPr>
                <w:sz w:val="16"/>
                <w:szCs w:val="16"/>
                <w:vertAlign w:val="superscript"/>
              </w:rPr>
              <w:t xml:space="preserve"> </w:t>
            </w:r>
            <w:r w:rsidRPr="00332A59">
              <w:rPr>
                <w:sz w:val="16"/>
                <w:szCs w:val="16"/>
              </w:rPr>
              <w:t>only. The Organizational Partners accept no liability for any use of this Specification.</w:t>
            </w:r>
            <w:r w:rsidRPr="00332A59">
              <w:rPr>
                <w:sz w:val="16"/>
                <w:szCs w:val="16"/>
              </w:rPr>
              <w:br/>
              <w:t>Specifications and Reports for implementation of the 3GPP</w:t>
            </w:r>
            <w:r w:rsidRPr="00332A59">
              <w:rPr>
                <w:sz w:val="16"/>
                <w:szCs w:val="16"/>
                <w:vertAlign w:val="superscript"/>
              </w:rPr>
              <w:t xml:space="preserve"> TM</w:t>
            </w:r>
            <w:r w:rsidRPr="00332A59">
              <w:rPr>
                <w:sz w:val="16"/>
                <w:szCs w:val="16"/>
              </w:rPr>
              <w:t xml:space="preserve"> system should be obtained via the 3GPP Organizational Partners' Publications Offices.</w:t>
            </w:r>
          </w:p>
        </w:tc>
      </w:tr>
    </w:tbl>
    <w:p w14:paraId="4714B3BD" w14:textId="77777777" w:rsidR="00BB0F74" w:rsidRPr="00332A59" w:rsidRDefault="00BB0F74" w:rsidP="00BB0F74">
      <w:pPr>
        <w:sectPr w:rsidR="00BB0F74" w:rsidRPr="00332A59" w:rsidSect="00D726C7">
          <w:footerReference w:type="even" r:id="rId10"/>
          <w:footerReference w:type="first" r:id="rId11"/>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BB0F74" w:rsidRPr="00332A59" w14:paraId="3CB94801" w14:textId="77777777" w:rsidTr="008A7B73">
        <w:trPr>
          <w:cantSplit/>
          <w:trHeight w:hRule="exact" w:val="5669"/>
        </w:trPr>
        <w:tc>
          <w:tcPr>
            <w:tcW w:w="10423" w:type="dxa"/>
            <w:shd w:val="clear" w:color="auto" w:fill="auto"/>
          </w:tcPr>
          <w:p w14:paraId="00404590" w14:textId="77777777" w:rsidR="00BB0F74" w:rsidRPr="00332A59" w:rsidRDefault="00BB0F74" w:rsidP="008A7B73">
            <w:pPr>
              <w:pStyle w:val="FP"/>
            </w:pPr>
            <w:bookmarkStart w:id="4" w:name="page2"/>
          </w:p>
        </w:tc>
      </w:tr>
      <w:tr w:rsidR="00BB0F74" w:rsidRPr="00332A59" w14:paraId="545E1220" w14:textId="77777777" w:rsidTr="008A7B73">
        <w:trPr>
          <w:cantSplit/>
          <w:trHeight w:hRule="exact" w:val="5386"/>
        </w:trPr>
        <w:tc>
          <w:tcPr>
            <w:tcW w:w="10423" w:type="dxa"/>
            <w:shd w:val="clear" w:color="auto" w:fill="auto"/>
          </w:tcPr>
          <w:p w14:paraId="2B0C2C07" w14:textId="77777777" w:rsidR="00BB0F74" w:rsidRPr="00332A59" w:rsidRDefault="00BB0F74" w:rsidP="008A7B73">
            <w:pPr>
              <w:pStyle w:val="FP"/>
              <w:spacing w:after="240"/>
              <w:ind w:left="2835" w:right="2835"/>
              <w:jc w:val="center"/>
              <w:rPr>
                <w:rFonts w:ascii="Arial" w:hAnsi="Arial"/>
                <w:b/>
                <w:i/>
                <w:noProof/>
              </w:rPr>
            </w:pPr>
            <w:bookmarkStart w:id="5" w:name="coords3gpp"/>
            <w:r w:rsidRPr="00332A59">
              <w:rPr>
                <w:rFonts w:ascii="Arial" w:hAnsi="Arial"/>
                <w:b/>
                <w:i/>
                <w:noProof/>
              </w:rPr>
              <w:t>3GPP</w:t>
            </w:r>
          </w:p>
          <w:p w14:paraId="0D01CC5B" w14:textId="77777777" w:rsidR="00BB0F74" w:rsidRPr="00332A59" w:rsidRDefault="00BB0F74" w:rsidP="008A7B73">
            <w:pPr>
              <w:pStyle w:val="FP"/>
              <w:pBdr>
                <w:bottom w:val="single" w:sz="6" w:space="1" w:color="auto"/>
              </w:pBdr>
              <w:ind w:left="2835" w:right="2835"/>
              <w:jc w:val="center"/>
              <w:rPr>
                <w:noProof/>
              </w:rPr>
            </w:pPr>
            <w:r w:rsidRPr="00332A59">
              <w:rPr>
                <w:noProof/>
              </w:rPr>
              <w:t>Postal address</w:t>
            </w:r>
          </w:p>
          <w:p w14:paraId="1909814C" w14:textId="77777777" w:rsidR="00BB0F74" w:rsidRPr="00332A59" w:rsidRDefault="00BB0F74" w:rsidP="008A7B73">
            <w:pPr>
              <w:pStyle w:val="FP"/>
              <w:ind w:left="2835" w:right="2835"/>
              <w:jc w:val="center"/>
              <w:rPr>
                <w:rFonts w:ascii="Arial" w:hAnsi="Arial"/>
                <w:noProof/>
                <w:sz w:val="18"/>
              </w:rPr>
            </w:pPr>
          </w:p>
          <w:p w14:paraId="1CB209F7" w14:textId="77777777" w:rsidR="00BB0F74" w:rsidRPr="00332A59" w:rsidRDefault="00BB0F74" w:rsidP="008A7B73">
            <w:pPr>
              <w:pStyle w:val="FP"/>
              <w:pBdr>
                <w:bottom w:val="single" w:sz="6" w:space="1" w:color="auto"/>
              </w:pBdr>
              <w:spacing w:before="240"/>
              <w:ind w:left="2835" w:right="2835"/>
              <w:jc w:val="center"/>
              <w:rPr>
                <w:noProof/>
              </w:rPr>
            </w:pPr>
            <w:r w:rsidRPr="00332A59">
              <w:rPr>
                <w:noProof/>
              </w:rPr>
              <w:t>3GPP support office address</w:t>
            </w:r>
          </w:p>
          <w:p w14:paraId="75351BE6" w14:textId="77777777" w:rsidR="00BB0F74" w:rsidRPr="005364C9" w:rsidRDefault="00BB0F74" w:rsidP="008A7B73">
            <w:pPr>
              <w:pStyle w:val="FP"/>
              <w:ind w:left="2835" w:right="2835"/>
              <w:jc w:val="center"/>
              <w:rPr>
                <w:rFonts w:ascii="Arial" w:hAnsi="Arial"/>
                <w:noProof/>
                <w:sz w:val="18"/>
                <w:lang w:val="fr-FR"/>
              </w:rPr>
            </w:pPr>
            <w:r w:rsidRPr="005364C9">
              <w:rPr>
                <w:rFonts w:ascii="Arial" w:hAnsi="Arial"/>
                <w:noProof/>
                <w:sz w:val="18"/>
                <w:lang w:val="fr-FR"/>
              </w:rPr>
              <w:t>650 Route des Lucioles - Sophia Antipolis</w:t>
            </w:r>
          </w:p>
          <w:p w14:paraId="117C3839" w14:textId="77777777" w:rsidR="00BB0F74" w:rsidRPr="005364C9" w:rsidRDefault="00BB0F74" w:rsidP="008A7B73">
            <w:pPr>
              <w:pStyle w:val="FP"/>
              <w:ind w:left="2835" w:right="2835"/>
              <w:jc w:val="center"/>
              <w:rPr>
                <w:rFonts w:ascii="Arial" w:hAnsi="Arial"/>
                <w:noProof/>
                <w:sz w:val="18"/>
                <w:lang w:val="fr-FR"/>
              </w:rPr>
            </w:pPr>
            <w:r w:rsidRPr="005364C9">
              <w:rPr>
                <w:rFonts w:ascii="Arial" w:hAnsi="Arial"/>
                <w:noProof/>
                <w:sz w:val="18"/>
                <w:lang w:val="fr-FR"/>
              </w:rPr>
              <w:t>Valbonne - FRANCE</w:t>
            </w:r>
          </w:p>
          <w:p w14:paraId="6585AB50" w14:textId="77777777" w:rsidR="00BB0F74" w:rsidRPr="00332A59" w:rsidRDefault="00BB0F74" w:rsidP="008A7B73">
            <w:pPr>
              <w:pStyle w:val="FP"/>
              <w:spacing w:after="20"/>
              <w:ind w:left="2835" w:right="2835"/>
              <w:jc w:val="center"/>
              <w:rPr>
                <w:rFonts w:ascii="Arial" w:hAnsi="Arial"/>
                <w:noProof/>
                <w:sz w:val="18"/>
              </w:rPr>
            </w:pPr>
            <w:r w:rsidRPr="00332A59">
              <w:rPr>
                <w:rFonts w:ascii="Arial" w:hAnsi="Arial"/>
                <w:noProof/>
                <w:sz w:val="18"/>
              </w:rPr>
              <w:t>Tel.: +33 4 92 94 42 00 Fax: +33 4 93 65 47 16</w:t>
            </w:r>
          </w:p>
          <w:p w14:paraId="5409F646" w14:textId="77777777" w:rsidR="00BB0F74" w:rsidRPr="00332A59" w:rsidRDefault="00BB0F74" w:rsidP="008A7B73">
            <w:pPr>
              <w:pStyle w:val="FP"/>
              <w:pBdr>
                <w:bottom w:val="single" w:sz="6" w:space="1" w:color="auto"/>
              </w:pBdr>
              <w:spacing w:before="240"/>
              <w:ind w:left="2835" w:right="2835"/>
              <w:jc w:val="center"/>
              <w:rPr>
                <w:noProof/>
              </w:rPr>
            </w:pPr>
            <w:r w:rsidRPr="00332A59">
              <w:rPr>
                <w:noProof/>
              </w:rPr>
              <w:t>Internet</w:t>
            </w:r>
          </w:p>
          <w:p w14:paraId="1D39CFF2" w14:textId="77777777" w:rsidR="00BB0F74" w:rsidRPr="00332A59" w:rsidRDefault="00BB0F74" w:rsidP="008A7B73">
            <w:pPr>
              <w:pStyle w:val="FP"/>
              <w:ind w:left="2835" w:right="2835"/>
              <w:jc w:val="center"/>
              <w:rPr>
                <w:rFonts w:ascii="Arial" w:hAnsi="Arial"/>
                <w:noProof/>
                <w:sz w:val="18"/>
              </w:rPr>
            </w:pPr>
            <w:r w:rsidRPr="00332A59">
              <w:rPr>
                <w:rFonts w:ascii="Arial" w:hAnsi="Arial"/>
                <w:noProof/>
                <w:sz w:val="18"/>
              </w:rPr>
              <w:t>https://www.3gpp.org</w:t>
            </w:r>
            <w:bookmarkEnd w:id="5"/>
          </w:p>
          <w:p w14:paraId="4DEB3BB3" w14:textId="77777777" w:rsidR="00BB0F74" w:rsidRPr="00332A59" w:rsidRDefault="00BB0F74" w:rsidP="008A7B73">
            <w:pPr>
              <w:rPr>
                <w:noProof/>
              </w:rPr>
            </w:pPr>
          </w:p>
        </w:tc>
      </w:tr>
      <w:tr w:rsidR="00BB0F74" w:rsidRPr="00332A59" w14:paraId="7740A930" w14:textId="77777777" w:rsidTr="008A7B73">
        <w:trPr>
          <w:cantSplit/>
        </w:trPr>
        <w:tc>
          <w:tcPr>
            <w:tcW w:w="10423" w:type="dxa"/>
            <w:shd w:val="clear" w:color="auto" w:fill="auto"/>
            <w:vAlign w:val="bottom"/>
          </w:tcPr>
          <w:p w14:paraId="37EA3622" w14:textId="77777777" w:rsidR="00BB0F74" w:rsidRPr="00332A59" w:rsidRDefault="00BB0F74" w:rsidP="008A7B73">
            <w:pPr>
              <w:pStyle w:val="FP"/>
              <w:pBdr>
                <w:bottom w:val="single" w:sz="6" w:space="1" w:color="auto"/>
              </w:pBdr>
              <w:spacing w:after="240"/>
              <w:jc w:val="center"/>
              <w:rPr>
                <w:rFonts w:ascii="Arial" w:hAnsi="Arial"/>
                <w:b/>
                <w:i/>
                <w:noProof/>
              </w:rPr>
            </w:pPr>
            <w:bookmarkStart w:id="6" w:name="copyrightNotification"/>
            <w:r w:rsidRPr="00332A59">
              <w:rPr>
                <w:rFonts w:ascii="Arial" w:hAnsi="Arial"/>
                <w:b/>
                <w:i/>
                <w:noProof/>
              </w:rPr>
              <w:t>Copyright Notification</w:t>
            </w:r>
          </w:p>
          <w:p w14:paraId="2F2B8E65" w14:textId="77777777" w:rsidR="00BB0F74" w:rsidRPr="00332A59" w:rsidRDefault="00BB0F74" w:rsidP="008A7B73">
            <w:pPr>
              <w:pStyle w:val="FP"/>
              <w:jc w:val="center"/>
              <w:rPr>
                <w:noProof/>
              </w:rPr>
            </w:pPr>
            <w:r w:rsidRPr="00332A59">
              <w:rPr>
                <w:noProof/>
              </w:rPr>
              <w:t>No part may be reproduced except as authorized by written permission.</w:t>
            </w:r>
            <w:r w:rsidRPr="00332A59">
              <w:rPr>
                <w:noProof/>
              </w:rPr>
              <w:br/>
              <w:t>The copyright and the foregoing restriction extend to reproduction in all media.</w:t>
            </w:r>
          </w:p>
          <w:p w14:paraId="35027C94" w14:textId="77777777" w:rsidR="00BB0F74" w:rsidRPr="00332A59" w:rsidRDefault="00BB0F74" w:rsidP="008A7B73">
            <w:pPr>
              <w:pStyle w:val="FP"/>
              <w:jc w:val="center"/>
              <w:rPr>
                <w:noProof/>
              </w:rPr>
            </w:pPr>
          </w:p>
          <w:p w14:paraId="3B7202F9" w14:textId="77777777" w:rsidR="00BB0F74" w:rsidRPr="00332A59" w:rsidRDefault="00BB0F74" w:rsidP="008A7B73">
            <w:pPr>
              <w:pStyle w:val="FP"/>
              <w:jc w:val="center"/>
              <w:rPr>
                <w:noProof/>
                <w:sz w:val="18"/>
              </w:rPr>
            </w:pPr>
            <w:r w:rsidRPr="00332A59">
              <w:rPr>
                <w:noProof/>
                <w:sz w:val="18"/>
              </w:rPr>
              <w:t xml:space="preserve">© </w:t>
            </w:r>
            <w:r>
              <w:rPr>
                <w:noProof/>
                <w:sz w:val="18"/>
              </w:rPr>
              <w:t>2024</w:t>
            </w:r>
            <w:r w:rsidRPr="00332A59">
              <w:rPr>
                <w:noProof/>
                <w:sz w:val="18"/>
              </w:rPr>
              <w:t>, 3GPP Organizational Partners (ARIB, ATIS, CCSA, ETSI, TSDSI, TTA, TTC).</w:t>
            </w:r>
            <w:bookmarkStart w:id="7" w:name="copyrightaddon"/>
            <w:bookmarkEnd w:id="7"/>
          </w:p>
          <w:p w14:paraId="1FE8CFB1" w14:textId="77777777" w:rsidR="00BB0F74" w:rsidRPr="00332A59" w:rsidRDefault="00BB0F74" w:rsidP="008A7B73">
            <w:pPr>
              <w:pStyle w:val="FP"/>
              <w:jc w:val="center"/>
              <w:rPr>
                <w:noProof/>
                <w:sz w:val="18"/>
              </w:rPr>
            </w:pPr>
            <w:r w:rsidRPr="00332A59">
              <w:rPr>
                <w:noProof/>
                <w:sz w:val="18"/>
              </w:rPr>
              <w:t>All rights reserved.</w:t>
            </w:r>
          </w:p>
          <w:p w14:paraId="41748CD9" w14:textId="77777777" w:rsidR="00BB0F74" w:rsidRPr="00332A59" w:rsidRDefault="00BB0F74" w:rsidP="008A7B73">
            <w:pPr>
              <w:pStyle w:val="FP"/>
              <w:rPr>
                <w:noProof/>
                <w:sz w:val="18"/>
              </w:rPr>
            </w:pPr>
          </w:p>
          <w:p w14:paraId="2F4C289D" w14:textId="77777777" w:rsidR="00BB0F74" w:rsidRPr="00332A59" w:rsidRDefault="00BB0F74" w:rsidP="008A7B73">
            <w:pPr>
              <w:pStyle w:val="FP"/>
              <w:rPr>
                <w:noProof/>
                <w:sz w:val="18"/>
              </w:rPr>
            </w:pPr>
            <w:r w:rsidRPr="00332A59">
              <w:rPr>
                <w:noProof/>
                <w:sz w:val="18"/>
              </w:rPr>
              <w:t>UMTS™ is a Trade Mark of ETSI registered for the benefit of its members</w:t>
            </w:r>
          </w:p>
          <w:p w14:paraId="17BEE954" w14:textId="77777777" w:rsidR="00BB0F74" w:rsidRPr="00332A59" w:rsidRDefault="00BB0F74" w:rsidP="008A7B73">
            <w:pPr>
              <w:pStyle w:val="FP"/>
              <w:rPr>
                <w:noProof/>
                <w:sz w:val="18"/>
              </w:rPr>
            </w:pPr>
            <w:r w:rsidRPr="00332A59">
              <w:rPr>
                <w:noProof/>
                <w:sz w:val="18"/>
              </w:rPr>
              <w:t>3GPP™ is a Trade Mark of ETSI registered for the benefit of its Members and of the 3GPP Organizational Partners</w:t>
            </w:r>
            <w:r w:rsidRPr="00332A59">
              <w:rPr>
                <w:noProof/>
                <w:sz w:val="18"/>
              </w:rPr>
              <w:br/>
              <w:t>LTE™ is a Trade Mark of ETSI registered for the benefit of its Members and of the 3GPP Organizational Partners</w:t>
            </w:r>
          </w:p>
          <w:p w14:paraId="1209EA46" w14:textId="77777777" w:rsidR="00BB0F74" w:rsidRPr="00332A59" w:rsidRDefault="00BB0F74" w:rsidP="008A7B73">
            <w:pPr>
              <w:pStyle w:val="FP"/>
              <w:rPr>
                <w:noProof/>
                <w:sz w:val="18"/>
              </w:rPr>
            </w:pPr>
            <w:r w:rsidRPr="00332A59">
              <w:rPr>
                <w:noProof/>
                <w:sz w:val="18"/>
              </w:rPr>
              <w:t>GSM® and the GSM logo are registered and owned by the GSM Association</w:t>
            </w:r>
            <w:bookmarkEnd w:id="6"/>
          </w:p>
          <w:p w14:paraId="216D4018" w14:textId="77777777" w:rsidR="00BB0F74" w:rsidRPr="00332A59" w:rsidRDefault="00BB0F74" w:rsidP="008A7B73"/>
        </w:tc>
      </w:tr>
      <w:bookmarkEnd w:id="4"/>
    </w:tbl>
    <w:p w14:paraId="172C1D2C" w14:textId="06A799CA" w:rsidR="00F5246A" w:rsidRPr="00050E70" w:rsidRDefault="00BB0F74" w:rsidP="00F451A1">
      <w:pPr>
        <w:pStyle w:val="TT"/>
      </w:pPr>
      <w:r w:rsidRPr="00332A59">
        <w:br w:type="page"/>
      </w:r>
      <w:r w:rsidR="00F5246A" w:rsidRPr="00050E70">
        <w:rPr>
          <w:noProof/>
        </w:rPr>
        <w:lastRenderedPageBreak/>
        <w:t>Contents</w:t>
      </w:r>
    </w:p>
    <w:p w14:paraId="08F62A34" w14:textId="3AA04F97" w:rsidR="00D91B92" w:rsidRDefault="0014615D">
      <w:pPr>
        <w:pStyle w:val="Innehll1"/>
        <w:rPr>
          <w:rFonts w:ascii="Calibri" w:hAnsi="Calibri"/>
          <w:kern w:val="2"/>
          <w:szCs w:val="22"/>
        </w:rPr>
      </w:pPr>
      <w:r>
        <w:rPr>
          <w:noProof w:val="0"/>
          <w:lang w:eastAsia="en-US"/>
        </w:rPr>
        <w:fldChar w:fldCharType="begin" w:fldLock="1"/>
      </w:r>
      <w:r>
        <w:instrText xml:space="preserve"> TOC \o "1-9" </w:instrText>
      </w:r>
      <w:r>
        <w:rPr>
          <w:noProof w:val="0"/>
          <w:lang w:eastAsia="en-US"/>
        </w:rPr>
        <w:fldChar w:fldCharType="separate"/>
      </w:r>
      <w:r w:rsidR="00D91B92">
        <w:t>Foreword</w:t>
      </w:r>
      <w:r w:rsidR="00D91B92">
        <w:tab/>
      </w:r>
      <w:r w:rsidR="00D91B92">
        <w:fldChar w:fldCharType="begin" w:fldLock="1"/>
      </w:r>
      <w:r w:rsidR="00D91B92">
        <w:instrText xml:space="preserve"> PAGEREF _Toc163122502 \h </w:instrText>
      </w:r>
      <w:r w:rsidR="00D91B92">
        <w:fldChar w:fldCharType="separate"/>
      </w:r>
      <w:r w:rsidR="00D91B92">
        <w:t>5</w:t>
      </w:r>
      <w:r w:rsidR="00D91B92">
        <w:fldChar w:fldCharType="end"/>
      </w:r>
    </w:p>
    <w:p w14:paraId="66BDD1F9" w14:textId="35357008" w:rsidR="00D91B92" w:rsidRDefault="00D91B92">
      <w:pPr>
        <w:pStyle w:val="Innehll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22503 \h </w:instrText>
      </w:r>
      <w:r>
        <w:fldChar w:fldCharType="separate"/>
      </w:r>
      <w:r>
        <w:t>7</w:t>
      </w:r>
      <w:r>
        <w:fldChar w:fldCharType="end"/>
      </w:r>
    </w:p>
    <w:p w14:paraId="1B2D296E" w14:textId="2F730EBB" w:rsidR="00D91B92" w:rsidRDefault="00D91B92">
      <w:pPr>
        <w:pStyle w:val="Innehll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22504 \h </w:instrText>
      </w:r>
      <w:r>
        <w:fldChar w:fldCharType="separate"/>
      </w:r>
      <w:r>
        <w:t>7</w:t>
      </w:r>
      <w:r>
        <w:fldChar w:fldCharType="end"/>
      </w:r>
    </w:p>
    <w:p w14:paraId="2E9B30FC" w14:textId="6B5E36E5" w:rsidR="00D91B92" w:rsidRDefault="00D91B92">
      <w:pPr>
        <w:pStyle w:val="Innehll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22505 \h </w:instrText>
      </w:r>
      <w:r>
        <w:fldChar w:fldCharType="separate"/>
      </w:r>
      <w:r>
        <w:t>8</w:t>
      </w:r>
      <w:r>
        <w:fldChar w:fldCharType="end"/>
      </w:r>
    </w:p>
    <w:p w14:paraId="12B30D17" w14:textId="4D35385C" w:rsidR="00D91B92" w:rsidRDefault="00D91B92">
      <w:pPr>
        <w:pStyle w:val="Innehll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22506 \h </w:instrText>
      </w:r>
      <w:r>
        <w:fldChar w:fldCharType="separate"/>
      </w:r>
      <w:r>
        <w:t>8</w:t>
      </w:r>
      <w:r>
        <w:fldChar w:fldCharType="end"/>
      </w:r>
    </w:p>
    <w:p w14:paraId="7A09E127" w14:textId="064FCB75" w:rsidR="00D91B92" w:rsidRDefault="00D91B92">
      <w:pPr>
        <w:pStyle w:val="Innehll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22507 \h </w:instrText>
      </w:r>
      <w:r>
        <w:fldChar w:fldCharType="separate"/>
      </w:r>
      <w:r>
        <w:t>9</w:t>
      </w:r>
      <w:r>
        <w:fldChar w:fldCharType="end"/>
      </w:r>
    </w:p>
    <w:p w14:paraId="680F7F0A" w14:textId="7B1785BD" w:rsidR="00D91B92" w:rsidRDefault="00D91B92">
      <w:pPr>
        <w:pStyle w:val="Innehll1"/>
        <w:rPr>
          <w:rFonts w:ascii="Calibri" w:hAnsi="Calibri"/>
          <w:kern w:val="2"/>
          <w:szCs w:val="22"/>
        </w:rPr>
      </w:pPr>
      <w:r>
        <w:t>4</w:t>
      </w:r>
      <w:r>
        <w:rPr>
          <w:rFonts w:ascii="Calibri" w:hAnsi="Calibri"/>
          <w:kern w:val="2"/>
          <w:szCs w:val="22"/>
        </w:rPr>
        <w:tab/>
      </w:r>
      <w:r>
        <w:t>Architecture and information flows for IM multimedia session</w:t>
      </w:r>
      <w:r>
        <w:tab/>
      </w:r>
      <w:r>
        <w:fldChar w:fldCharType="begin" w:fldLock="1"/>
      </w:r>
      <w:r>
        <w:instrText xml:space="preserve"> PAGEREF _Toc163122508 \h </w:instrText>
      </w:r>
      <w:r>
        <w:fldChar w:fldCharType="separate"/>
      </w:r>
      <w:r>
        <w:t>11</w:t>
      </w:r>
      <w:r>
        <w:fldChar w:fldCharType="end"/>
      </w:r>
    </w:p>
    <w:p w14:paraId="358995CC" w14:textId="7F00EF30" w:rsidR="00D91B92" w:rsidRDefault="00D91B92">
      <w:pPr>
        <w:pStyle w:val="Innehll2"/>
        <w:rPr>
          <w:rFonts w:ascii="Calibri" w:hAnsi="Calibri"/>
          <w:kern w:val="2"/>
          <w:sz w:val="22"/>
          <w:szCs w:val="22"/>
        </w:rPr>
      </w:pPr>
      <w:r>
        <w:t>4.0</w:t>
      </w:r>
      <w:r>
        <w:rPr>
          <w:rFonts w:ascii="Calibri" w:hAnsi="Calibri"/>
          <w:kern w:val="2"/>
          <w:sz w:val="22"/>
          <w:szCs w:val="22"/>
        </w:rPr>
        <w:tab/>
      </w:r>
      <w:r>
        <w:t>Introduction</w:t>
      </w:r>
      <w:r>
        <w:tab/>
      </w:r>
      <w:r>
        <w:fldChar w:fldCharType="begin" w:fldLock="1"/>
      </w:r>
      <w:r>
        <w:instrText xml:space="preserve"> PAGEREF _Toc163122509 \h </w:instrText>
      </w:r>
      <w:r>
        <w:fldChar w:fldCharType="separate"/>
      </w:r>
      <w:r>
        <w:t>11</w:t>
      </w:r>
      <w:r>
        <w:fldChar w:fldCharType="end"/>
      </w:r>
    </w:p>
    <w:p w14:paraId="7A4493EA" w14:textId="109A152D" w:rsidR="00D91B92" w:rsidRDefault="00D91B92">
      <w:pPr>
        <w:pStyle w:val="Innehll2"/>
        <w:rPr>
          <w:rFonts w:ascii="Calibri" w:hAnsi="Calibri"/>
          <w:kern w:val="2"/>
          <w:sz w:val="22"/>
          <w:szCs w:val="22"/>
        </w:rPr>
      </w:pPr>
      <w:r>
        <w:t>4.1</w:t>
      </w:r>
      <w:r>
        <w:rPr>
          <w:rFonts w:ascii="Calibri" w:hAnsi="Calibri"/>
          <w:kern w:val="2"/>
          <w:sz w:val="22"/>
          <w:szCs w:val="22"/>
        </w:rPr>
        <w:tab/>
      </w:r>
      <w:r>
        <w:t>Architecture for a UE-originating IP multimedia session</w:t>
      </w:r>
      <w:r>
        <w:tab/>
      </w:r>
      <w:r>
        <w:fldChar w:fldCharType="begin" w:fldLock="1"/>
      </w:r>
      <w:r>
        <w:instrText xml:space="preserve"> PAGEREF _Toc163122510 \h </w:instrText>
      </w:r>
      <w:r>
        <w:fldChar w:fldCharType="separate"/>
      </w:r>
      <w:r>
        <w:t>11</w:t>
      </w:r>
      <w:r>
        <w:fldChar w:fldCharType="end"/>
      </w:r>
    </w:p>
    <w:p w14:paraId="33EB6BEC" w14:textId="1A2F24CE" w:rsidR="00D91B92" w:rsidRDefault="00D91B92">
      <w:pPr>
        <w:pStyle w:val="Innehll2"/>
        <w:rPr>
          <w:rFonts w:ascii="Calibri" w:hAnsi="Calibri"/>
          <w:kern w:val="2"/>
          <w:sz w:val="22"/>
          <w:szCs w:val="22"/>
        </w:rPr>
      </w:pPr>
      <w:r>
        <w:t>4.2</w:t>
      </w:r>
      <w:r>
        <w:rPr>
          <w:rFonts w:ascii="Calibri" w:hAnsi="Calibri"/>
          <w:kern w:val="2"/>
          <w:sz w:val="22"/>
          <w:szCs w:val="22"/>
        </w:rPr>
        <w:tab/>
      </w:r>
      <w:r>
        <w:t>Architecture for a UE-terminating IP multimedia session</w:t>
      </w:r>
      <w:r>
        <w:tab/>
      </w:r>
      <w:r>
        <w:fldChar w:fldCharType="begin" w:fldLock="1"/>
      </w:r>
      <w:r>
        <w:instrText xml:space="preserve"> PAGEREF _Toc163122511 \h </w:instrText>
      </w:r>
      <w:r>
        <w:fldChar w:fldCharType="separate"/>
      </w:r>
      <w:r>
        <w:t>11</w:t>
      </w:r>
      <w:r>
        <w:fldChar w:fldCharType="end"/>
      </w:r>
    </w:p>
    <w:p w14:paraId="69981692" w14:textId="7100AF51" w:rsidR="00D91B92" w:rsidRDefault="00D91B92">
      <w:pPr>
        <w:pStyle w:val="Innehll2"/>
        <w:rPr>
          <w:rFonts w:ascii="Calibri" w:hAnsi="Calibri"/>
          <w:kern w:val="2"/>
          <w:sz w:val="22"/>
          <w:szCs w:val="22"/>
        </w:rPr>
      </w:pPr>
      <w:r>
        <w:t>4.3</w:t>
      </w:r>
      <w:r>
        <w:rPr>
          <w:rFonts w:ascii="Calibri" w:hAnsi="Calibri"/>
          <w:kern w:val="2"/>
          <w:sz w:val="22"/>
          <w:szCs w:val="22"/>
        </w:rPr>
        <w:tab/>
      </w:r>
      <w:r>
        <w:t>Void</w:t>
      </w:r>
      <w:r>
        <w:tab/>
      </w:r>
      <w:r>
        <w:fldChar w:fldCharType="begin" w:fldLock="1"/>
      </w:r>
      <w:r>
        <w:instrText xml:space="preserve"> PAGEREF _Toc163122512 \h </w:instrText>
      </w:r>
      <w:r>
        <w:fldChar w:fldCharType="separate"/>
      </w:r>
      <w:r>
        <w:t>12</w:t>
      </w:r>
      <w:r>
        <w:fldChar w:fldCharType="end"/>
      </w:r>
    </w:p>
    <w:p w14:paraId="0AA6D714" w14:textId="597B9559" w:rsidR="00D91B92" w:rsidRDefault="00D91B92">
      <w:pPr>
        <w:pStyle w:val="Innehll2"/>
        <w:rPr>
          <w:rFonts w:ascii="Calibri" w:hAnsi="Calibri"/>
          <w:kern w:val="2"/>
          <w:sz w:val="22"/>
          <w:szCs w:val="22"/>
        </w:rPr>
      </w:pPr>
      <w:r>
        <w:t>4.4</w:t>
      </w:r>
      <w:r>
        <w:rPr>
          <w:rFonts w:ascii="Calibri" w:hAnsi="Calibri"/>
          <w:kern w:val="2"/>
          <w:sz w:val="22"/>
          <w:szCs w:val="22"/>
        </w:rPr>
        <w:tab/>
      </w:r>
      <w:r>
        <w:t>Void</w:t>
      </w:r>
      <w:r>
        <w:tab/>
      </w:r>
      <w:r>
        <w:fldChar w:fldCharType="begin" w:fldLock="1"/>
      </w:r>
      <w:r>
        <w:instrText xml:space="preserve"> PAGEREF _Toc163122513 \h </w:instrText>
      </w:r>
      <w:r>
        <w:fldChar w:fldCharType="separate"/>
      </w:r>
      <w:r>
        <w:t>12</w:t>
      </w:r>
      <w:r>
        <w:fldChar w:fldCharType="end"/>
      </w:r>
    </w:p>
    <w:p w14:paraId="3D95CD4B" w14:textId="019D7EB5" w:rsidR="00D91B92" w:rsidRDefault="00D91B92">
      <w:pPr>
        <w:pStyle w:val="Innehll2"/>
        <w:rPr>
          <w:rFonts w:ascii="Calibri" w:hAnsi="Calibri"/>
          <w:kern w:val="2"/>
          <w:sz w:val="22"/>
          <w:szCs w:val="22"/>
        </w:rPr>
      </w:pPr>
      <w:r>
        <w:t>4.5</w:t>
      </w:r>
      <w:r>
        <w:rPr>
          <w:rFonts w:ascii="Calibri" w:hAnsi="Calibri"/>
          <w:kern w:val="2"/>
          <w:sz w:val="22"/>
          <w:szCs w:val="22"/>
        </w:rPr>
        <w:tab/>
      </w:r>
      <w:r>
        <w:t>Void</w:t>
      </w:r>
      <w:r>
        <w:tab/>
      </w:r>
      <w:r>
        <w:fldChar w:fldCharType="begin" w:fldLock="1"/>
      </w:r>
      <w:r>
        <w:instrText xml:space="preserve"> PAGEREF _Toc163122514 \h </w:instrText>
      </w:r>
      <w:r>
        <w:fldChar w:fldCharType="separate"/>
      </w:r>
      <w:r>
        <w:t>12</w:t>
      </w:r>
      <w:r>
        <w:fldChar w:fldCharType="end"/>
      </w:r>
    </w:p>
    <w:p w14:paraId="36F18479" w14:textId="42F38F3E" w:rsidR="00D91B92" w:rsidRDefault="00D91B92">
      <w:pPr>
        <w:pStyle w:val="Innehll1"/>
        <w:rPr>
          <w:rFonts w:ascii="Calibri" w:hAnsi="Calibri"/>
          <w:kern w:val="2"/>
          <w:szCs w:val="22"/>
        </w:rPr>
      </w:pPr>
      <w:r>
        <w:t>5</w:t>
      </w:r>
      <w:r>
        <w:rPr>
          <w:rFonts w:ascii="Calibri" w:hAnsi="Calibri"/>
          <w:kern w:val="2"/>
          <w:szCs w:val="22"/>
        </w:rPr>
        <w:tab/>
      </w:r>
      <w:r>
        <w:t>Functional requirements of network entities</w:t>
      </w:r>
      <w:r>
        <w:tab/>
      </w:r>
      <w:r>
        <w:fldChar w:fldCharType="begin" w:fldLock="1"/>
      </w:r>
      <w:r>
        <w:instrText xml:space="preserve"> PAGEREF _Toc163122515 \h </w:instrText>
      </w:r>
      <w:r>
        <w:fldChar w:fldCharType="separate"/>
      </w:r>
      <w:r>
        <w:t>12</w:t>
      </w:r>
      <w:r>
        <w:fldChar w:fldCharType="end"/>
      </w:r>
    </w:p>
    <w:p w14:paraId="6A73E1B5" w14:textId="5743E40B" w:rsidR="00D91B92" w:rsidRDefault="00D91B92">
      <w:pPr>
        <w:pStyle w:val="Innehll2"/>
        <w:rPr>
          <w:rFonts w:ascii="Calibri" w:hAnsi="Calibri"/>
          <w:kern w:val="2"/>
          <w:sz w:val="22"/>
          <w:szCs w:val="22"/>
        </w:rPr>
      </w:pPr>
      <w:r>
        <w:t>5.1</w:t>
      </w:r>
      <w:r>
        <w:rPr>
          <w:rFonts w:ascii="Calibri" w:hAnsi="Calibri"/>
          <w:kern w:val="2"/>
          <w:sz w:val="22"/>
          <w:szCs w:val="22"/>
        </w:rPr>
        <w:tab/>
      </w:r>
      <w:r>
        <w:t>Architecture for service provision for IP multimedia subsystem</w:t>
      </w:r>
      <w:r>
        <w:tab/>
      </w:r>
      <w:r>
        <w:fldChar w:fldCharType="begin" w:fldLock="1"/>
      </w:r>
      <w:r>
        <w:instrText xml:space="preserve"> PAGEREF _Toc163122516 \h </w:instrText>
      </w:r>
      <w:r>
        <w:fldChar w:fldCharType="separate"/>
      </w:r>
      <w:r>
        <w:t>12</w:t>
      </w:r>
      <w:r>
        <w:fldChar w:fldCharType="end"/>
      </w:r>
    </w:p>
    <w:p w14:paraId="7AA6CF17" w14:textId="4E6F7FA2" w:rsidR="00D91B92" w:rsidRDefault="00D91B92">
      <w:pPr>
        <w:pStyle w:val="Innehll3"/>
        <w:rPr>
          <w:rFonts w:ascii="Calibri" w:hAnsi="Calibri"/>
          <w:kern w:val="2"/>
          <w:sz w:val="22"/>
          <w:szCs w:val="22"/>
        </w:rPr>
      </w:pPr>
      <w:r>
        <w:t>5.1.1</w:t>
      </w:r>
      <w:r>
        <w:rPr>
          <w:rFonts w:ascii="Calibri" w:hAnsi="Calibri"/>
          <w:kern w:val="2"/>
          <w:sz w:val="22"/>
          <w:szCs w:val="22"/>
        </w:rPr>
        <w:tab/>
      </w:r>
      <w:r>
        <w:t>General</w:t>
      </w:r>
      <w:r>
        <w:tab/>
      </w:r>
      <w:r>
        <w:fldChar w:fldCharType="begin" w:fldLock="1"/>
      </w:r>
      <w:r>
        <w:instrText xml:space="preserve"> PAGEREF _Toc163122517 \h </w:instrText>
      </w:r>
      <w:r>
        <w:fldChar w:fldCharType="separate"/>
      </w:r>
      <w:r>
        <w:t>12</w:t>
      </w:r>
      <w:r>
        <w:fldChar w:fldCharType="end"/>
      </w:r>
    </w:p>
    <w:p w14:paraId="6C63AC99" w14:textId="7392EB78" w:rsidR="00D91B92" w:rsidRDefault="00D91B92">
      <w:pPr>
        <w:pStyle w:val="Innehll3"/>
        <w:rPr>
          <w:rFonts w:ascii="Calibri" w:hAnsi="Calibri"/>
          <w:kern w:val="2"/>
          <w:sz w:val="22"/>
          <w:szCs w:val="22"/>
        </w:rPr>
      </w:pPr>
      <w:r>
        <w:t>5.1.2</w:t>
      </w:r>
      <w:r>
        <w:rPr>
          <w:rFonts w:ascii="Calibri" w:hAnsi="Calibri"/>
          <w:kern w:val="2"/>
          <w:sz w:val="22"/>
          <w:szCs w:val="22"/>
        </w:rPr>
        <w:tab/>
      </w:r>
      <w:r>
        <w:t>Provision of media resources</w:t>
      </w:r>
      <w:r>
        <w:tab/>
      </w:r>
      <w:r>
        <w:fldChar w:fldCharType="begin" w:fldLock="1"/>
      </w:r>
      <w:r>
        <w:instrText xml:space="preserve"> PAGEREF _Toc163122518 \h </w:instrText>
      </w:r>
      <w:r>
        <w:fldChar w:fldCharType="separate"/>
      </w:r>
      <w:r>
        <w:t>13</w:t>
      </w:r>
      <w:r>
        <w:fldChar w:fldCharType="end"/>
      </w:r>
    </w:p>
    <w:p w14:paraId="46E1648A" w14:textId="7719101F" w:rsidR="00D91B92" w:rsidRDefault="00D91B92">
      <w:pPr>
        <w:pStyle w:val="Innehll3"/>
        <w:rPr>
          <w:rFonts w:ascii="Calibri" w:hAnsi="Calibri"/>
          <w:kern w:val="2"/>
          <w:sz w:val="22"/>
          <w:szCs w:val="22"/>
        </w:rPr>
      </w:pPr>
      <w:r>
        <w:t>5.1.2A</w:t>
      </w:r>
      <w:r>
        <w:rPr>
          <w:rFonts w:ascii="Calibri" w:hAnsi="Calibri"/>
          <w:kern w:val="2"/>
          <w:sz w:val="22"/>
          <w:szCs w:val="22"/>
        </w:rPr>
        <w:tab/>
      </w:r>
      <w:r>
        <w:t>Border control concepts for the ISC interface</w:t>
      </w:r>
      <w:r>
        <w:tab/>
      </w:r>
      <w:r>
        <w:fldChar w:fldCharType="begin" w:fldLock="1"/>
      </w:r>
      <w:r>
        <w:instrText xml:space="preserve"> PAGEREF _Toc163122519 \h </w:instrText>
      </w:r>
      <w:r>
        <w:fldChar w:fldCharType="separate"/>
      </w:r>
      <w:r>
        <w:t>13</w:t>
      </w:r>
      <w:r>
        <w:fldChar w:fldCharType="end"/>
      </w:r>
    </w:p>
    <w:p w14:paraId="4FDADED2" w14:textId="23E27687" w:rsidR="00D91B92" w:rsidRDefault="00D91B92">
      <w:pPr>
        <w:pStyle w:val="Innehll3"/>
        <w:rPr>
          <w:rFonts w:ascii="Calibri" w:hAnsi="Calibri"/>
          <w:kern w:val="2"/>
          <w:sz w:val="22"/>
          <w:szCs w:val="22"/>
        </w:rPr>
      </w:pPr>
      <w:r>
        <w:t>5.1.3</w:t>
      </w:r>
      <w:r>
        <w:rPr>
          <w:rFonts w:ascii="Calibri" w:hAnsi="Calibri"/>
          <w:kern w:val="2"/>
          <w:sz w:val="22"/>
          <w:szCs w:val="22"/>
        </w:rPr>
        <w:tab/>
      </w:r>
      <w:r>
        <w:t>Border control concepts for other interfaces</w:t>
      </w:r>
      <w:r>
        <w:tab/>
      </w:r>
      <w:r>
        <w:fldChar w:fldCharType="begin" w:fldLock="1"/>
      </w:r>
      <w:r>
        <w:instrText xml:space="preserve"> PAGEREF _Toc163122520 \h </w:instrText>
      </w:r>
      <w:r>
        <w:fldChar w:fldCharType="separate"/>
      </w:r>
      <w:r>
        <w:t>14</w:t>
      </w:r>
      <w:r>
        <w:fldChar w:fldCharType="end"/>
      </w:r>
    </w:p>
    <w:p w14:paraId="1AA2EC38" w14:textId="3493B34A" w:rsidR="00D91B92" w:rsidRDefault="00D91B92">
      <w:pPr>
        <w:pStyle w:val="Innehll2"/>
        <w:rPr>
          <w:rFonts w:ascii="Calibri" w:hAnsi="Calibri"/>
          <w:kern w:val="2"/>
          <w:sz w:val="22"/>
          <w:szCs w:val="22"/>
          <w:lang w:val="fr-FR"/>
        </w:rPr>
      </w:pPr>
      <w:r w:rsidRPr="00F2441C">
        <w:rPr>
          <w:lang w:val="fr-FR"/>
        </w:rPr>
        <w:t>5.1A</w:t>
      </w:r>
      <w:r>
        <w:rPr>
          <w:rFonts w:ascii="Calibri" w:hAnsi="Calibri"/>
          <w:kern w:val="2"/>
          <w:sz w:val="22"/>
          <w:szCs w:val="22"/>
          <w:lang w:val="fr-FR"/>
        </w:rPr>
        <w:tab/>
      </w:r>
      <w:r w:rsidRPr="00F2441C">
        <w:rPr>
          <w:lang w:val="fr-FR"/>
        </w:rPr>
        <w:t>IMS communication service identifier (ICSI)</w:t>
      </w:r>
      <w:r w:rsidRPr="00D91B92">
        <w:rPr>
          <w:lang w:val="fr-FR"/>
        </w:rPr>
        <w:tab/>
      </w:r>
      <w:r>
        <w:fldChar w:fldCharType="begin" w:fldLock="1"/>
      </w:r>
      <w:r w:rsidRPr="00D91B92">
        <w:rPr>
          <w:lang w:val="fr-FR"/>
        </w:rPr>
        <w:instrText xml:space="preserve"> PAGEREF _Toc163122521 \h </w:instrText>
      </w:r>
      <w:r>
        <w:fldChar w:fldCharType="separate"/>
      </w:r>
      <w:r w:rsidRPr="00D91B92">
        <w:rPr>
          <w:lang w:val="fr-FR"/>
        </w:rPr>
        <w:t>15</w:t>
      </w:r>
      <w:r>
        <w:fldChar w:fldCharType="end"/>
      </w:r>
    </w:p>
    <w:p w14:paraId="774CD038" w14:textId="6734D551" w:rsidR="00D91B92" w:rsidRDefault="00D91B92">
      <w:pPr>
        <w:pStyle w:val="Innehll2"/>
        <w:rPr>
          <w:rFonts w:ascii="Calibri" w:hAnsi="Calibri"/>
          <w:kern w:val="2"/>
          <w:sz w:val="22"/>
          <w:szCs w:val="22"/>
        </w:rPr>
      </w:pPr>
      <w:r>
        <w:t>5.1B</w:t>
      </w:r>
      <w:r>
        <w:rPr>
          <w:rFonts w:ascii="Calibri" w:hAnsi="Calibri"/>
          <w:kern w:val="2"/>
          <w:sz w:val="22"/>
          <w:szCs w:val="22"/>
        </w:rPr>
        <w:tab/>
      </w:r>
      <w:r>
        <w:t>IMS Application Reference Identifier (IARI)</w:t>
      </w:r>
      <w:r>
        <w:tab/>
      </w:r>
      <w:r>
        <w:fldChar w:fldCharType="begin" w:fldLock="1"/>
      </w:r>
      <w:r>
        <w:instrText xml:space="preserve"> PAGEREF _Toc163122522 \h </w:instrText>
      </w:r>
      <w:r>
        <w:fldChar w:fldCharType="separate"/>
      </w:r>
      <w:r>
        <w:t>16</w:t>
      </w:r>
      <w:r>
        <w:fldChar w:fldCharType="end"/>
      </w:r>
    </w:p>
    <w:p w14:paraId="58DCF72B" w14:textId="327BA73C" w:rsidR="00D91B92" w:rsidRDefault="00D91B92">
      <w:pPr>
        <w:pStyle w:val="Innehll2"/>
        <w:rPr>
          <w:rFonts w:ascii="Calibri" w:hAnsi="Calibri"/>
          <w:kern w:val="2"/>
          <w:sz w:val="22"/>
          <w:szCs w:val="22"/>
        </w:rPr>
      </w:pPr>
      <w:r>
        <w:t>5.2</w:t>
      </w:r>
      <w:r>
        <w:rPr>
          <w:rFonts w:ascii="Calibri" w:hAnsi="Calibri"/>
          <w:kern w:val="2"/>
          <w:sz w:val="22"/>
          <w:szCs w:val="22"/>
        </w:rPr>
        <w:tab/>
      </w:r>
      <w:r>
        <w:t>Service interaction with IP multimedia subsystem</w:t>
      </w:r>
      <w:r>
        <w:tab/>
      </w:r>
      <w:r>
        <w:fldChar w:fldCharType="begin" w:fldLock="1"/>
      </w:r>
      <w:r>
        <w:instrText xml:space="preserve"> PAGEREF _Toc163122523 \h </w:instrText>
      </w:r>
      <w:r>
        <w:fldChar w:fldCharType="separate"/>
      </w:r>
      <w:r>
        <w:t>16</w:t>
      </w:r>
      <w:r>
        <w:fldChar w:fldCharType="end"/>
      </w:r>
    </w:p>
    <w:p w14:paraId="30030C28" w14:textId="45307714" w:rsidR="00D91B92" w:rsidRDefault="00D91B92">
      <w:pPr>
        <w:pStyle w:val="Innehll3"/>
        <w:rPr>
          <w:rFonts w:ascii="Calibri" w:hAnsi="Calibri"/>
          <w:kern w:val="2"/>
          <w:sz w:val="22"/>
          <w:szCs w:val="22"/>
        </w:rPr>
      </w:pPr>
      <w:r>
        <w:t>5.2.1</w:t>
      </w:r>
      <w:r>
        <w:rPr>
          <w:rFonts w:ascii="Calibri" w:hAnsi="Calibri"/>
          <w:kern w:val="2"/>
          <w:sz w:val="22"/>
          <w:szCs w:val="22"/>
        </w:rPr>
        <w:tab/>
      </w:r>
      <w:r>
        <w:t>Service Point Triggers (SPTs)</w:t>
      </w:r>
      <w:r>
        <w:tab/>
      </w:r>
      <w:r>
        <w:fldChar w:fldCharType="begin" w:fldLock="1"/>
      </w:r>
      <w:r>
        <w:instrText xml:space="preserve"> PAGEREF _Toc163122524 \h </w:instrText>
      </w:r>
      <w:r>
        <w:fldChar w:fldCharType="separate"/>
      </w:r>
      <w:r>
        <w:t>16</w:t>
      </w:r>
      <w:r>
        <w:fldChar w:fldCharType="end"/>
      </w:r>
    </w:p>
    <w:p w14:paraId="7FF624B5" w14:textId="2C06865B" w:rsidR="00D91B92" w:rsidRDefault="00D91B92">
      <w:pPr>
        <w:pStyle w:val="Innehll3"/>
        <w:rPr>
          <w:rFonts w:ascii="Calibri" w:hAnsi="Calibri"/>
          <w:kern w:val="2"/>
          <w:sz w:val="22"/>
          <w:szCs w:val="22"/>
        </w:rPr>
      </w:pPr>
      <w:r>
        <w:t>5.2.2</w:t>
      </w:r>
      <w:r>
        <w:rPr>
          <w:rFonts w:ascii="Calibri" w:hAnsi="Calibri"/>
          <w:kern w:val="2"/>
          <w:sz w:val="22"/>
          <w:szCs w:val="22"/>
        </w:rPr>
        <w:tab/>
      </w:r>
      <w:r>
        <w:t>Filter Criteria</w:t>
      </w:r>
      <w:r>
        <w:tab/>
      </w:r>
      <w:r>
        <w:fldChar w:fldCharType="begin" w:fldLock="1"/>
      </w:r>
      <w:r>
        <w:instrText xml:space="preserve"> PAGEREF _Toc163122525 \h </w:instrText>
      </w:r>
      <w:r>
        <w:fldChar w:fldCharType="separate"/>
      </w:r>
      <w:r>
        <w:t>16</w:t>
      </w:r>
      <w:r>
        <w:fldChar w:fldCharType="end"/>
      </w:r>
    </w:p>
    <w:p w14:paraId="20EB2D37" w14:textId="6C2991AE" w:rsidR="00D91B92" w:rsidRDefault="00D91B92">
      <w:pPr>
        <w:pStyle w:val="Innehll3"/>
        <w:rPr>
          <w:rFonts w:ascii="Calibri" w:hAnsi="Calibri"/>
          <w:kern w:val="2"/>
          <w:sz w:val="22"/>
          <w:szCs w:val="22"/>
        </w:rPr>
      </w:pPr>
      <w:r>
        <w:t>5.2.3</w:t>
      </w:r>
      <w:r>
        <w:rPr>
          <w:rFonts w:ascii="Calibri" w:hAnsi="Calibri"/>
          <w:kern w:val="2"/>
          <w:sz w:val="22"/>
          <w:szCs w:val="22"/>
        </w:rPr>
        <w:tab/>
      </w:r>
      <w:r>
        <w:t>S-CSCF Filter Criteria processing</w:t>
      </w:r>
      <w:r>
        <w:tab/>
      </w:r>
      <w:r>
        <w:fldChar w:fldCharType="begin" w:fldLock="1"/>
      </w:r>
      <w:r>
        <w:instrText xml:space="preserve"> PAGEREF _Toc163122526 \h </w:instrText>
      </w:r>
      <w:r>
        <w:fldChar w:fldCharType="separate"/>
      </w:r>
      <w:r>
        <w:t>17</w:t>
      </w:r>
      <w:r>
        <w:fldChar w:fldCharType="end"/>
      </w:r>
    </w:p>
    <w:p w14:paraId="79325B63" w14:textId="656CA616" w:rsidR="00D91B92" w:rsidRDefault="00D91B92">
      <w:pPr>
        <w:pStyle w:val="Innehll3"/>
        <w:rPr>
          <w:rFonts w:ascii="Calibri" w:hAnsi="Calibri"/>
          <w:kern w:val="2"/>
          <w:sz w:val="22"/>
          <w:szCs w:val="22"/>
        </w:rPr>
      </w:pPr>
      <w:r>
        <w:t>5.2.4</w:t>
      </w:r>
      <w:r>
        <w:rPr>
          <w:rFonts w:ascii="Calibri" w:hAnsi="Calibri"/>
          <w:kern w:val="2"/>
          <w:sz w:val="22"/>
          <w:szCs w:val="22"/>
        </w:rPr>
        <w:tab/>
      </w:r>
      <w:r>
        <w:t>Transit Invocation Criteria</w:t>
      </w:r>
      <w:r>
        <w:tab/>
      </w:r>
      <w:r>
        <w:fldChar w:fldCharType="begin" w:fldLock="1"/>
      </w:r>
      <w:r>
        <w:instrText xml:space="preserve"> PAGEREF _Toc163122527 \h </w:instrText>
      </w:r>
      <w:r>
        <w:fldChar w:fldCharType="separate"/>
      </w:r>
      <w:r>
        <w:t>18</w:t>
      </w:r>
      <w:r>
        <w:fldChar w:fldCharType="end"/>
      </w:r>
    </w:p>
    <w:p w14:paraId="1BE8DEF3" w14:textId="76D6AFB8" w:rsidR="00D91B92" w:rsidRDefault="00D91B92">
      <w:pPr>
        <w:pStyle w:val="Innehll3"/>
        <w:rPr>
          <w:rFonts w:ascii="Calibri" w:hAnsi="Calibri"/>
          <w:kern w:val="2"/>
          <w:sz w:val="22"/>
          <w:szCs w:val="22"/>
        </w:rPr>
      </w:pPr>
      <w:r>
        <w:t>5.2.5</w:t>
      </w:r>
      <w:r>
        <w:rPr>
          <w:rFonts w:ascii="Calibri" w:hAnsi="Calibri"/>
          <w:kern w:val="2"/>
          <w:sz w:val="22"/>
          <w:szCs w:val="22"/>
        </w:rPr>
        <w:tab/>
      </w:r>
      <w:r>
        <w:t>Transit Function Transit Invocation Criteria processing</w:t>
      </w:r>
      <w:r>
        <w:tab/>
      </w:r>
      <w:r>
        <w:fldChar w:fldCharType="begin" w:fldLock="1"/>
      </w:r>
      <w:r>
        <w:instrText xml:space="preserve"> PAGEREF _Toc163122528 \h </w:instrText>
      </w:r>
      <w:r>
        <w:fldChar w:fldCharType="separate"/>
      </w:r>
      <w:r>
        <w:t>18</w:t>
      </w:r>
      <w:r>
        <w:fldChar w:fldCharType="end"/>
      </w:r>
    </w:p>
    <w:p w14:paraId="4FBDDF07" w14:textId="518D78F4" w:rsidR="00D91B92" w:rsidRDefault="00D91B92">
      <w:pPr>
        <w:pStyle w:val="Innehll1"/>
        <w:rPr>
          <w:rFonts w:ascii="Calibri" w:hAnsi="Calibri"/>
          <w:kern w:val="2"/>
          <w:szCs w:val="22"/>
        </w:rPr>
      </w:pPr>
      <w:r>
        <w:t>6</w:t>
      </w:r>
      <w:r>
        <w:rPr>
          <w:rFonts w:ascii="Calibri" w:hAnsi="Calibri"/>
          <w:kern w:val="2"/>
          <w:szCs w:val="22"/>
        </w:rPr>
        <w:tab/>
      </w:r>
      <w:r>
        <w:t>Functional requirements of serving CSCF and Transit Function</w:t>
      </w:r>
      <w:r>
        <w:tab/>
      </w:r>
      <w:r>
        <w:fldChar w:fldCharType="begin" w:fldLock="1"/>
      </w:r>
      <w:r>
        <w:instrText xml:space="preserve"> PAGEREF _Toc163122529 \h </w:instrText>
      </w:r>
      <w:r>
        <w:fldChar w:fldCharType="separate"/>
      </w:r>
      <w:r>
        <w:t>20</w:t>
      </w:r>
      <w:r>
        <w:fldChar w:fldCharType="end"/>
      </w:r>
    </w:p>
    <w:p w14:paraId="4221E5B6" w14:textId="605E7609" w:rsidR="00D91B92" w:rsidRDefault="00D91B92">
      <w:pPr>
        <w:pStyle w:val="Innehll2"/>
        <w:rPr>
          <w:rFonts w:ascii="Calibri" w:hAnsi="Calibri"/>
          <w:kern w:val="2"/>
          <w:sz w:val="22"/>
          <w:szCs w:val="22"/>
        </w:rPr>
      </w:pPr>
      <w:r>
        <w:t>6.1</w:t>
      </w:r>
      <w:r>
        <w:rPr>
          <w:rFonts w:ascii="Calibri" w:hAnsi="Calibri"/>
          <w:kern w:val="2"/>
          <w:sz w:val="22"/>
          <w:szCs w:val="22"/>
        </w:rPr>
        <w:tab/>
      </w:r>
      <w:r>
        <w:t>Modes of operation of the S-CSCF and Transit Function</w:t>
      </w:r>
      <w:r>
        <w:tab/>
      </w:r>
      <w:r>
        <w:fldChar w:fldCharType="begin" w:fldLock="1"/>
      </w:r>
      <w:r>
        <w:instrText xml:space="preserve"> PAGEREF _Toc163122530 \h </w:instrText>
      </w:r>
      <w:r>
        <w:fldChar w:fldCharType="separate"/>
      </w:r>
      <w:r>
        <w:t>20</w:t>
      </w:r>
      <w:r>
        <w:fldChar w:fldCharType="end"/>
      </w:r>
    </w:p>
    <w:p w14:paraId="29764C9D" w14:textId="34E0E0CB" w:rsidR="00D91B92" w:rsidRDefault="00D91B92">
      <w:pPr>
        <w:pStyle w:val="Innehll3"/>
        <w:rPr>
          <w:rFonts w:ascii="Calibri" w:hAnsi="Calibri"/>
          <w:kern w:val="2"/>
          <w:sz w:val="22"/>
          <w:szCs w:val="22"/>
        </w:rPr>
      </w:pPr>
      <w:r>
        <w:t>6.1.1</w:t>
      </w:r>
      <w:r>
        <w:rPr>
          <w:rFonts w:ascii="Calibri" w:hAnsi="Calibri"/>
          <w:kern w:val="2"/>
          <w:sz w:val="22"/>
          <w:szCs w:val="22"/>
        </w:rPr>
        <w:tab/>
      </w:r>
      <w:r>
        <w:t>General overview of functional models and modes of operation of the S-CSCF</w:t>
      </w:r>
      <w:r>
        <w:tab/>
      </w:r>
      <w:r>
        <w:fldChar w:fldCharType="begin" w:fldLock="1"/>
      </w:r>
      <w:r>
        <w:instrText xml:space="preserve"> PAGEREF _Toc163122531 \h </w:instrText>
      </w:r>
      <w:r>
        <w:fldChar w:fldCharType="separate"/>
      </w:r>
      <w:r>
        <w:t>20</w:t>
      </w:r>
      <w:r>
        <w:fldChar w:fldCharType="end"/>
      </w:r>
    </w:p>
    <w:p w14:paraId="3A65E02D" w14:textId="0695F537" w:rsidR="00D91B92" w:rsidRDefault="00D91B92">
      <w:pPr>
        <w:pStyle w:val="Innehll3"/>
        <w:rPr>
          <w:rFonts w:ascii="Calibri" w:hAnsi="Calibri"/>
          <w:kern w:val="2"/>
          <w:sz w:val="22"/>
          <w:szCs w:val="22"/>
        </w:rPr>
      </w:pPr>
      <w:r>
        <w:t>6.1.2</w:t>
      </w:r>
      <w:r>
        <w:rPr>
          <w:rFonts w:ascii="Calibri" w:hAnsi="Calibri"/>
          <w:kern w:val="2"/>
          <w:sz w:val="22"/>
          <w:szCs w:val="22"/>
        </w:rPr>
        <w:tab/>
      </w:r>
      <w:r>
        <w:t>General overview of functional models and modes of operation of the Transit Function</w:t>
      </w:r>
      <w:r>
        <w:tab/>
      </w:r>
      <w:r>
        <w:fldChar w:fldCharType="begin" w:fldLock="1"/>
      </w:r>
      <w:r>
        <w:instrText xml:space="preserve"> PAGEREF _Toc163122532 \h </w:instrText>
      </w:r>
      <w:r>
        <w:fldChar w:fldCharType="separate"/>
      </w:r>
      <w:r>
        <w:t>21</w:t>
      </w:r>
      <w:r>
        <w:fldChar w:fldCharType="end"/>
      </w:r>
    </w:p>
    <w:p w14:paraId="71560093" w14:textId="0F087480" w:rsidR="00D91B92" w:rsidRDefault="00D91B92">
      <w:pPr>
        <w:pStyle w:val="Innehll2"/>
        <w:rPr>
          <w:rFonts w:ascii="Calibri" w:hAnsi="Calibri"/>
          <w:kern w:val="2"/>
          <w:sz w:val="22"/>
          <w:szCs w:val="22"/>
        </w:rPr>
      </w:pPr>
      <w:r>
        <w:t>6.2</w:t>
      </w:r>
      <w:r>
        <w:rPr>
          <w:rFonts w:ascii="Calibri" w:hAnsi="Calibri"/>
          <w:kern w:val="2"/>
          <w:sz w:val="22"/>
          <w:szCs w:val="22"/>
        </w:rPr>
        <w:tab/>
      </w:r>
      <w:r>
        <w:t>Interfaces defined for S-CSCF and Transit Function</w:t>
      </w:r>
      <w:r>
        <w:tab/>
      </w:r>
      <w:r>
        <w:fldChar w:fldCharType="begin" w:fldLock="1"/>
      </w:r>
      <w:r>
        <w:instrText xml:space="preserve"> PAGEREF _Toc163122533 \h </w:instrText>
      </w:r>
      <w:r>
        <w:fldChar w:fldCharType="separate"/>
      </w:r>
      <w:r>
        <w:t>22</w:t>
      </w:r>
      <w:r>
        <w:fldChar w:fldCharType="end"/>
      </w:r>
    </w:p>
    <w:p w14:paraId="0B610CA1" w14:textId="3A5F0EF4" w:rsidR="00D91B92" w:rsidRDefault="00D91B92">
      <w:pPr>
        <w:pStyle w:val="Innehll3"/>
        <w:rPr>
          <w:rFonts w:ascii="Calibri" w:hAnsi="Calibri"/>
          <w:kern w:val="2"/>
          <w:sz w:val="22"/>
          <w:szCs w:val="22"/>
        </w:rPr>
      </w:pPr>
      <w:r>
        <w:t>6.2.1</w:t>
      </w:r>
      <w:r>
        <w:rPr>
          <w:rFonts w:ascii="Calibri" w:hAnsi="Calibri"/>
          <w:kern w:val="2"/>
          <w:sz w:val="22"/>
          <w:szCs w:val="22"/>
        </w:rPr>
        <w:tab/>
      </w:r>
      <w:r>
        <w:t>S-CSCF – CSCF (Mw) interface</w:t>
      </w:r>
      <w:r>
        <w:tab/>
      </w:r>
      <w:r>
        <w:fldChar w:fldCharType="begin" w:fldLock="1"/>
      </w:r>
      <w:r>
        <w:instrText xml:space="preserve"> PAGEREF _Toc163122534 \h </w:instrText>
      </w:r>
      <w:r>
        <w:fldChar w:fldCharType="separate"/>
      </w:r>
      <w:r>
        <w:t>22</w:t>
      </w:r>
      <w:r>
        <w:fldChar w:fldCharType="end"/>
      </w:r>
    </w:p>
    <w:p w14:paraId="252E2E78" w14:textId="6D51C95F" w:rsidR="00D91B92" w:rsidRDefault="00D91B92">
      <w:pPr>
        <w:pStyle w:val="Innehll3"/>
        <w:rPr>
          <w:rFonts w:ascii="Calibri" w:hAnsi="Calibri"/>
          <w:kern w:val="2"/>
          <w:sz w:val="22"/>
          <w:szCs w:val="22"/>
        </w:rPr>
      </w:pPr>
      <w:r>
        <w:t>6.2.2</w:t>
      </w:r>
      <w:r>
        <w:rPr>
          <w:rFonts w:ascii="Calibri" w:hAnsi="Calibri"/>
          <w:kern w:val="2"/>
          <w:sz w:val="22"/>
          <w:szCs w:val="22"/>
        </w:rPr>
        <w:tab/>
      </w:r>
      <w:r>
        <w:t>S-CSCF – Application Server (ISC) interface</w:t>
      </w:r>
      <w:r>
        <w:tab/>
      </w:r>
      <w:r>
        <w:fldChar w:fldCharType="begin" w:fldLock="1"/>
      </w:r>
      <w:r>
        <w:instrText xml:space="preserve"> PAGEREF _Toc163122535 \h </w:instrText>
      </w:r>
      <w:r>
        <w:fldChar w:fldCharType="separate"/>
      </w:r>
      <w:r>
        <w:t>22</w:t>
      </w:r>
      <w:r>
        <w:fldChar w:fldCharType="end"/>
      </w:r>
    </w:p>
    <w:p w14:paraId="77B96AFC" w14:textId="0B5FEBB6" w:rsidR="00D91B92" w:rsidRDefault="00D91B92">
      <w:pPr>
        <w:pStyle w:val="Innehll3"/>
        <w:rPr>
          <w:rFonts w:ascii="Calibri" w:hAnsi="Calibri"/>
          <w:kern w:val="2"/>
          <w:sz w:val="22"/>
          <w:szCs w:val="22"/>
        </w:rPr>
      </w:pPr>
      <w:r>
        <w:t>6.2.3</w:t>
      </w:r>
      <w:r>
        <w:rPr>
          <w:rFonts w:ascii="Calibri" w:hAnsi="Calibri"/>
          <w:kern w:val="2"/>
          <w:sz w:val="22"/>
          <w:szCs w:val="22"/>
        </w:rPr>
        <w:tab/>
      </w:r>
      <w:r>
        <w:t>S-CSCF – HSS (Cx) interface</w:t>
      </w:r>
      <w:r>
        <w:tab/>
      </w:r>
      <w:r>
        <w:fldChar w:fldCharType="begin" w:fldLock="1"/>
      </w:r>
      <w:r>
        <w:instrText xml:space="preserve"> PAGEREF _Toc163122536 \h </w:instrText>
      </w:r>
      <w:r>
        <w:fldChar w:fldCharType="separate"/>
      </w:r>
      <w:r>
        <w:t>22</w:t>
      </w:r>
      <w:r>
        <w:fldChar w:fldCharType="end"/>
      </w:r>
    </w:p>
    <w:p w14:paraId="1F4A4AFF" w14:textId="48FCCE77" w:rsidR="00D91B92" w:rsidRDefault="00D91B92">
      <w:pPr>
        <w:pStyle w:val="Innehll3"/>
        <w:rPr>
          <w:rFonts w:ascii="Calibri" w:hAnsi="Calibri"/>
          <w:kern w:val="2"/>
          <w:sz w:val="22"/>
          <w:szCs w:val="22"/>
        </w:rPr>
      </w:pPr>
      <w:r w:rsidRPr="00F2441C">
        <w:rPr>
          <w:rFonts w:eastAsia="MS Mincho"/>
        </w:rPr>
        <w:t>6.2.4</w:t>
      </w:r>
      <w:r>
        <w:rPr>
          <w:rFonts w:ascii="Calibri" w:hAnsi="Calibri"/>
          <w:kern w:val="2"/>
          <w:sz w:val="22"/>
          <w:szCs w:val="22"/>
        </w:rPr>
        <w:tab/>
      </w:r>
      <w:r w:rsidRPr="00F2441C">
        <w:rPr>
          <w:rFonts w:eastAsia="MS Mincho"/>
        </w:rPr>
        <w:t>S-CSCF – MRB (ISC) interface</w:t>
      </w:r>
      <w:r>
        <w:tab/>
      </w:r>
      <w:r>
        <w:fldChar w:fldCharType="begin" w:fldLock="1"/>
      </w:r>
      <w:r>
        <w:instrText xml:space="preserve"> PAGEREF _Toc163122537 \h </w:instrText>
      </w:r>
      <w:r>
        <w:fldChar w:fldCharType="separate"/>
      </w:r>
      <w:r>
        <w:t>22</w:t>
      </w:r>
      <w:r>
        <w:fldChar w:fldCharType="end"/>
      </w:r>
    </w:p>
    <w:p w14:paraId="002BDF73" w14:textId="13D5798C" w:rsidR="00D91B92" w:rsidRDefault="00D91B92">
      <w:pPr>
        <w:pStyle w:val="Innehll3"/>
        <w:rPr>
          <w:rFonts w:ascii="Calibri" w:hAnsi="Calibri"/>
          <w:kern w:val="2"/>
          <w:sz w:val="22"/>
          <w:szCs w:val="22"/>
        </w:rPr>
      </w:pPr>
      <w:r w:rsidRPr="00F2441C">
        <w:rPr>
          <w:rFonts w:eastAsia="MS Mincho"/>
        </w:rPr>
        <w:t>6.2.5</w:t>
      </w:r>
      <w:r>
        <w:rPr>
          <w:rFonts w:ascii="Calibri" w:hAnsi="Calibri"/>
          <w:kern w:val="2"/>
          <w:sz w:val="22"/>
          <w:szCs w:val="22"/>
        </w:rPr>
        <w:tab/>
      </w:r>
      <w:r w:rsidRPr="00F2441C">
        <w:rPr>
          <w:rFonts w:eastAsia="MS Mincho"/>
        </w:rPr>
        <w:t>S-CSCF – MRF (Mr) interface</w:t>
      </w:r>
      <w:r>
        <w:tab/>
      </w:r>
      <w:r>
        <w:fldChar w:fldCharType="begin" w:fldLock="1"/>
      </w:r>
      <w:r>
        <w:instrText xml:space="preserve"> PAGEREF _Toc163122538 \h </w:instrText>
      </w:r>
      <w:r>
        <w:fldChar w:fldCharType="separate"/>
      </w:r>
      <w:r>
        <w:t>22</w:t>
      </w:r>
      <w:r>
        <w:fldChar w:fldCharType="end"/>
      </w:r>
    </w:p>
    <w:p w14:paraId="2E27E4D8" w14:textId="5D2B2A14" w:rsidR="00D91B92" w:rsidRDefault="00D91B92">
      <w:pPr>
        <w:pStyle w:val="Innehll3"/>
        <w:rPr>
          <w:rFonts w:ascii="Calibri" w:hAnsi="Calibri"/>
          <w:kern w:val="2"/>
          <w:sz w:val="22"/>
          <w:szCs w:val="22"/>
        </w:rPr>
      </w:pPr>
      <w:r>
        <w:t>6.2.6</w:t>
      </w:r>
      <w:r>
        <w:rPr>
          <w:rFonts w:ascii="Calibri" w:hAnsi="Calibri"/>
          <w:kern w:val="2"/>
          <w:sz w:val="22"/>
          <w:szCs w:val="22"/>
        </w:rPr>
        <w:tab/>
      </w:r>
      <w:r>
        <w:t>Transit Function – Application Server (ISC) interface</w:t>
      </w:r>
      <w:r>
        <w:tab/>
      </w:r>
      <w:r>
        <w:fldChar w:fldCharType="begin" w:fldLock="1"/>
      </w:r>
      <w:r>
        <w:instrText xml:space="preserve"> PAGEREF _Toc163122539 \h </w:instrText>
      </w:r>
      <w:r>
        <w:fldChar w:fldCharType="separate"/>
      </w:r>
      <w:r>
        <w:t>22</w:t>
      </w:r>
      <w:r>
        <w:fldChar w:fldCharType="end"/>
      </w:r>
    </w:p>
    <w:p w14:paraId="4B82F06F" w14:textId="5FBB49E6" w:rsidR="00D91B92" w:rsidRDefault="00D91B92">
      <w:pPr>
        <w:pStyle w:val="Innehll2"/>
        <w:rPr>
          <w:rFonts w:ascii="Calibri" w:hAnsi="Calibri"/>
          <w:kern w:val="2"/>
          <w:sz w:val="22"/>
          <w:szCs w:val="22"/>
        </w:rPr>
      </w:pPr>
      <w:r>
        <w:t>6.3</w:t>
      </w:r>
      <w:r>
        <w:rPr>
          <w:rFonts w:ascii="Calibri" w:hAnsi="Calibri"/>
          <w:kern w:val="2"/>
          <w:sz w:val="22"/>
          <w:szCs w:val="22"/>
        </w:rPr>
        <w:tab/>
      </w:r>
      <w:r>
        <w:t>S-CSCF handling of SIP registration</w:t>
      </w:r>
      <w:r>
        <w:tab/>
      </w:r>
      <w:r>
        <w:fldChar w:fldCharType="begin" w:fldLock="1"/>
      </w:r>
      <w:r>
        <w:instrText xml:space="preserve"> PAGEREF _Toc163122540 \h </w:instrText>
      </w:r>
      <w:r>
        <w:fldChar w:fldCharType="separate"/>
      </w:r>
      <w:r>
        <w:t>22</w:t>
      </w:r>
      <w:r>
        <w:fldChar w:fldCharType="end"/>
      </w:r>
    </w:p>
    <w:p w14:paraId="794EC2DD" w14:textId="112DBB47" w:rsidR="00D91B92" w:rsidRDefault="00D91B92">
      <w:pPr>
        <w:pStyle w:val="Innehll2"/>
        <w:rPr>
          <w:rFonts w:ascii="Calibri" w:hAnsi="Calibri"/>
          <w:kern w:val="2"/>
          <w:sz w:val="22"/>
          <w:szCs w:val="22"/>
        </w:rPr>
      </w:pPr>
      <w:r>
        <w:t>6.4</w:t>
      </w:r>
      <w:r>
        <w:rPr>
          <w:rFonts w:ascii="Calibri" w:hAnsi="Calibri"/>
          <w:kern w:val="2"/>
          <w:sz w:val="22"/>
          <w:szCs w:val="22"/>
        </w:rPr>
        <w:tab/>
      </w:r>
      <w:r>
        <w:t>S-CSCF handling of UE-originating requests</w:t>
      </w:r>
      <w:r>
        <w:tab/>
      </w:r>
      <w:r>
        <w:fldChar w:fldCharType="begin" w:fldLock="1"/>
      </w:r>
      <w:r>
        <w:instrText xml:space="preserve"> PAGEREF _Toc163122541 \h </w:instrText>
      </w:r>
      <w:r>
        <w:fldChar w:fldCharType="separate"/>
      </w:r>
      <w:r>
        <w:t>23</w:t>
      </w:r>
      <w:r>
        <w:fldChar w:fldCharType="end"/>
      </w:r>
    </w:p>
    <w:p w14:paraId="5D9691BE" w14:textId="29E42D7C" w:rsidR="00D91B92" w:rsidRDefault="00D91B92">
      <w:pPr>
        <w:pStyle w:val="Innehll3"/>
        <w:rPr>
          <w:rFonts w:ascii="Calibri" w:hAnsi="Calibri"/>
          <w:kern w:val="2"/>
          <w:sz w:val="22"/>
          <w:szCs w:val="22"/>
        </w:rPr>
      </w:pPr>
      <w:r>
        <w:t>6.4.1</w:t>
      </w:r>
      <w:r>
        <w:rPr>
          <w:rFonts w:ascii="Calibri" w:hAnsi="Calibri"/>
          <w:kern w:val="2"/>
          <w:sz w:val="22"/>
          <w:szCs w:val="22"/>
        </w:rPr>
        <w:tab/>
      </w:r>
      <w:r>
        <w:t>S-CSCF handling of UE-originating requests, registered user</w:t>
      </w:r>
      <w:r>
        <w:tab/>
      </w:r>
      <w:r>
        <w:fldChar w:fldCharType="begin" w:fldLock="1"/>
      </w:r>
      <w:r>
        <w:instrText xml:space="preserve"> PAGEREF _Toc163122542 \h </w:instrText>
      </w:r>
      <w:r>
        <w:fldChar w:fldCharType="separate"/>
      </w:r>
      <w:r>
        <w:t>23</w:t>
      </w:r>
      <w:r>
        <w:fldChar w:fldCharType="end"/>
      </w:r>
    </w:p>
    <w:p w14:paraId="746210CB" w14:textId="216D3127" w:rsidR="00D91B92" w:rsidRDefault="00D91B92">
      <w:pPr>
        <w:pStyle w:val="Innehll3"/>
        <w:rPr>
          <w:rFonts w:ascii="Calibri" w:hAnsi="Calibri"/>
          <w:kern w:val="2"/>
          <w:sz w:val="22"/>
          <w:szCs w:val="22"/>
        </w:rPr>
      </w:pPr>
      <w:r>
        <w:t>6.4.2</w:t>
      </w:r>
      <w:r>
        <w:rPr>
          <w:rFonts w:ascii="Calibri" w:hAnsi="Calibri"/>
          <w:kern w:val="2"/>
          <w:sz w:val="22"/>
          <w:szCs w:val="22"/>
        </w:rPr>
        <w:tab/>
      </w:r>
      <w:r>
        <w:t>S-CSCF handling of UE-originating requests, unregistered user</w:t>
      </w:r>
      <w:r>
        <w:tab/>
      </w:r>
      <w:r>
        <w:fldChar w:fldCharType="begin" w:fldLock="1"/>
      </w:r>
      <w:r>
        <w:instrText xml:space="preserve"> PAGEREF _Toc163122543 \h </w:instrText>
      </w:r>
      <w:r>
        <w:fldChar w:fldCharType="separate"/>
      </w:r>
      <w:r>
        <w:t>24</w:t>
      </w:r>
      <w:r>
        <w:fldChar w:fldCharType="end"/>
      </w:r>
    </w:p>
    <w:p w14:paraId="712B35BA" w14:textId="4EE24EC4" w:rsidR="00D91B92" w:rsidRDefault="00D91B92">
      <w:pPr>
        <w:pStyle w:val="Innehll2"/>
        <w:rPr>
          <w:rFonts w:ascii="Calibri" w:hAnsi="Calibri"/>
          <w:kern w:val="2"/>
          <w:sz w:val="22"/>
          <w:szCs w:val="22"/>
        </w:rPr>
      </w:pPr>
      <w:r>
        <w:t>6.5</w:t>
      </w:r>
      <w:r>
        <w:rPr>
          <w:rFonts w:ascii="Calibri" w:hAnsi="Calibri"/>
          <w:kern w:val="2"/>
          <w:sz w:val="22"/>
          <w:szCs w:val="22"/>
        </w:rPr>
        <w:tab/>
      </w:r>
      <w:r>
        <w:t>S-CSCF handling of UE-terminating requests</w:t>
      </w:r>
      <w:r>
        <w:tab/>
      </w:r>
      <w:r>
        <w:fldChar w:fldCharType="begin" w:fldLock="1"/>
      </w:r>
      <w:r>
        <w:instrText xml:space="preserve"> PAGEREF _Toc163122544 \h </w:instrText>
      </w:r>
      <w:r>
        <w:fldChar w:fldCharType="separate"/>
      </w:r>
      <w:r>
        <w:t>25</w:t>
      </w:r>
      <w:r>
        <w:fldChar w:fldCharType="end"/>
      </w:r>
    </w:p>
    <w:p w14:paraId="21B915AF" w14:textId="60FD0A9F" w:rsidR="00D91B92" w:rsidRDefault="00D91B92">
      <w:pPr>
        <w:pStyle w:val="Innehll3"/>
        <w:rPr>
          <w:rFonts w:ascii="Calibri" w:hAnsi="Calibri"/>
          <w:kern w:val="2"/>
          <w:sz w:val="22"/>
          <w:szCs w:val="22"/>
        </w:rPr>
      </w:pPr>
      <w:r>
        <w:t>6.5.1</w:t>
      </w:r>
      <w:r>
        <w:rPr>
          <w:rFonts w:ascii="Calibri" w:hAnsi="Calibri"/>
          <w:kern w:val="2"/>
          <w:sz w:val="22"/>
          <w:szCs w:val="22"/>
        </w:rPr>
        <w:tab/>
      </w:r>
      <w:r>
        <w:t>S-CSCF handling of UE-terminating requests, registered user</w:t>
      </w:r>
      <w:r>
        <w:tab/>
      </w:r>
      <w:r>
        <w:fldChar w:fldCharType="begin" w:fldLock="1"/>
      </w:r>
      <w:r>
        <w:instrText xml:space="preserve"> PAGEREF _Toc163122545 \h </w:instrText>
      </w:r>
      <w:r>
        <w:fldChar w:fldCharType="separate"/>
      </w:r>
      <w:r>
        <w:t>25</w:t>
      </w:r>
      <w:r>
        <w:fldChar w:fldCharType="end"/>
      </w:r>
    </w:p>
    <w:p w14:paraId="5481B0D1" w14:textId="0074ED4C" w:rsidR="00D91B92" w:rsidRDefault="00D91B92">
      <w:pPr>
        <w:pStyle w:val="Innehll3"/>
        <w:rPr>
          <w:rFonts w:ascii="Calibri" w:hAnsi="Calibri"/>
          <w:kern w:val="2"/>
          <w:sz w:val="22"/>
          <w:szCs w:val="22"/>
        </w:rPr>
      </w:pPr>
      <w:r>
        <w:t>6.5.2</w:t>
      </w:r>
      <w:r>
        <w:rPr>
          <w:rFonts w:ascii="Calibri" w:hAnsi="Calibri"/>
          <w:kern w:val="2"/>
          <w:sz w:val="22"/>
          <w:szCs w:val="22"/>
        </w:rPr>
        <w:tab/>
      </w:r>
      <w:r>
        <w:t>S-CSCF handling of UE-terminating requests, unregistered user</w:t>
      </w:r>
      <w:r>
        <w:tab/>
      </w:r>
      <w:r>
        <w:fldChar w:fldCharType="begin" w:fldLock="1"/>
      </w:r>
      <w:r>
        <w:instrText xml:space="preserve"> PAGEREF _Toc163122546 \h </w:instrText>
      </w:r>
      <w:r>
        <w:fldChar w:fldCharType="separate"/>
      </w:r>
      <w:r>
        <w:t>26</w:t>
      </w:r>
      <w:r>
        <w:fldChar w:fldCharType="end"/>
      </w:r>
    </w:p>
    <w:p w14:paraId="0E691E64" w14:textId="09399B1C" w:rsidR="00D91B92" w:rsidRDefault="00D91B92">
      <w:pPr>
        <w:pStyle w:val="Innehll2"/>
        <w:rPr>
          <w:rFonts w:ascii="Calibri" w:hAnsi="Calibri"/>
          <w:kern w:val="2"/>
          <w:sz w:val="22"/>
          <w:szCs w:val="22"/>
        </w:rPr>
      </w:pPr>
      <w:r>
        <w:t>6.5A</w:t>
      </w:r>
      <w:r>
        <w:rPr>
          <w:rFonts w:ascii="Calibri" w:hAnsi="Calibri"/>
          <w:kern w:val="2"/>
          <w:sz w:val="22"/>
          <w:szCs w:val="22"/>
        </w:rPr>
        <w:tab/>
      </w:r>
      <w:r>
        <w:t>Transit Function handling of requests</w:t>
      </w:r>
      <w:r>
        <w:tab/>
      </w:r>
      <w:r>
        <w:fldChar w:fldCharType="begin" w:fldLock="1"/>
      </w:r>
      <w:r>
        <w:instrText xml:space="preserve"> PAGEREF _Toc163122547 \h </w:instrText>
      </w:r>
      <w:r>
        <w:fldChar w:fldCharType="separate"/>
      </w:r>
      <w:r>
        <w:t>27</w:t>
      </w:r>
      <w:r>
        <w:fldChar w:fldCharType="end"/>
      </w:r>
    </w:p>
    <w:p w14:paraId="71BF9B59" w14:textId="6EEF7B0E" w:rsidR="00D91B92" w:rsidRDefault="00D91B92">
      <w:pPr>
        <w:pStyle w:val="Innehll3"/>
        <w:rPr>
          <w:rFonts w:ascii="Calibri" w:hAnsi="Calibri"/>
          <w:kern w:val="2"/>
          <w:sz w:val="22"/>
          <w:szCs w:val="22"/>
        </w:rPr>
      </w:pPr>
      <w:r>
        <w:t>6.5A.1</w:t>
      </w:r>
      <w:r>
        <w:rPr>
          <w:rFonts w:ascii="Calibri" w:hAnsi="Calibri"/>
          <w:kern w:val="2"/>
          <w:sz w:val="22"/>
          <w:szCs w:val="22"/>
        </w:rPr>
        <w:tab/>
      </w:r>
      <w:r>
        <w:t>Transit Function handling of initial requests and standalone requests</w:t>
      </w:r>
      <w:r>
        <w:tab/>
      </w:r>
      <w:r>
        <w:fldChar w:fldCharType="begin" w:fldLock="1"/>
      </w:r>
      <w:r>
        <w:instrText xml:space="preserve"> PAGEREF _Toc163122548 \h </w:instrText>
      </w:r>
      <w:r>
        <w:fldChar w:fldCharType="separate"/>
      </w:r>
      <w:r>
        <w:t>27</w:t>
      </w:r>
      <w:r>
        <w:fldChar w:fldCharType="end"/>
      </w:r>
    </w:p>
    <w:p w14:paraId="5EB787F0" w14:textId="0DA9B463" w:rsidR="00D91B92" w:rsidRDefault="00D91B92">
      <w:pPr>
        <w:pStyle w:val="Innehll2"/>
        <w:rPr>
          <w:rFonts w:ascii="Calibri" w:hAnsi="Calibri"/>
          <w:kern w:val="2"/>
          <w:sz w:val="22"/>
          <w:szCs w:val="22"/>
        </w:rPr>
      </w:pPr>
      <w:r>
        <w:t>6.6</w:t>
      </w:r>
      <w:r>
        <w:rPr>
          <w:rFonts w:ascii="Calibri" w:hAnsi="Calibri"/>
          <w:kern w:val="2"/>
          <w:sz w:val="22"/>
          <w:szCs w:val="22"/>
        </w:rPr>
        <w:tab/>
      </w:r>
      <w:r>
        <w:t>S-CSCF and Transit Function handling of IP multimedia session release requests</w:t>
      </w:r>
      <w:r>
        <w:tab/>
      </w:r>
      <w:r>
        <w:fldChar w:fldCharType="begin" w:fldLock="1"/>
      </w:r>
      <w:r>
        <w:instrText xml:space="preserve"> PAGEREF _Toc163122549 \h </w:instrText>
      </w:r>
      <w:r>
        <w:fldChar w:fldCharType="separate"/>
      </w:r>
      <w:r>
        <w:t>28</w:t>
      </w:r>
      <w:r>
        <w:fldChar w:fldCharType="end"/>
      </w:r>
    </w:p>
    <w:p w14:paraId="41E6DD86" w14:textId="6D82BC77" w:rsidR="00D91B92" w:rsidRDefault="00D91B92">
      <w:pPr>
        <w:pStyle w:val="Innehll3"/>
        <w:rPr>
          <w:rFonts w:ascii="Calibri" w:hAnsi="Calibri"/>
          <w:kern w:val="2"/>
          <w:sz w:val="22"/>
          <w:szCs w:val="22"/>
        </w:rPr>
      </w:pPr>
      <w:r>
        <w:t>6.6.0</w:t>
      </w:r>
      <w:r>
        <w:rPr>
          <w:rFonts w:ascii="Calibri" w:hAnsi="Calibri"/>
          <w:kern w:val="2"/>
          <w:sz w:val="22"/>
          <w:szCs w:val="22"/>
        </w:rPr>
        <w:tab/>
      </w:r>
      <w:r>
        <w:t>Introduction</w:t>
      </w:r>
      <w:r>
        <w:tab/>
      </w:r>
      <w:r>
        <w:fldChar w:fldCharType="begin" w:fldLock="1"/>
      </w:r>
      <w:r>
        <w:instrText xml:space="preserve"> PAGEREF _Toc163122550 \h </w:instrText>
      </w:r>
      <w:r>
        <w:fldChar w:fldCharType="separate"/>
      </w:r>
      <w:r>
        <w:t>28</w:t>
      </w:r>
      <w:r>
        <w:fldChar w:fldCharType="end"/>
      </w:r>
    </w:p>
    <w:p w14:paraId="50CD47A1" w14:textId="3775D324" w:rsidR="00D91B92" w:rsidRDefault="00D91B92">
      <w:pPr>
        <w:pStyle w:val="Innehll3"/>
        <w:rPr>
          <w:rFonts w:ascii="Calibri" w:hAnsi="Calibri"/>
          <w:kern w:val="2"/>
          <w:sz w:val="22"/>
          <w:szCs w:val="22"/>
        </w:rPr>
      </w:pPr>
      <w:r>
        <w:t>6.6.1</w:t>
      </w:r>
      <w:r>
        <w:rPr>
          <w:rFonts w:ascii="Calibri" w:hAnsi="Calibri"/>
          <w:kern w:val="2"/>
          <w:sz w:val="22"/>
          <w:szCs w:val="22"/>
        </w:rPr>
        <w:tab/>
      </w:r>
      <w:r>
        <w:t>S-CSCF and Transit Function proxying release request</w:t>
      </w:r>
      <w:r>
        <w:tab/>
      </w:r>
      <w:r>
        <w:fldChar w:fldCharType="begin" w:fldLock="1"/>
      </w:r>
      <w:r>
        <w:instrText xml:space="preserve"> PAGEREF _Toc163122551 \h </w:instrText>
      </w:r>
      <w:r>
        <w:fldChar w:fldCharType="separate"/>
      </w:r>
      <w:r>
        <w:t>28</w:t>
      </w:r>
      <w:r>
        <w:fldChar w:fldCharType="end"/>
      </w:r>
    </w:p>
    <w:p w14:paraId="6E41BF2E" w14:textId="34EE449A" w:rsidR="00D91B92" w:rsidRDefault="00D91B92">
      <w:pPr>
        <w:pStyle w:val="Innehll3"/>
        <w:rPr>
          <w:rFonts w:ascii="Calibri" w:hAnsi="Calibri"/>
          <w:kern w:val="2"/>
          <w:sz w:val="22"/>
          <w:szCs w:val="22"/>
        </w:rPr>
      </w:pPr>
      <w:r>
        <w:t>6.6.2</w:t>
      </w:r>
      <w:r>
        <w:rPr>
          <w:rFonts w:ascii="Calibri" w:hAnsi="Calibri"/>
          <w:kern w:val="2"/>
          <w:sz w:val="22"/>
          <w:szCs w:val="22"/>
        </w:rPr>
        <w:tab/>
      </w:r>
      <w:r>
        <w:t>S-CSCF and Transit Function initiating release request</w:t>
      </w:r>
      <w:r>
        <w:tab/>
      </w:r>
      <w:r>
        <w:fldChar w:fldCharType="begin" w:fldLock="1"/>
      </w:r>
      <w:r>
        <w:instrText xml:space="preserve"> PAGEREF _Toc163122552 \h </w:instrText>
      </w:r>
      <w:r>
        <w:fldChar w:fldCharType="separate"/>
      </w:r>
      <w:r>
        <w:t>28</w:t>
      </w:r>
      <w:r>
        <w:fldChar w:fldCharType="end"/>
      </w:r>
    </w:p>
    <w:p w14:paraId="6B5043CA" w14:textId="5CC323BD" w:rsidR="00D91B92" w:rsidRDefault="00D91B92">
      <w:pPr>
        <w:pStyle w:val="Innehll2"/>
        <w:rPr>
          <w:rFonts w:ascii="Calibri" w:hAnsi="Calibri"/>
          <w:kern w:val="2"/>
          <w:sz w:val="22"/>
          <w:szCs w:val="22"/>
        </w:rPr>
      </w:pPr>
      <w:r>
        <w:t>6.7</w:t>
      </w:r>
      <w:r>
        <w:rPr>
          <w:rFonts w:ascii="Calibri" w:hAnsi="Calibri"/>
          <w:kern w:val="2"/>
          <w:sz w:val="22"/>
          <w:szCs w:val="22"/>
        </w:rPr>
        <w:tab/>
      </w:r>
      <w:r>
        <w:t>S-CSCF handling of subscription and notification</w:t>
      </w:r>
      <w:r>
        <w:tab/>
      </w:r>
      <w:r>
        <w:fldChar w:fldCharType="begin" w:fldLock="1"/>
      </w:r>
      <w:r>
        <w:instrText xml:space="preserve"> PAGEREF _Toc163122553 \h </w:instrText>
      </w:r>
      <w:r>
        <w:fldChar w:fldCharType="separate"/>
      </w:r>
      <w:r>
        <w:t>29</w:t>
      </w:r>
      <w:r>
        <w:fldChar w:fldCharType="end"/>
      </w:r>
    </w:p>
    <w:p w14:paraId="014594CC" w14:textId="412A6690" w:rsidR="00D91B92" w:rsidRDefault="00D91B92">
      <w:pPr>
        <w:pStyle w:val="Innehll2"/>
        <w:rPr>
          <w:rFonts w:ascii="Calibri" w:hAnsi="Calibri"/>
          <w:kern w:val="2"/>
          <w:sz w:val="22"/>
          <w:szCs w:val="22"/>
        </w:rPr>
      </w:pPr>
      <w:r>
        <w:t>6.8</w:t>
      </w:r>
      <w:r>
        <w:rPr>
          <w:rFonts w:ascii="Calibri" w:hAnsi="Calibri"/>
          <w:kern w:val="2"/>
          <w:sz w:val="22"/>
          <w:szCs w:val="22"/>
        </w:rPr>
        <w:tab/>
      </w:r>
      <w:r>
        <w:t>S-CSCF handling IMS charging</w:t>
      </w:r>
      <w:r>
        <w:tab/>
      </w:r>
      <w:r>
        <w:fldChar w:fldCharType="begin" w:fldLock="1"/>
      </w:r>
      <w:r>
        <w:instrText xml:space="preserve"> PAGEREF _Toc163122554 \h </w:instrText>
      </w:r>
      <w:r>
        <w:fldChar w:fldCharType="separate"/>
      </w:r>
      <w:r>
        <w:t>29</w:t>
      </w:r>
      <w:r>
        <w:fldChar w:fldCharType="end"/>
      </w:r>
    </w:p>
    <w:p w14:paraId="656A05B0" w14:textId="20A95861" w:rsidR="00D91B92" w:rsidRDefault="00D91B92">
      <w:pPr>
        <w:pStyle w:val="Innehll2"/>
        <w:rPr>
          <w:rFonts w:ascii="Calibri" w:hAnsi="Calibri"/>
          <w:kern w:val="2"/>
          <w:sz w:val="22"/>
          <w:szCs w:val="22"/>
        </w:rPr>
      </w:pPr>
      <w:r>
        <w:t>6.8A</w:t>
      </w:r>
      <w:r>
        <w:rPr>
          <w:rFonts w:ascii="Calibri" w:hAnsi="Calibri"/>
          <w:kern w:val="2"/>
          <w:sz w:val="22"/>
          <w:szCs w:val="22"/>
        </w:rPr>
        <w:tab/>
      </w:r>
      <w:r>
        <w:t>Transit Function handling IMS charging</w:t>
      </w:r>
      <w:r>
        <w:tab/>
      </w:r>
      <w:r>
        <w:fldChar w:fldCharType="begin" w:fldLock="1"/>
      </w:r>
      <w:r>
        <w:instrText xml:space="preserve"> PAGEREF _Toc163122555 \h </w:instrText>
      </w:r>
      <w:r>
        <w:fldChar w:fldCharType="separate"/>
      </w:r>
      <w:r>
        <w:t>30</w:t>
      </w:r>
      <w:r>
        <w:fldChar w:fldCharType="end"/>
      </w:r>
    </w:p>
    <w:p w14:paraId="2F6917E4" w14:textId="3AC9E3F8" w:rsidR="00D91B92" w:rsidRDefault="00D91B92">
      <w:pPr>
        <w:pStyle w:val="Innehll2"/>
        <w:rPr>
          <w:rFonts w:ascii="Calibri" w:hAnsi="Calibri"/>
          <w:kern w:val="2"/>
          <w:sz w:val="22"/>
          <w:szCs w:val="22"/>
        </w:rPr>
      </w:pPr>
      <w:r>
        <w:lastRenderedPageBreak/>
        <w:t>6.9</w:t>
      </w:r>
      <w:r>
        <w:rPr>
          <w:rFonts w:ascii="Calibri" w:hAnsi="Calibri"/>
          <w:kern w:val="2"/>
          <w:sz w:val="22"/>
          <w:szCs w:val="22"/>
        </w:rPr>
        <w:tab/>
      </w:r>
      <w:r>
        <w:t>S-CSCF description of subscriber data</w:t>
      </w:r>
      <w:r>
        <w:tab/>
      </w:r>
      <w:r>
        <w:fldChar w:fldCharType="begin" w:fldLock="1"/>
      </w:r>
      <w:r>
        <w:instrText xml:space="preserve"> PAGEREF _Toc163122556 \h </w:instrText>
      </w:r>
      <w:r>
        <w:fldChar w:fldCharType="separate"/>
      </w:r>
      <w:r>
        <w:t>31</w:t>
      </w:r>
      <w:r>
        <w:fldChar w:fldCharType="end"/>
      </w:r>
    </w:p>
    <w:p w14:paraId="6DC65ACB" w14:textId="2BECDA95" w:rsidR="00D91B92" w:rsidRDefault="00D91B92">
      <w:pPr>
        <w:pStyle w:val="Innehll3"/>
        <w:rPr>
          <w:rFonts w:ascii="Calibri" w:hAnsi="Calibri"/>
          <w:kern w:val="2"/>
          <w:sz w:val="22"/>
          <w:szCs w:val="22"/>
        </w:rPr>
      </w:pPr>
      <w:r>
        <w:t>6.9.1</w:t>
      </w:r>
      <w:r>
        <w:rPr>
          <w:rFonts w:ascii="Calibri" w:hAnsi="Calibri"/>
          <w:kern w:val="2"/>
          <w:sz w:val="22"/>
          <w:szCs w:val="22"/>
        </w:rPr>
        <w:tab/>
      </w:r>
      <w:r>
        <w:t>Application Server subscription information</w:t>
      </w:r>
      <w:r>
        <w:tab/>
      </w:r>
      <w:r>
        <w:fldChar w:fldCharType="begin" w:fldLock="1"/>
      </w:r>
      <w:r>
        <w:instrText xml:space="preserve"> PAGEREF _Toc163122557 \h </w:instrText>
      </w:r>
      <w:r>
        <w:fldChar w:fldCharType="separate"/>
      </w:r>
      <w:r>
        <w:t>31</w:t>
      </w:r>
      <w:r>
        <w:fldChar w:fldCharType="end"/>
      </w:r>
    </w:p>
    <w:p w14:paraId="6D961D32" w14:textId="08FF342E" w:rsidR="00D91B92" w:rsidRDefault="00D91B92">
      <w:pPr>
        <w:pStyle w:val="Innehll3"/>
        <w:rPr>
          <w:rFonts w:ascii="Calibri" w:hAnsi="Calibri"/>
          <w:kern w:val="2"/>
          <w:sz w:val="22"/>
          <w:szCs w:val="22"/>
        </w:rPr>
      </w:pPr>
      <w:r>
        <w:t>6.9.2</w:t>
      </w:r>
      <w:r>
        <w:rPr>
          <w:rFonts w:ascii="Calibri" w:hAnsi="Calibri"/>
          <w:kern w:val="2"/>
          <w:sz w:val="22"/>
          <w:szCs w:val="22"/>
        </w:rPr>
        <w:tab/>
      </w:r>
      <w:r>
        <w:t>Filter Criteria</w:t>
      </w:r>
      <w:r>
        <w:tab/>
      </w:r>
      <w:r>
        <w:fldChar w:fldCharType="begin" w:fldLock="1"/>
      </w:r>
      <w:r>
        <w:instrText xml:space="preserve"> PAGEREF _Toc163122558 \h </w:instrText>
      </w:r>
      <w:r>
        <w:fldChar w:fldCharType="separate"/>
      </w:r>
      <w:r>
        <w:t>31</w:t>
      </w:r>
      <w:r>
        <w:fldChar w:fldCharType="end"/>
      </w:r>
    </w:p>
    <w:p w14:paraId="32EB0652" w14:textId="5907C57D" w:rsidR="00D91B92" w:rsidRDefault="00D91B92">
      <w:pPr>
        <w:pStyle w:val="Innehll4"/>
        <w:rPr>
          <w:rFonts w:ascii="Calibri" w:hAnsi="Calibri"/>
          <w:kern w:val="2"/>
          <w:sz w:val="22"/>
          <w:szCs w:val="22"/>
        </w:rPr>
      </w:pPr>
      <w:r>
        <w:t>6.9.2.0</w:t>
      </w:r>
      <w:r>
        <w:rPr>
          <w:rFonts w:ascii="Calibri" w:hAnsi="Calibri"/>
          <w:kern w:val="2"/>
          <w:sz w:val="22"/>
          <w:szCs w:val="22"/>
        </w:rPr>
        <w:tab/>
      </w:r>
      <w:r>
        <w:t>Introduction</w:t>
      </w:r>
      <w:r>
        <w:tab/>
      </w:r>
      <w:r>
        <w:fldChar w:fldCharType="begin" w:fldLock="1"/>
      </w:r>
      <w:r>
        <w:instrText xml:space="preserve"> PAGEREF _Toc163122559 \h </w:instrText>
      </w:r>
      <w:r>
        <w:fldChar w:fldCharType="separate"/>
      </w:r>
      <w:r>
        <w:t>31</w:t>
      </w:r>
      <w:r>
        <w:fldChar w:fldCharType="end"/>
      </w:r>
    </w:p>
    <w:p w14:paraId="7D5E34B4" w14:textId="5E5852B3" w:rsidR="00D91B92" w:rsidRDefault="00D91B92">
      <w:pPr>
        <w:pStyle w:val="Innehll4"/>
        <w:rPr>
          <w:rFonts w:ascii="Calibri" w:hAnsi="Calibri"/>
          <w:kern w:val="2"/>
          <w:sz w:val="22"/>
          <w:szCs w:val="22"/>
        </w:rPr>
      </w:pPr>
      <w:r>
        <w:t>6.9.2.1</w:t>
      </w:r>
      <w:r>
        <w:rPr>
          <w:rFonts w:ascii="Calibri" w:hAnsi="Calibri"/>
          <w:kern w:val="2"/>
          <w:sz w:val="22"/>
          <w:szCs w:val="22"/>
        </w:rPr>
        <w:tab/>
      </w:r>
      <w:r>
        <w:t>Application Server address</w:t>
      </w:r>
      <w:r>
        <w:tab/>
      </w:r>
      <w:r>
        <w:fldChar w:fldCharType="begin" w:fldLock="1"/>
      </w:r>
      <w:r>
        <w:instrText xml:space="preserve"> PAGEREF _Toc163122560 \h </w:instrText>
      </w:r>
      <w:r>
        <w:fldChar w:fldCharType="separate"/>
      </w:r>
      <w:r>
        <w:t>31</w:t>
      </w:r>
      <w:r>
        <w:fldChar w:fldCharType="end"/>
      </w:r>
    </w:p>
    <w:p w14:paraId="2218D115" w14:textId="7283C607" w:rsidR="00D91B92" w:rsidRDefault="00D91B92">
      <w:pPr>
        <w:pStyle w:val="Innehll4"/>
        <w:rPr>
          <w:rFonts w:ascii="Calibri" w:hAnsi="Calibri"/>
          <w:kern w:val="2"/>
          <w:sz w:val="22"/>
          <w:szCs w:val="22"/>
        </w:rPr>
      </w:pPr>
      <w:r>
        <w:t>6.9.2.2</w:t>
      </w:r>
      <w:r>
        <w:rPr>
          <w:rFonts w:ascii="Calibri" w:hAnsi="Calibri"/>
          <w:kern w:val="2"/>
          <w:sz w:val="22"/>
          <w:szCs w:val="22"/>
        </w:rPr>
        <w:tab/>
      </w:r>
      <w:r>
        <w:t>Default handling</w:t>
      </w:r>
      <w:r>
        <w:tab/>
      </w:r>
      <w:r>
        <w:fldChar w:fldCharType="begin" w:fldLock="1"/>
      </w:r>
      <w:r>
        <w:instrText xml:space="preserve"> PAGEREF _Toc163122561 \h </w:instrText>
      </w:r>
      <w:r>
        <w:fldChar w:fldCharType="separate"/>
      </w:r>
      <w:r>
        <w:t>31</w:t>
      </w:r>
      <w:r>
        <w:fldChar w:fldCharType="end"/>
      </w:r>
    </w:p>
    <w:p w14:paraId="2D19D77D" w14:textId="02F72C2E" w:rsidR="00D91B92" w:rsidRDefault="00D91B92">
      <w:pPr>
        <w:pStyle w:val="Innehll4"/>
        <w:rPr>
          <w:rFonts w:ascii="Calibri" w:hAnsi="Calibri"/>
          <w:kern w:val="2"/>
          <w:sz w:val="22"/>
          <w:szCs w:val="22"/>
        </w:rPr>
      </w:pPr>
      <w:r>
        <w:t>6.9.2.3</w:t>
      </w:r>
      <w:r>
        <w:rPr>
          <w:rFonts w:ascii="Calibri" w:hAnsi="Calibri"/>
          <w:kern w:val="2"/>
          <w:sz w:val="22"/>
          <w:szCs w:val="22"/>
        </w:rPr>
        <w:tab/>
      </w:r>
      <w:r>
        <w:t>Trigger point</w:t>
      </w:r>
      <w:r>
        <w:tab/>
      </w:r>
      <w:r>
        <w:fldChar w:fldCharType="begin" w:fldLock="1"/>
      </w:r>
      <w:r>
        <w:instrText xml:space="preserve"> PAGEREF _Toc163122562 \h </w:instrText>
      </w:r>
      <w:r>
        <w:fldChar w:fldCharType="separate"/>
      </w:r>
      <w:r>
        <w:t>31</w:t>
      </w:r>
      <w:r>
        <w:fldChar w:fldCharType="end"/>
      </w:r>
    </w:p>
    <w:p w14:paraId="536CAD7A" w14:textId="1616B361" w:rsidR="00D91B92" w:rsidRDefault="00D91B92">
      <w:pPr>
        <w:pStyle w:val="Innehll4"/>
        <w:rPr>
          <w:rFonts w:ascii="Calibri" w:hAnsi="Calibri"/>
          <w:kern w:val="2"/>
          <w:sz w:val="22"/>
          <w:szCs w:val="22"/>
        </w:rPr>
      </w:pPr>
      <w:r>
        <w:t>6.9.2.4</w:t>
      </w:r>
      <w:r>
        <w:rPr>
          <w:rFonts w:ascii="Calibri" w:hAnsi="Calibri"/>
          <w:kern w:val="2"/>
          <w:sz w:val="22"/>
          <w:szCs w:val="22"/>
        </w:rPr>
        <w:tab/>
      </w:r>
      <w:r>
        <w:t>iFC Priority</w:t>
      </w:r>
      <w:r>
        <w:tab/>
      </w:r>
      <w:r>
        <w:fldChar w:fldCharType="begin" w:fldLock="1"/>
      </w:r>
      <w:r>
        <w:instrText xml:space="preserve"> PAGEREF _Toc163122563 \h </w:instrText>
      </w:r>
      <w:r>
        <w:fldChar w:fldCharType="separate"/>
      </w:r>
      <w:r>
        <w:t>31</w:t>
      </w:r>
      <w:r>
        <w:fldChar w:fldCharType="end"/>
      </w:r>
    </w:p>
    <w:p w14:paraId="0B47FDB6" w14:textId="0947CDF9" w:rsidR="00D91B92" w:rsidRDefault="00D91B92">
      <w:pPr>
        <w:pStyle w:val="Innehll4"/>
        <w:rPr>
          <w:rFonts w:ascii="Calibri" w:hAnsi="Calibri"/>
          <w:kern w:val="2"/>
          <w:sz w:val="22"/>
          <w:szCs w:val="22"/>
        </w:rPr>
      </w:pPr>
      <w:r>
        <w:t>6.9.2.5</w:t>
      </w:r>
      <w:r>
        <w:rPr>
          <w:rFonts w:ascii="Calibri" w:hAnsi="Calibri"/>
          <w:kern w:val="2"/>
          <w:sz w:val="22"/>
          <w:szCs w:val="22"/>
        </w:rPr>
        <w:tab/>
      </w:r>
      <w:r>
        <w:t>Service Information</w:t>
      </w:r>
      <w:r>
        <w:tab/>
      </w:r>
      <w:r>
        <w:fldChar w:fldCharType="begin" w:fldLock="1"/>
      </w:r>
      <w:r>
        <w:instrText xml:space="preserve"> PAGEREF _Toc163122564 \h </w:instrText>
      </w:r>
      <w:r>
        <w:fldChar w:fldCharType="separate"/>
      </w:r>
      <w:r>
        <w:t>31</w:t>
      </w:r>
      <w:r>
        <w:fldChar w:fldCharType="end"/>
      </w:r>
    </w:p>
    <w:p w14:paraId="63DCE12B" w14:textId="57037A64" w:rsidR="00D91B92" w:rsidRDefault="00D91B92">
      <w:pPr>
        <w:pStyle w:val="Innehll4"/>
        <w:rPr>
          <w:rFonts w:ascii="Calibri" w:hAnsi="Calibri"/>
          <w:kern w:val="2"/>
          <w:sz w:val="22"/>
          <w:szCs w:val="22"/>
        </w:rPr>
      </w:pPr>
      <w:r>
        <w:t>6.9.2.6</w:t>
      </w:r>
      <w:r>
        <w:rPr>
          <w:rFonts w:ascii="Calibri" w:hAnsi="Calibri"/>
          <w:kern w:val="2"/>
          <w:sz w:val="22"/>
          <w:szCs w:val="22"/>
        </w:rPr>
        <w:tab/>
      </w:r>
      <w:r>
        <w:t>Include Register Request</w:t>
      </w:r>
      <w:r>
        <w:tab/>
      </w:r>
      <w:r>
        <w:fldChar w:fldCharType="begin" w:fldLock="1"/>
      </w:r>
      <w:r>
        <w:instrText xml:space="preserve"> PAGEREF _Toc163122565 \h </w:instrText>
      </w:r>
      <w:r>
        <w:fldChar w:fldCharType="separate"/>
      </w:r>
      <w:r>
        <w:t>32</w:t>
      </w:r>
      <w:r>
        <w:fldChar w:fldCharType="end"/>
      </w:r>
    </w:p>
    <w:p w14:paraId="2BB71559" w14:textId="5E79DEE4" w:rsidR="00D91B92" w:rsidRDefault="00D91B92">
      <w:pPr>
        <w:pStyle w:val="Innehll4"/>
        <w:rPr>
          <w:rFonts w:ascii="Calibri" w:hAnsi="Calibri"/>
          <w:kern w:val="2"/>
          <w:sz w:val="22"/>
          <w:szCs w:val="22"/>
        </w:rPr>
      </w:pPr>
      <w:r>
        <w:t>6.9.2.7</w:t>
      </w:r>
      <w:r>
        <w:rPr>
          <w:rFonts w:ascii="Calibri" w:hAnsi="Calibri"/>
          <w:kern w:val="2"/>
          <w:sz w:val="22"/>
          <w:szCs w:val="22"/>
        </w:rPr>
        <w:tab/>
      </w:r>
      <w:r>
        <w:t>Include Register Response</w:t>
      </w:r>
      <w:r>
        <w:tab/>
      </w:r>
      <w:r>
        <w:fldChar w:fldCharType="begin" w:fldLock="1"/>
      </w:r>
      <w:r>
        <w:instrText xml:space="preserve"> PAGEREF _Toc163122566 \h </w:instrText>
      </w:r>
      <w:r>
        <w:fldChar w:fldCharType="separate"/>
      </w:r>
      <w:r>
        <w:t>32</w:t>
      </w:r>
      <w:r>
        <w:fldChar w:fldCharType="end"/>
      </w:r>
    </w:p>
    <w:p w14:paraId="29BAD24C" w14:textId="6CE7E190" w:rsidR="00D91B92" w:rsidRDefault="00D91B92">
      <w:pPr>
        <w:pStyle w:val="Innehll3"/>
        <w:rPr>
          <w:rFonts w:ascii="Calibri" w:hAnsi="Calibri"/>
          <w:kern w:val="2"/>
          <w:sz w:val="22"/>
          <w:szCs w:val="22"/>
        </w:rPr>
      </w:pPr>
      <w:r>
        <w:t>6.9.3</w:t>
      </w:r>
      <w:r>
        <w:rPr>
          <w:rFonts w:ascii="Calibri" w:hAnsi="Calibri"/>
          <w:kern w:val="2"/>
          <w:sz w:val="22"/>
          <w:szCs w:val="22"/>
        </w:rPr>
        <w:tab/>
      </w:r>
      <w:r>
        <w:t>Authentication data</w:t>
      </w:r>
      <w:r>
        <w:tab/>
      </w:r>
      <w:r>
        <w:fldChar w:fldCharType="begin" w:fldLock="1"/>
      </w:r>
      <w:r>
        <w:instrText xml:space="preserve"> PAGEREF _Toc163122567 \h </w:instrText>
      </w:r>
      <w:r>
        <w:fldChar w:fldCharType="separate"/>
      </w:r>
      <w:r>
        <w:t>32</w:t>
      </w:r>
      <w:r>
        <w:fldChar w:fldCharType="end"/>
      </w:r>
    </w:p>
    <w:p w14:paraId="7F2274B6" w14:textId="2DF77C9D" w:rsidR="00D91B92" w:rsidRDefault="00D91B92">
      <w:pPr>
        <w:pStyle w:val="Innehll1"/>
        <w:rPr>
          <w:rFonts w:ascii="Calibri" w:hAnsi="Calibri"/>
          <w:kern w:val="2"/>
          <w:szCs w:val="22"/>
        </w:rPr>
      </w:pPr>
      <w:r>
        <w:t>7</w:t>
      </w:r>
      <w:r>
        <w:rPr>
          <w:rFonts w:ascii="Calibri" w:hAnsi="Calibri"/>
          <w:kern w:val="2"/>
          <w:szCs w:val="22"/>
        </w:rPr>
        <w:tab/>
      </w:r>
      <w:r>
        <w:t>Functional requirements of HSS</w:t>
      </w:r>
      <w:r>
        <w:tab/>
      </w:r>
      <w:r>
        <w:fldChar w:fldCharType="begin" w:fldLock="1"/>
      </w:r>
      <w:r>
        <w:instrText xml:space="preserve"> PAGEREF _Toc163122568 \h </w:instrText>
      </w:r>
      <w:r>
        <w:fldChar w:fldCharType="separate"/>
      </w:r>
      <w:r>
        <w:t>32</w:t>
      </w:r>
      <w:r>
        <w:fldChar w:fldCharType="end"/>
      </w:r>
    </w:p>
    <w:p w14:paraId="67E478C7" w14:textId="774C3C87" w:rsidR="00D91B92" w:rsidRDefault="00D91B92">
      <w:pPr>
        <w:pStyle w:val="Innehll2"/>
        <w:rPr>
          <w:rFonts w:ascii="Calibri" w:hAnsi="Calibri"/>
          <w:kern w:val="2"/>
          <w:sz w:val="22"/>
          <w:szCs w:val="22"/>
        </w:rPr>
      </w:pPr>
      <w:r>
        <w:t>7.1</w:t>
      </w:r>
      <w:r>
        <w:rPr>
          <w:rFonts w:ascii="Calibri" w:hAnsi="Calibri"/>
          <w:kern w:val="2"/>
          <w:sz w:val="22"/>
          <w:szCs w:val="22"/>
        </w:rPr>
        <w:tab/>
      </w:r>
      <w:r>
        <w:t>Subscriber data related storage requirements for HSS</w:t>
      </w:r>
      <w:r>
        <w:tab/>
      </w:r>
      <w:r>
        <w:fldChar w:fldCharType="begin" w:fldLock="1"/>
      </w:r>
      <w:r>
        <w:instrText xml:space="preserve"> PAGEREF _Toc163122569 \h </w:instrText>
      </w:r>
      <w:r>
        <w:fldChar w:fldCharType="separate"/>
      </w:r>
      <w:r>
        <w:t>32</w:t>
      </w:r>
      <w:r>
        <w:fldChar w:fldCharType="end"/>
      </w:r>
    </w:p>
    <w:p w14:paraId="42FA6480" w14:textId="7C2B85EE" w:rsidR="00D91B92" w:rsidRDefault="00D91B92">
      <w:pPr>
        <w:pStyle w:val="Innehll2"/>
        <w:rPr>
          <w:rFonts w:ascii="Calibri" w:hAnsi="Calibri"/>
          <w:kern w:val="2"/>
          <w:sz w:val="22"/>
          <w:szCs w:val="22"/>
        </w:rPr>
      </w:pPr>
      <w:r>
        <w:t>7.2</w:t>
      </w:r>
      <w:r>
        <w:rPr>
          <w:rFonts w:ascii="Calibri" w:hAnsi="Calibri"/>
          <w:kern w:val="2"/>
          <w:sz w:val="22"/>
          <w:szCs w:val="22"/>
        </w:rPr>
        <w:tab/>
      </w:r>
      <w:r>
        <w:t>Interfaces defined for HSS</w:t>
      </w:r>
      <w:r>
        <w:tab/>
      </w:r>
      <w:r>
        <w:fldChar w:fldCharType="begin" w:fldLock="1"/>
      </w:r>
      <w:r>
        <w:instrText xml:space="preserve"> PAGEREF _Toc163122570 \h </w:instrText>
      </w:r>
      <w:r>
        <w:fldChar w:fldCharType="separate"/>
      </w:r>
      <w:r>
        <w:t>32</w:t>
      </w:r>
      <w:r>
        <w:fldChar w:fldCharType="end"/>
      </w:r>
    </w:p>
    <w:p w14:paraId="1AEE6628" w14:textId="74FE9780" w:rsidR="00D91B92" w:rsidRDefault="00D91B92">
      <w:pPr>
        <w:pStyle w:val="Innehll3"/>
        <w:rPr>
          <w:rFonts w:ascii="Calibri" w:hAnsi="Calibri"/>
          <w:kern w:val="2"/>
          <w:sz w:val="22"/>
          <w:szCs w:val="22"/>
        </w:rPr>
      </w:pPr>
      <w:r>
        <w:t>7.2.1</w:t>
      </w:r>
      <w:r>
        <w:rPr>
          <w:rFonts w:ascii="Calibri" w:hAnsi="Calibri"/>
          <w:kern w:val="2"/>
          <w:sz w:val="22"/>
          <w:szCs w:val="22"/>
        </w:rPr>
        <w:tab/>
      </w:r>
      <w:r>
        <w:t>HSS – CSCF (Cx) interface</w:t>
      </w:r>
      <w:r>
        <w:tab/>
      </w:r>
      <w:r>
        <w:fldChar w:fldCharType="begin" w:fldLock="1"/>
      </w:r>
      <w:r>
        <w:instrText xml:space="preserve"> PAGEREF _Toc163122571 \h </w:instrText>
      </w:r>
      <w:r>
        <w:fldChar w:fldCharType="separate"/>
      </w:r>
      <w:r>
        <w:t>32</w:t>
      </w:r>
      <w:r>
        <w:fldChar w:fldCharType="end"/>
      </w:r>
    </w:p>
    <w:p w14:paraId="46D1D656" w14:textId="29D36373" w:rsidR="00D91B92" w:rsidRDefault="00D91B92">
      <w:pPr>
        <w:pStyle w:val="Innehll3"/>
        <w:rPr>
          <w:rFonts w:ascii="Calibri" w:hAnsi="Calibri"/>
          <w:kern w:val="2"/>
          <w:sz w:val="22"/>
          <w:szCs w:val="22"/>
        </w:rPr>
      </w:pPr>
      <w:r>
        <w:t>7.2.2</w:t>
      </w:r>
      <w:r>
        <w:rPr>
          <w:rFonts w:ascii="Calibri" w:hAnsi="Calibri"/>
          <w:kern w:val="2"/>
          <w:sz w:val="22"/>
          <w:szCs w:val="22"/>
        </w:rPr>
        <w:tab/>
      </w:r>
      <w:r>
        <w:t>HSS - Application Server (Sh) interface</w:t>
      </w:r>
      <w:r>
        <w:tab/>
      </w:r>
      <w:r>
        <w:fldChar w:fldCharType="begin" w:fldLock="1"/>
      </w:r>
      <w:r>
        <w:instrText xml:space="preserve"> PAGEREF _Toc163122572 \h </w:instrText>
      </w:r>
      <w:r>
        <w:fldChar w:fldCharType="separate"/>
      </w:r>
      <w:r>
        <w:t>33</w:t>
      </w:r>
      <w:r>
        <w:fldChar w:fldCharType="end"/>
      </w:r>
    </w:p>
    <w:p w14:paraId="7B1877DB" w14:textId="7FFE83C1" w:rsidR="00D91B92" w:rsidRDefault="00D91B92">
      <w:pPr>
        <w:pStyle w:val="Innehll3"/>
        <w:rPr>
          <w:rFonts w:ascii="Calibri" w:hAnsi="Calibri"/>
          <w:kern w:val="2"/>
          <w:sz w:val="22"/>
          <w:szCs w:val="22"/>
        </w:rPr>
      </w:pPr>
      <w:r>
        <w:t>7.2.3</w:t>
      </w:r>
      <w:r>
        <w:rPr>
          <w:rFonts w:ascii="Calibri" w:hAnsi="Calibri"/>
          <w:kern w:val="2"/>
          <w:sz w:val="22"/>
          <w:szCs w:val="22"/>
        </w:rPr>
        <w:tab/>
      </w:r>
      <w:r>
        <w:t>HSS – CSE interface</w:t>
      </w:r>
      <w:r>
        <w:tab/>
      </w:r>
      <w:r>
        <w:fldChar w:fldCharType="begin" w:fldLock="1"/>
      </w:r>
      <w:r>
        <w:instrText xml:space="preserve"> PAGEREF _Toc163122573 \h </w:instrText>
      </w:r>
      <w:r>
        <w:fldChar w:fldCharType="separate"/>
      </w:r>
      <w:r>
        <w:t>33</w:t>
      </w:r>
      <w:r>
        <w:fldChar w:fldCharType="end"/>
      </w:r>
    </w:p>
    <w:p w14:paraId="74BB0BDC" w14:textId="30CD4361" w:rsidR="00D91B92" w:rsidRDefault="00D91B92">
      <w:pPr>
        <w:pStyle w:val="Innehll3"/>
        <w:rPr>
          <w:rFonts w:ascii="Calibri" w:hAnsi="Calibri"/>
          <w:kern w:val="2"/>
          <w:sz w:val="22"/>
          <w:szCs w:val="22"/>
        </w:rPr>
      </w:pPr>
      <w:r w:rsidRPr="00F2441C">
        <w:rPr>
          <w:lang w:val="en-US"/>
        </w:rPr>
        <w:t>7.2.4</w:t>
      </w:r>
      <w:r>
        <w:rPr>
          <w:rFonts w:ascii="Calibri" w:hAnsi="Calibri"/>
          <w:kern w:val="2"/>
          <w:sz w:val="22"/>
          <w:szCs w:val="22"/>
        </w:rPr>
        <w:tab/>
      </w:r>
      <w:r w:rsidRPr="00F2441C">
        <w:rPr>
          <w:lang w:val="en-US"/>
        </w:rPr>
        <w:t>HSS – IM-SSF Application Server interface</w:t>
      </w:r>
      <w:r>
        <w:tab/>
      </w:r>
      <w:r>
        <w:fldChar w:fldCharType="begin" w:fldLock="1"/>
      </w:r>
      <w:r>
        <w:instrText xml:space="preserve"> PAGEREF _Toc163122574 \h </w:instrText>
      </w:r>
      <w:r>
        <w:fldChar w:fldCharType="separate"/>
      </w:r>
      <w:r>
        <w:t>33</w:t>
      </w:r>
      <w:r>
        <w:fldChar w:fldCharType="end"/>
      </w:r>
    </w:p>
    <w:p w14:paraId="46C2E823" w14:textId="7C9AA96B" w:rsidR="00D91B92" w:rsidRDefault="00D91B92">
      <w:pPr>
        <w:pStyle w:val="Innehll2"/>
        <w:rPr>
          <w:rFonts w:ascii="Calibri" w:hAnsi="Calibri"/>
          <w:kern w:val="2"/>
          <w:sz w:val="22"/>
          <w:szCs w:val="22"/>
        </w:rPr>
      </w:pPr>
      <w:r>
        <w:t>7.3</w:t>
      </w:r>
      <w:r>
        <w:rPr>
          <w:rFonts w:ascii="Calibri" w:hAnsi="Calibri"/>
          <w:kern w:val="2"/>
          <w:sz w:val="22"/>
          <w:szCs w:val="22"/>
        </w:rPr>
        <w:tab/>
      </w:r>
      <w:r>
        <w:t>Procedures during IP multimedia registration</w:t>
      </w:r>
      <w:r>
        <w:tab/>
      </w:r>
      <w:r>
        <w:fldChar w:fldCharType="begin" w:fldLock="1"/>
      </w:r>
      <w:r>
        <w:instrText xml:space="preserve"> PAGEREF _Toc163122575 \h </w:instrText>
      </w:r>
      <w:r>
        <w:fldChar w:fldCharType="separate"/>
      </w:r>
      <w:r>
        <w:t>33</w:t>
      </w:r>
      <w:r>
        <w:fldChar w:fldCharType="end"/>
      </w:r>
    </w:p>
    <w:p w14:paraId="3E50723D" w14:textId="7D2FDDB1" w:rsidR="00D91B92" w:rsidRDefault="00D91B92">
      <w:pPr>
        <w:pStyle w:val="Innehll2"/>
        <w:rPr>
          <w:rFonts w:ascii="Calibri" w:hAnsi="Calibri"/>
          <w:kern w:val="2"/>
          <w:sz w:val="22"/>
          <w:szCs w:val="22"/>
        </w:rPr>
      </w:pPr>
      <w:r>
        <w:t>7.4</w:t>
      </w:r>
      <w:r>
        <w:rPr>
          <w:rFonts w:ascii="Calibri" w:hAnsi="Calibri"/>
          <w:kern w:val="2"/>
          <w:sz w:val="22"/>
          <w:szCs w:val="22"/>
        </w:rPr>
        <w:tab/>
      </w:r>
      <w:r>
        <w:t>Procedures during IP multimedia sessions</w:t>
      </w:r>
      <w:r>
        <w:tab/>
      </w:r>
      <w:r>
        <w:fldChar w:fldCharType="begin" w:fldLock="1"/>
      </w:r>
      <w:r>
        <w:instrText xml:space="preserve"> PAGEREF _Toc163122576 \h </w:instrText>
      </w:r>
      <w:r>
        <w:fldChar w:fldCharType="separate"/>
      </w:r>
      <w:r>
        <w:t>33</w:t>
      </w:r>
      <w:r>
        <w:fldChar w:fldCharType="end"/>
      </w:r>
    </w:p>
    <w:p w14:paraId="2F3B5ABD" w14:textId="5CA7E2DE" w:rsidR="00D91B92" w:rsidRDefault="00D91B92">
      <w:pPr>
        <w:pStyle w:val="Innehll1"/>
        <w:rPr>
          <w:rFonts w:ascii="Calibri" w:hAnsi="Calibri"/>
          <w:kern w:val="2"/>
          <w:szCs w:val="22"/>
        </w:rPr>
      </w:pPr>
      <w:r>
        <w:t>8</w:t>
      </w:r>
      <w:r>
        <w:rPr>
          <w:rFonts w:ascii="Calibri" w:hAnsi="Calibri"/>
          <w:kern w:val="2"/>
          <w:szCs w:val="22"/>
        </w:rPr>
        <w:tab/>
      </w:r>
      <w:r>
        <w:t>Functional requirements of the MRFC</w:t>
      </w:r>
      <w:r>
        <w:tab/>
      </w:r>
      <w:r>
        <w:fldChar w:fldCharType="begin" w:fldLock="1"/>
      </w:r>
      <w:r>
        <w:instrText xml:space="preserve"> PAGEREF _Toc163122577 \h </w:instrText>
      </w:r>
      <w:r>
        <w:fldChar w:fldCharType="separate"/>
      </w:r>
      <w:r>
        <w:t>33</w:t>
      </w:r>
      <w:r>
        <w:fldChar w:fldCharType="end"/>
      </w:r>
    </w:p>
    <w:p w14:paraId="1314D091" w14:textId="1BC16336" w:rsidR="00D91B92" w:rsidRDefault="00D91B92">
      <w:pPr>
        <w:pStyle w:val="Innehll2"/>
        <w:rPr>
          <w:rFonts w:ascii="Calibri" w:hAnsi="Calibri"/>
          <w:kern w:val="2"/>
          <w:sz w:val="22"/>
          <w:szCs w:val="22"/>
        </w:rPr>
      </w:pPr>
      <w:r>
        <w:t>8.1</w:t>
      </w:r>
      <w:r>
        <w:rPr>
          <w:rFonts w:ascii="Calibri" w:hAnsi="Calibri"/>
          <w:kern w:val="2"/>
          <w:sz w:val="22"/>
          <w:szCs w:val="22"/>
        </w:rPr>
        <w:tab/>
      </w:r>
      <w:r>
        <w:t>Functionality of the MRFC</w:t>
      </w:r>
      <w:r>
        <w:tab/>
      </w:r>
      <w:r>
        <w:fldChar w:fldCharType="begin" w:fldLock="1"/>
      </w:r>
      <w:r>
        <w:instrText xml:space="preserve"> PAGEREF _Toc163122578 \h </w:instrText>
      </w:r>
      <w:r>
        <w:fldChar w:fldCharType="separate"/>
      </w:r>
      <w:r>
        <w:t>33</w:t>
      </w:r>
      <w:r>
        <w:fldChar w:fldCharType="end"/>
      </w:r>
    </w:p>
    <w:p w14:paraId="2091FE3B" w14:textId="2B008C9D" w:rsidR="00D91B92" w:rsidRDefault="00D91B92">
      <w:pPr>
        <w:pStyle w:val="Innehll3"/>
        <w:rPr>
          <w:rFonts w:ascii="Calibri" w:hAnsi="Calibri"/>
          <w:kern w:val="2"/>
          <w:sz w:val="22"/>
          <w:szCs w:val="22"/>
        </w:rPr>
      </w:pPr>
      <w:r>
        <w:t>8.1.1</w:t>
      </w:r>
      <w:r>
        <w:rPr>
          <w:rFonts w:ascii="Calibri" w:hAnsi="Calibri"/>
          <w:kern w:val="2"/>
          <w:sz w:val="22"/>
          <w:szCs w:val="22"/>
        </w:rPr>
        <w:tab/>
      </w:r>
      <w:r>
        <w:t>Overview of MRFC Functionality</w:t>
      </w:r>
      <w:r>
        <w:tab/>
      </w:r>
      <w:r>
        <w:fldChar w:fldCharType="begin" w:fldLock="1"/>
      </w:r>
      <w:r>
        <w:instrText xml:space="preserve"> PAGEREF _Toc163122579 \h </w:instrText>
      </w:r>
      <w:r>
        <w:fldChar w:fldCharType="separate"/>
      </w:r>
      <w:r>
        <w:t>33</w:t>
      </w:r>
      <w:r>
        <w:fldChar w:fldCharType="end"/>
      </w:r>
    </w:p>
    <w:p w14:paraId="1BD2CFB7" w14:textId="5AE815EC" w:rsidR="00D91B92" w:rsidRDefault="00D91B92">
      <w:pPr>
        <w:pStyle w:val="Innehll3"/>
        <w:rPr>
          <w:rFonts w:ascii="Calibri" w:hAnsi="Calibri"/>
          <w:kern w:val="2"/>
          <w:sz w:val="22"/>
          <w:szCs w:val="22"/>
        </w:rPr>
      </w:pPr>
      <w:r>
        <w:t>8.1.2</w:t>
      </w:r>
      <w:r>
        <w:rPr>
          <w:rFonts w:ascii="Calibri" w:hAnsi="Calibri"/>
          <w:kern w:val="2"/>
          <w:sz w:val="22"/>
          <w:szCs w:val="22"/>
        </w:rPr>
        <w:tab/>
      </w:r>
      <w:r>
        <w:t>Tones and announcements</w:t>
      </w:r>
      <w:r>
        <w:tab/>
      </w:r>
      <w:r>
        <w:fldChar w:fldCharType="begin" w:fldLock="1"/>
      </w:r>
      <w:r>
        <w:instrText xml:space="preserve"> PAGEREF _Toc163122580 \h </w:instrText>
      </w:r>
      <w:r>
        <w:fldChar w:fldCharType="separate"/>
      </w:r>
      <w:r>
        <w:t>34</w:t>
      </w:r>
      <w:r>
        <w:fldChar w:fldCharType="end"/>
      </w:r>
    </w:p>
    <w:p w14:paraId="01774E64" w14:textId="14B15E15" w:rsidR="00D91B92" w:rsidRDefault="00D91B92">
      <w:pPr>
        <w:pStyle w:val="Innehll3"/>
        <w:rPr>
          <w:rFonts w:ascii="Calibri" w:hAnsi="Calibri"/>
          <w:kern w:val="2"/>
          <w:sz w:val="22"/>
          <w:szCs w:val="22"/>
        </w:rPr>
      </w:pPr>
      <w:r>
        <w:t>8.1.3</w:t>
      </w:r>
      <w:r>
        <w:rPr>
          <w:rFonts w:ascii="Calibri" w:hAnsi="Calibri"/>
          <w:kern w:val="2"/>
          <w:sz w:val="22"/>
          <w:szCs w:val="22"/>
        </w:rPr>
        <w:tab/>
      </w:r>
      <w:r>
        <w:t>Ad-hoc conferences (multiparty calls)</w:t>
      </w:r>
      <w:r>
        <w:tab/>
      </w:r>
      <w:r>
        <w:fldChar w:fldCharType="begin" w:fldLock="1"/>
      </w:r>
      <w:r>
        <w:instrText xml:space="preserve"> PAGEREF _Toc163122581 \h </w:instrText>
      </w:r>
      <w:r>
        <w:fldChar w:fldCharType="separate"/>
      </w:r>
      <w:r>
        <w:t>34</w:t>
      </w:r>
      <w:r>
        <w:fldChar w:fldCharType="end"/>
      </w:r>
    </w:p>
    <w:p w14:paraId="5906FA90" w14:textId="42F21D05" w:rsidR="00D91B92" w:rsidRDefault="00D91B92">
      <w:pPr>
        <w:pStyle w:val="Innehll3"/>
        <w:rPr>
          <w:rFonts w:ascii="Calibri" w:hAnsi="Calibri"/>
          <w:kern w:val="2"/>
          <w:sz w:val="22"/>
          <w:szCs w:val="22"/>
        </w:rPr>
      </w:pPr>
      <w:r>
        <w:t>8.1.4</w:t>
      </w:r>
      <w:r>
        <w:rPr>
          <w:rFonts w:ascii="Calibri" w:hAnsi="Calibri"/>
          <w:kern w:val="2"/>
          <w:sz w:val="22"/>
          <w:szCs w:val="22"/>
        </w:rPr>
        <w:tab/>
      </w:r>
      <w:r>
        <w:t>Transcoding</w:t>
      </w:r>
      <w:r>
        <w:tab/>
      </w:r>
      <w:r>
        <w:fldChar w:fldCharType="begin" w:fldLock="1"/>
      </w:r>
      <w:r>
        <w:instrText xml:space="preserve"> PAGEREF _Toc163122582 \h </w:instrText>
      </w:r>
      <w:r>
        <w:fldChar w:fldCharType="separate"/>
      </w:r>
      <w:r>
        <w:t>35</w:t>
      </w:r>
      <w:r>
        <w:fldChar w:fldCharType="end"/>
      </w:r>
    </w:p>
    <w:p w14:paraId="7BC754E8" w14:textId="25D975DB" w:rsidR="00D91B92" w:rsidRDefault="00D91B92">
      <w:pPr>
        <w:pStyle w:val="Innehll2"/>
        <w:rPr>
          <w:rFonts w:ascii="Calibri" w:hAnsi="Calibri"/>
          <w:kern w:val="2"/>
          <w:sz w:val="22"/>
          <w:szCs w:val="22"/>
        </w:rPr>
      </w:pPr>
      <w:r>
        <w:t>8.2</w:t>
      </w:r>
      <w:r>
        <w:rPr>
          <w:rFonts w:ascii="Calibri" w:hAnsi="Calibri"/>
          <w:kern w:val="2"/>
          <w:sz w:val="22"/>
          <w:szCs w:val="22"/>
        </w:rPr>
        <w:tab/>
      </w:r>
      <w:r>
        <w:t>Interfaces defined for MRFC</w:t>
      </w:r>
      <w:r>
        <w:tab/>
      </w:r>
      <w:r>
        <w:fldChar w:fldCharType="begin" w:fldLock="1"/>
      </w:r>
      <w:r>
        <w:instrText xml:space="preserve"> PAGEREF _Toc163122583 \h </w:instrText>
      </w:r>
      <w:r>
        <w:fldChar w:fldCharType="separate"/>
      </w:r>
      <w:r>
        <w:t>35</w:t>
      </w:r>
      <w:r>
        <w:fldChar w:fldCharType="end"/>
      </w:r>
    </w:p>
    <w:p w14:paraId="2911317B" w14:textId="5707B94D" w:rsidR="00D91B92" w:rsidRDefault="00D91B92">
      <w:pPr>
        <w:pStyle w:val="Innehll3"/>
        <w:rPr>
          <w:rFonts w:ascii="Calibri" w:hAnsi="Calibri"/>
          <w:kern w:val="2"/>
          <w:sz w:val="22"/>
          <w:szCs w:val="22"/>
        </w:rPr>
      </w:pPr>
      <w:r>
        <w:t>8.2.1</w:t>
      </w:r>
      <w:r>
        <w:rPr>
          <w:rFonts w:ascii="Calibri" w:hAnsi="Calibri"/>
          <w:kern w:val="2"/>
          <w:sz w:val="22"/>
          <w:szCs w:val="22"/>
        </w:rPr>
        <w:tab/>
      </w:r>
      <w:r>
        <w:t>MRFC – S-CSCF (Mr) interface</w:t>
      </w:r>
      <w:r>
        <w:tab/>
      </w:r>
      <w:r>
        <w:fldChar w:fldCharType="begin" w:fldLock="1"/>
      </w:r>
      <w:r>
        <w:instrText xml:space="preserve"> PAGEREF _Toc163122584 \h </w:instrText>
      </w:r>
      <w:r>
        <w:fldChar w:fldCharType="separate"/>
      </w:r>
      <w:r>
        <w:t>35</w:t>
      </w:r>
      <w:r>
        <w:fldChar w:fldCharType="end"/>
      </w:r>
    </w:p>
    <w:p w14:paraId="13A4166D" w14:textId="38F7CEDD" w:rsidR="00D91B92" w:rsidRDefault="00D91B92">
      <w:pPr>
        <w:pStyle w:val="Innehll3"/>
        <w:rPr>
          <w:rFonts w:ascii="Calibri" w:hAnsi="Calibri"/>
          <w:kern w:val="2"/>
          <w:sz w:val="22"/>
          <w:szCs w:val="22"/>
        </w:rPr>
      </w:pPr>
      <w:r>
        <w:t>8.2.2</w:t>
      </w:r>
      <w:r>
        <w:rPr>
          <w:rFonts w:ascii="Calibri" w:hAnsi="Calibri"/>
          <w:kern w:val="2"/>
          <w:sz w:val="22"/>
          <w:szCs w:val="22"/>
        </w:rPr>
        <w:tab/>
      </w:r>
      <w:r>
        <w:t>Application Server – MRFC (Cr) interface</w:t>
      </w:r>
      <w:r>
        <w:tab/>
      </w:r>
      <w:r>
        <w:fldChar w:fldCharType="begin" w:fldLock="1"/>
      </w:r>
      <w:r>
        <w:instrText xml:space="preserve"> PAGEREF _Toc163122585 \h </w:instrText>
      </w:r>
      <w:r>
        <w:fldChar w:fldCharType="separate"/>
      </w:r>
      <w:r>
        <w:t>35</w:t>
      </w:r>
      <w:r>
        <w:fldChar w:fldCharType="end"/>
      </w:r>
    </w:p>
    <w:p w14:paraId="18FD05CD" w14:textId="5971B04C" w:rsidR="00D91B92" w:rsidRDefault="00D91B92">
      <w:pPr>
        <w:pStyle w:val="Innehll3"/>
        <w:rPr>
          <w:rFonts w:ascii="Calibri" w:hAnsi="Calibri"/>
          <w:kern w:val="2"/>
          <w:sz w:val="22"/>
          <w:szCs w:val="22"/>
        </w:rPr>
      </w:pPr>
      <w:r>
        <w:t>8.2.3</w:t>
      </w:r>
      <w:r>
        <w:rPr>
          <w:rFonts w:ascii="Calibri" w:hAnsi="Calibri"/>
          <w:kern w:val="2"/>
          <w:sz w:val="22"/>
          <w:szCs w:val="22"/>
        </w:rPr>
        <w:tab/>
      </w:r>
      <w:r>
        <w:t>Application Server – MRFC (Mr') interface</w:t>
      </w:r>
      <w:r>
        <w:tab/>
      </w:r>
      <w:r>
        <w:fldChar w:fldCharType="begin" w:fldLock="1"/>
      </w:r>
      <w:r>
        <w:instrText xml:space="preserve"> PAGEREF _Toc163122586 \h </w:instrText>
      </w:r>
      <w:r>
        <w:fldChar w:fldCharType="separate"/>
      </w:r>
      <w:r>
        <w:t>36</w:t>
      </w:r>
      <w:r>
        <w:fldChar w:fldCharType="end"/>
      </w:r>
    </w:p>
    <w:p w14:paraId="3DD457C6" w14:textId="17D683C5" w:rsidR="00D91B92" w:rsidRDefault="00D91B92">
      <w:pPr>
        <w:pStyle w:val="Innehll3"/>
        <w:rPr>
          <w:rFonts w:ascii="Calibri" w:hAnsi="Calibri"/>
          <w:kern w:val="2"/>
          <w:sz w:val="22"/>
          <w:szCs w:val="22"/>
        </w:rPr>
      </w:pPr>
      <w:r w:rsidRPr="00F2441C">
        <w:rPr>
          <w:lang w:val="en-US"/>
        </w:rPr>
        <w:t>8.2.4</w:t>
      </w:r>
      <w:r>
        <w:rPr>
          <w:rFonts w:ascii="Calibri" w:hAnsi="Calibri"/>
          <w:kern w:val="2"/>
          <w:sz w:val="22"/>
          <w:szCs w:val="22"/>
        </w:rPr>
        <w:tab/>
      </w:r>
      <w:r w:rsidRPr="00F2441C">
        <w:rPr>
          <w:lang w:val="en-US"/>
        </w:rPr>
        <w:t>MRB – MRFC (Mr') interface</w:t>
      </w:r>
      <w:r>
        <w:tab/>
      </w:r>
      <w:r>
        <w:fldChar w:fldCharType="begin" w:fldLock="1"/>
      </w:r>
      <w:r>
        <w:instrText xml:space="preserve"> PAGEREF _Toc163122587 \h </w:instrText>
      </w:r>
      <w:r>
        <w:fldChar w:fldCharType="separate"/>
      </w:r>
      <w:r>
        <w:t>36</w:t>
      </w:r>
      <w:r>
        <w:fldChar w:fldCharType="end"/>
      </w:r>
    </w:p>
    <w:p w14:paraId="163819A7" w14:textId="2A90B1E0" w:rsidR="00D91B92" w:rsidRDefault="00D91B92">
      <w:pPr>
        <w:pStyle w:val="Innehll3"/>
        <w:rPr>
          <w:rFonts w:ascii="Calibri" w:hAnsi="Calibri"/>
          <w:kern w:val="2"/>
          <w:sz w:val="22"/>
          <w:szCs w:val="22"/>
        </w:rPr>
      </w:pPr>
      <w:r w:rsidRPr="00F2441C">
        <w:rPr>
          <w:lang w:val="en-US"/>
        </w:rPr>
        <w:t>8.2.5</w:t>
      </w:r>
      <w:r>
        <w:rPr>
          <w:rFonts w:ascii="Calibri" w:hAnsi="Calibri"/>
          <w:kern w:val="2"/>
          <w:sz w:val="22"/>
          <w:szCs w:val="22"/>
        </w:rPr>
        <w:tab/>
      </w:r>
      <w:r w:rsidRPr="00F2441C">
        <w:rPr>
          <w:lang w:val="en-US"/>
        </w:rPr>
        <w:t>MRB – MRFC (Cr) interface</w:t>
      </w:r>
      <w:r>
        <w:tab/>
      </w:r>
      <w:r>
        <w:fldChar w:fldCharType="begin" w:fldLock="1"/>
      </w:r>
      <w:r>
        <w:instrText xml:space="preserve"> PAGEREF _Toc163122588 \h </w:instrText>
      </w:r>
      <w:r>
        <w:fldChar w:fldCharType="separate"/>
      </w:r>
      <w:r>
        <w:t>36</w:t>
      </w:r>
      <w:r>
        <w:fldChar w:fldCharType="end"/>
      </w:r>
    </w:p>
    <w:p w14:paraId="013CE387" w14:textId="1AC248CD" w:rsidR="00D91B92" w:rsidRDefault="00D91B92">
      <w:pPr>
        <w:pStyle w:val="Innehll1"/>
        <w:rPr>
          <w:rFonts w:ascii="Calibri" w:hAnsi="Calibri"/>
          <w:kern w:val="2"/>
          <w:szCs w:val="22"/>
        </w:rPr>
      </w:pPr>
      <w:r>
        <w:t>9</w:t>
      </w:r>
      <w:r>
        <w:rPr>
          <w:rFonts w:ascii="Calibri" w:hAnsi="Calibri"/>
          <w:kern w:val="2"/>
          <w:szCs w:val="22"/>
        </w:rPr>
        <w:tab/>
      </w:r>
      <w:r>
        <w:t>Generic IP multimedia session handling for SIP Application Servers</w:t>
      </w:r>
      <w:r>
        <w:tab/>
      </w:r>
      <w:r>
        <w:fldChar w:fldCharType="begin" w:fldLock="1"/>
      </w:r>
      <w:r>
        <w:instrText xml:space="preserve"> PAGEREF _Toc163122589 \h </w:instrText>
      </w:r>
      <w:r>
        <w:fldChar w:fldCharType="separate"/>
      </w:r>
      <w:r>
        <w:t>36</w:t>
      </w:r>
      <w:r>
        <w:fldChar w:fldCharType="end"/>
      </w:r>
    </w:p>
    <w:p w14:paraId="17F16CF0" w14:textId="34BDCD5F" w:rsidR="00D91B92" w:rsidRDefault="00D91B92">
      <w:pPr>
        <w:pStyle w:val="Innehll2"/>
        <w:rPr>
          <w:rFonts w:ascii="Calibri" w:hAnsi="Calibri"/>
          <w:kern w:val="2"/>
          <w:sz w:val="22"/>
          <w:szCs w:val="22"/>
        </w:rPr>
      </w:pPr>
      <w:r>
        <w:t>9.1</w:t>
      </w:r>
      <w:r>
        <w:rPr>
          <w:rFonts w:ascii="Calibri" w:hAnsi="Calibri"/>
          <w:kern w:val="2"/>
          <w:sz w:val="22"/>
          <w:szCs w:val="22"/>
        </w:rPr>
        <w:tab/>
      </w:r>
      <w:r>
        <w:t>Architecture</w:t>
      </w:r>
      <w:r>
        <w:tab/>
      </w:r>
      <w:r>
        <w:fldChar w:fldCharType="begin" w:fldLock="1"/>
      </w:r>
      <w:r>
        <w:instrText xml:space="preserve"> PAGEREF _Toc163122590 \h </w:instrText>
      </w:r>
      <w:r>
        <w:fldChar w:fldCharType="separate"/>
      </w:r>
      <w:r>
        <w:t>36</w:t>
      </w:r>
      <w:r>
        <w:fldChar w:fldCharType="end"/>
      </w:r>
    </w:p>
    <w:p w14:paraId="23ED0430" w14:textId="49DBDE01" w:rsidR="00D91B92" w:rsidRDefault="00D91B92">
      <w:pPr>
        <w:pStyle w:val="Innehll3"/>
        <w:rPr>
          <w:rFonts w:ascii="Calibri" w:hAnsi="Calibri"/>
          <w:kern w:val="2"/>
          <w:sz w:val="22"/>
          <w:szCs w:val="22"/>
        </w:rPr>
      </w:pPr>
      <w:r>
        <w:t>9.1.0</w:t>
      </w:r>
      <w:r>
        <w:rPr>
          <w:rFonts w:ascii="Calibri" w:hAnsi="Calibri"/>
          <w:kern w:val="2"/>
          <w:sz w:val="22"/>
          <w:szCs w:val="22"/>
        </w:rPr>
        <w:tab/>
      </w:r>
      <w:r>
        <w:t>Introduction</w:t>
      </w:r>
      <w:r>
        <w:tab/>
      </w:r>
      <w:r>
        <w:fldChar w:fldCharType="begin" w:fldLock="1"/>
      </w:r>
      <w:r>
        <w:instrText xml:space="preserve"> PAGEREF _Toc163122591 \h </w:instrText>
      </w:r>
      <w:r>
        <w:fldChar w:fldCharType="separate"/>
      </w:r>
      <w:r>
        <w:t>36</w:t>
      </w:r>
      <w:r>
        <w:fldChar w:fldCharType="end"/>
      </w:r>
    </w:p>
    <w:p w14:paraId="56C671FA" w14:textId="0D6C1BE6" w:rsidR="00D91B92" w:rsidRDefault="00D91B92">
      <w:pPr>
        <w:pStyle w:val="Innehll3"/>
        <w:rPr>
          <w:rFonts w:ascii="Calibri" w:hAnsi="Calibri"/>
          <w:kern w:val="2"/>
          <w:sz w:val="22"/>
          <w:szCs w:val="22"/>
        </w:rPr>
      </w:pPr>
      <w:r>
        <w:t>9.1.1</w:t>
      </w:r>
      <w:r>
        <w:rPr>
          <w:rFonts w:ascii="Calibri" w:hAnsi="Calibri"/>
          <w:kern w:val="2"/>
          <w:sz w:val="22"/>
          <w:szCs w:val="22"/>
        </w:rPr>
        <w:tab/>
      </w:r>
      <w:r>
        <w:t>Modes of operation between Application Server and S-CSCF</w:t>
      </w:r>
      <w:r>
        <w:tab/>
      </w:r>
      <w:r>
        <w:fldChar w:fldCharType="begin" w:fldLock="1"/>
      </w:r>
      <w:r>
        <w:instrText xml:space="preserve"> PAGEREF _Toc163122592 \h </w:instrText>
      </w:r>
      <w:r>
        <w:fldChar w:fldCharType="separate"/>
      </w:r>
      <w:r>
        <w:t>37</w:t>
      </w:r>
      <w:r>
        <w:fldChar w:fldCharType="end"/>
      </w:r>
    </w:p>
    <w:p w14:paraId="160F5F6C" w14:textId="07E03D0B" w:rsidR="00D91B92" w:rsidRDefault="00D91B92">
      <w:pPr>
        <w:pStyle w:val="Innehll4"/>
        <w:rPr>
          <w:rFonts w:ascii="Calibri" w:hAnsi="Calibri"/>
          <w:kern w:val="2"/>
          <w:sz w:val="22"/>
          <w:szCs w:val="22"/>
        </w:rPr>
      </w:pPr>
      <w:r>
        <w:t>9.1.1.0</w:t>
      </w:r>
      <w:r>
        <w:rPr>
          <w:rFonts w:ascii="Calibri" w:hAnsi="Calibri"/>
          <w:kern w:val="2"/>
          <w:sz w:val="22"/>
          <w:szCs w:val="22"/>
        </w:rPr>
        <w:tab/>
      </w:r>
      <w:r>
        <w:t>Introduction</w:t>
      </w:r>
      <w:r>
        <w:tab/>
      </w:r>
      <w:r>
        <w:fldChar w:fldCharType="begin" w:fldLock="1"/>
      </w:r>
      <w:r>
        <w:instrText xml:space="preserve"> PAGEREF _Toc163122593 \h </w:instrText>
      </w:r>
      <w:r>
        <w:fldChar w:fldCharType="separate"/>
      </w:r>
      <w:r>
        <w:t>37</w:t>
      </w:r>
      <w:r>
        <w:fldChar w:fldCharType="end"/>
      </w:r>
    </w:p>
    <w:p w14:paraId="66CC7B10" w14:textId="1160F114" w:rsidR="00D91B92" w:rsidRDefault="00D91B92">
      <w:pPr>
        <w:pStyle w:val="Innehll4"/>
        <w:rPr>
          <w:rFonts w:ascii="Calibri" w:hAnsi="Calibri"/>
          <w:kern w:val="2"/>
          <w:sz w:val="22"/>
          <w:szCs w:val="22"/>
        </w:rPr>
      </w:pPr>
      <w:r>
        <w:t>9.1.1.1</w:t>
      </w:r>
      <w:r>
        <w:rPr>
          <w:rFonts w:ascii="Calibri" w:hAnsi="Calibri"/>
          <w:kern w:val="2"/>
          <w:sz w:val="22"/>
          <w:szCs w:val="22"/>
        </w:rPr>
        <w:tab/>
      </w:r>
      <w:r>
        <w:t>Application Server acting as terminating UA, or redirect server</w:t>
      </w:r>
      <w:r>
        <w:tab/>
      </w:r>
      <w:r>
        <w:fldChar w:fldCharType="begin" w:fldLock="1"/>
      </w:r>
      <w:r>
        <w:instrText xml:space="preserve"> PAGEREF _Toc163122594 \h </w:instrText>
      </w:r>
      <w:r>
        <w:fldChar w:fldCharType="separate"/>
      </w:r>
      <w:r>
        <w:t>38</w:t>
      </w:r>
      <w:r>
        <w:fldChar w:fldCharType="end"/>
      </w:r>
    </w:p>
    <w:p w14:paraId="4D9A03EE" w14:textId="625348F1" w:rsidR="00D91B92" w:rsidRDefault="00D91B92">
      <w:pPr>
        <w:pStyle w:val="Innehll4"/>
        <w:rPr>
          <w:rFonts w:ascii="Calibri" w:hAnsi="Calibri"/>
          <w:kern w:val="2"/>
          <w:sz w:val="22"/>
          <w:szCs w:val="22"/>
        </w:rPr>
      </w:pPr>
      <w:r>
        <w:t>9.1.1.2</w:t>
      </w:r>
      <w:r>
        <w:rPr>
          <w:rFonts w:ascii="Calibri" w:hAnsi="Calibri"/>
          <w:kern w:val="2"/>
          <w:sz w:val="22"/>
          <w:szCs w:val="22"/>
        </w:rPr>
        <w:tab/>
      </w:r>
      <w:r>
        <w:t>Application Server acting as originating UA</w:t>
      </w:r>
      <w:r>
        <w:tab/>
      </w:r>
      <w:r>
        <w:fldChar w:fldCharType="begin" w:fldLock="1"/>
      </w:r>
      <w:r>
        <w:instrText xml:space="preserve"> PAGEREF _Toc163122595 \h </w:instrText>
      </w:r>
      <w:r>
        <w:fldChar w:fldCharType="separate"/>
      </w:r>
      <w:r>
        <w:t>38</w:t>
      </w:r>
      <w:r>
        <w:fldChar w:fldCharType="end"/>
      </w:r>
    </w:p>
    <w:p w14:paraId="2895A99D" w14:textId="20F9C2D0" w:rsidR="00D91B92" w:rsidRDefault="00D91B92">
      <w:pPr>
        <w:pStyle w:val="Innehll4"/>
        <w:rPr>
          <w:rFonts w:ascii="Calibri" w:hAnsi="Calibri"/>
          <w:kern w:val="2"/>
          <w:sz w:val="22"/>
          <w:szCs w:val="22"/>
        </w:rPr>
      </w:pPr>
      <w:r>
        <w:t>9.1.1.3</w:t>
      </w:r>
      <w:r>
        <w:rPr>
          <w:rFonts w:ascii="Calibri" w:hAnsi="Calibri"/>
          <w:kern w:val="2"/>
          <w:sz w:val="22"/>
          <w:szCs w:val="22"/>
        </w:rPr>
        <w:tab/>
      </w:r>
      <w:r>
        <w:t>Application Server acting as a SIP proxy</w:t>
      </w:r>
      <w:r>
        <w:tab/>
      </w:r>
      <w:r>
        <w:fldChar w:fldCharType="begin" w:fldLock="1"/>
      </w:r>
      <w:r>
        <w:instrText xml:space="preserve"> PAGEREF _Toc163122596 \h </w:instrText>
      </w:r>
      <w:r>
        <w:fldChar w:fldCharType="separate"/>
      </w:r>
      <w:r>
        <w:t>39</w:t>
      </w:r>
      <w:r>
        <w:fldChar w:fldCharType="end"/>
      </w:r>
    </w:p>
    <w:p w14:paraId="1098B1F2" w14:textId="169310B8" w:rsidR="00D91B92" w:rsidRDefault="00D91B92">
      <w:pPr>
        <w:pStyle w:val="Innehll4"/>
        <w:rPr>
          <w:rFonts w:ascii="Calibri" w:hAnsi="Calibri"/>
          <w:kern w:val="2"/>
          <w:sz w:val="22"/>
          <w:szCs w:val="22"/>
        </w:rPr>
      </w:pPr>
      <w:r>
        <w:t>9.1.1.4</w:t>
      </w:r>
      <w:r>
        <w:rPr>
          <w:rFonts w:ascii="Calibri" w:hAnsi="Calibri"/>
          <w:kern w:val="2"/>
          <w:sz w:val="22"/>
          <w:szCs w:val="22"/>
        </w:rPr>
        <w:tab/>
      </w:r>
      <w:r>
        <w:t>Application Server performing third party call control/ B2BUA mode</w:t>
      </w:r>
      <w:r>
        <w:tab/>
      </w:r>
      <w:r>
        <w:fldChar w:fldCharType="begin" w:fldLock="1"/>
      </w:r>
      <w:r>
        <w:instrText xml:space="preserve"> PAGEREF _Toc163122597 \h </w:instrText>
      </w:r>
      <w:r>
        <w:fldChar w:fldCharType="separate"/>
      </w:r>
      <w:r>
        <w:t>39</w:t>
      </w:r>
      <w:r>
        <w:fldChar w:fldCharType="end"/>
      </w:r>
    </w:p>
    <w:p w14:paraId="4CEF5672" w14:textId="771DD520" w:rsidR="00D91B92" w:rsidRDefault="00D91B92">
      <w:pPr>
        <w:pStyle w:val="Innehll4"/>
        <w:rPr>
          <w:rFonts w:ascii="Calibri" w:hAnsi="Calibri"/>
          <w:kern w:val="2"/>
          <w:sz w:val="22"/>
          <w:szCs w:val="22"/>
        </w:rPr>
      </w:pPr>
      <w:r>
        <w:t>9.1.1.5</w:t>
      </w:r>
      <w:r>
        <w:rPr>
          <w:rFonts w:ascii="Calibri" w:hAnsi="Calibri"/>
          <w:kern w:val="2"/>
          <w:sz w:val="22"/>
          <w:szCs w:val="22"/>
        </w:rPr>
        <w:tab/>
      </w:r>
      <w:r>
        <w:t>Application Server not involved or no longer involved</w:t>
      </w:r>
      <w:r>
        <w:tab/>
      </w:r>
      <w:r>
        <w:fldChar w:fldCharType="begin" w:fldLock="1"/>
      </w:r>
      <w:r>
        <w:instrText xml:space="preserve"> PAGEREF _Toc163122598 \h </w:instrText>
      </w:r>
      <w:r>
        <w:fldChar w:fldCharType="separate"/>
      </w:r>
      <w:r>
        <w:t>40</w:t>
      </w:r>
      <w:r>
        <w:fldChar w:fldCharType="end"/>
      </w:r>
    </w:p>
    <w:p w14:paraId="14D442D6" w14:textId="579F05A7" w:rsidR="00D91B92" w:rsidRDefault="00D91B92">
      <w:pPr>
        <w:pStyle w:val="Innehll3"/>
        <w:rPr>
          <w:rFonts w:ascii="Calibri" w:hAnsi="Calibri"/>
          <w:kern w:val="2"/>
          <w:sz w:val="22"/>
          <w:szCs w:val="22"/>
        </w:rPr>
      </w:pPr>
      <w:r>
        <w:t>9.1.2</w:t>
      </w:r>
      <w:r>
        <w:rPr>
          <w:rFonts w:ascii="Calibri" w:hAnsi="Calibri"/>
          <w:kern w:val="2"/>
          <w:sz w:val="22"/>
          <w:szCs w:val="22"/>
        </w:rPr>
        <w:tab/>
      </w:r>
      <w:r>
        <w:t>Modes of operation between Application Server and Transit Function</w:t>
      </w:r>
      <w:r>
        <w:tab/>
      </w:r>
      <w:r>
        <w:fldChar w:fldCharType="begin" w:fldLock="1"/>
      </w:r>
      <w:r>
        <w:instrText xml:space="preserve"> PAGEREF _Toc163122599 \h </w:instrText>
      </w:r>
      <w:r>
        <w:fldChar w:fldCharType="separate"/>
      </w:r>
      <w:r>
        <w:t>40</w:t>
      </w:r>
      <w:r>
        <w:fldChar w:fldCharType="end"/>
      </w:r>
    </w:p>
    <w:p w14:paraId="2E14C30A" w14:textId="0B645C8E" w:rsidR="00D91B92" w:rsidRDefault="00D91B92">
      <w:pPr>
        <w:pStyle w:val="Innehll2"/>
        <w:rPr>
          <w:rFonts w:ascii="Calibri" w:hAnsi="Calibri"/>
          <w:kern w:val="2"/>
          <w:sz w:val="22"/>
          <w:szCs w:val="22"/>
        </w:rPr>
      </w:pPr>
      <w:r>
        <w:t>9.2</w:t>
      </w:r>
      <w:r>
        <w:rPr>
          <w:rFonts w:ascii="Calibri" w:hAnsi="Calibri"/>
          <w:kern w:val="2"/>
          <w:sz w:val="22"/>
          <w:szCs w:val="22"/>
        </w:rPr>
        <w:tab/>
      </w:r>
      <w:r>
        <w:t>Interfaces defined for a SIP Application Server</w:t>
      </w:r>
      <w:r>
        <w:tab/>
      </w:r>
      <w:r>
        <w:fldChar w:fldCharType="begin" w:fldLock="1"/>
      </w:r>
      <w:r>
        <w:instrText xml:space="preserve"> PAGEREF _Toc163122600 \h </w:instrText>
      </w:r>
      <w:r>
        <w:fldChar w:fldCharType="separate"/>
      </w:r>
      <w:r>
        <w:t>40</w:t>
      </w:r>
      <w:r>
        <w:fldChar w:fldCharType="end"/>
      </w:r>
    </w:p>
    <w:p w14:paraId="6D8B326B" w14:textId="7EDD245B" w:rsidR="00D91B92" w:rsidRDefault="00D91B92">
      <w:pPr>
        <w:pStyle w:val="Innehll3"/>
        <w:rPr>
          <w:rFonts w:ascii="Calibri" w:hAnsi="Calibri"/>
          <w:kern w:val="2"/>
          <w:sz w:val="22"/>
          <w:szCs w:val="22"/>
        </w:rPr>
      </w:pPr>
      <w:r>
        <w:t>9.2.1</w:t>
      </w:r>
      <w:r>
        <w:rPr>
          <w:rFonts w:ascii="Calibri" w:hAnsi="Calibri"/>
          <w:kern w:val="2"/>
          <w:sz w:val="22"/>
          <w:szCs w:val="22"/>
        </w:rPr>
        <w:tab/>
      </w:r>
      <w:r>
        <w:t>S-CSCF – Application Server (ISC) interface</w:t>
      </w:r>
      <w:r>
        <w:tab/>
      </w:r>
      <w:r>
        <w:fldChar w:fldCharType="begin" w:fldLock="1"/>
      </w:r>
      <w:r>
        <w:instrText xml:space="preserve"> PAGEREF _Toc163122601 \h </w:instrText>
      </w:r>
      <w:r>
        <w:fldChar w:fldCharType="separate"/>
      </w:r>
      <w:r>
        <w:t>40</w:t>
      </w:r>
      <w:r>
        <w:fldChar w:fldCharType="end"/>
      </w:r>
    </w:p>
    <w:p w14:paraId="101A2045" w14:textId="7837F5E8" w:rsidR="00D91B92" w:rsidRDefault="00D91B92">
      <w:pPr>
        <w:pStyle w:val="Innehll3"/>
        <w:rPr>
          <w:rFonts w:ascii="Calibri" w:hAnsi="Calibri"/>
          <w:kern w:val="2"/>
          <w:sz w:val="22"/>
          <w:szCs w:val="22"/>
        </w:rPr>
      </w:pPr>
      <w:r>
        <w:t>9.2.2</w:t>
      </w:r>
      <w:r>
        <w:rPr>
          <w:rFonts w:ascii="Calibri" w:hAnsi="Calibri"/>
          <w:kern w:val="2"/>
          <w:sz w:val="22"/>
          <w:szCs w:val="22"/>
        </w:rPr>
        <w:tab/>
      </w:r>
      <w:r>
        <w:t>Application Server – HSS (Sh) interface</w:t>
      </w:r>
      <w:r>
        <w:tab/>
      </w:r>
      <w:r>
        <w:fldChar w:fldCharType="begin" w:fldLock="1"/>
      </w:r>
      <w:r>
        <w:instrText xml:space="preserve"> PAGEREF _Toc163122602 \h </w:instrText>
      </w:r>
      <w:r>
        <w:fldChar w:fldCharType="separate"/>
      </w:r>
      <w:r>
        <w:t>41</w:t>
      </w:r>
      <w:r>
        <w:fldChar w:fldCharType="end"/>
      </w:r>
    </w:p>
    <w:p w14:paraId="5554B209" w14:textId="52F8DAE2" w:rsidR="00D91B92" w:rsidRDefault="00D91B92">
      <w:pPr>
        <w:pStyle w:val="Innehll3"/>
        <w:rPr>
          <w:rFonts w:ascii="Calibri" w:hAnsi="Calibri"/>
          <w:kern w:val="2"/>
          <w:sz w:val="22"/>
          <w:szCs w:val="22"/>
        </w:rPr>
      </w:pPr>
      <w:r>
        <w:t>9.2.3</w:t>
      </w:r>
      <w:r>
        <w:rPr>
          <w:rFonts w:ascii="Calibri" w:hAnsi="Calibri"/>
          <w:kern w:val="2"/>
          <w:sz w:val="22"/>
          <w:szCs w:val="22"/>
        </w:rPr>
        <w:tab/>
      </w:r>
      <w:r>
        <w:t>Application Server – SLF (Dh) interface</w:t>
      </w:r>
      <w:r>
        <w:tab/>
      </w:r>
      <w:r>
        <w:fldChar w:fldCharType="begin" w:fldLock="1"/>
      </w:r>
      <w:r>
        <w:instrText xml:space="preserve"> PAGEREF _Toc163122603 \h </w:instrText>
      </w:r>
      <w:r>
        <w:fldChar w:fldCharType="separate"/>
      </w:r>
      <w:r>
        <w:t>41</w:t>
      </w:r>
      <w:r>
        <w:fldChar w:fldCharType="end"/>
      </w:r>
    </w:p>
    <w:p w14:paraId="2D3EDB3D" w14:textId="3A1C35FC" w:rsidR="00D91B92" w:rsidRDefault="00D91B92">
      <w:pPr>
        <w:pStyle w:val="Innehll3"/>
        <w:rPr>
          <w:rFonts w:ascii="Calibri" w:hAnsi="Calibri"/>
          <w:kern w:val="2"/>
          <w:sz w:val="22"/>
          <w:szCs w:val="22"/>
        </w:rPr>
      </w:pPr>
      <w:r>
        <w:t>9.2.4</w:t>
      </w:r>
      <w:r>
        <w:rPr>
          <w:rFonts w:ascii="Calibri" w:hAnsi="Calibri"/>
          <w:kern w:val="2"/>
          <w:sz w:val="22"/>
          <w:szCs w:val="22"/>
        </w:rPr>
        <w:tab/>
      </w:r>
      <w:r>
        <w:t>Application Server – MRFC (Cr) interface</w:t>
      </w:r>
      <w:r>
        <w:tab/>
      </w:r>
      <w:r>
        <w:fldChar w:fldCharType="begin" w:fldLock="1"/>
      </w:r>
      <w:r>
        <w:instrText xml:space="preserve"> PAGEREF _Toc163122604 \h </w:instrText>
      </w:r>
      <w:r>
        <w:fldChar w:fldCharType="separate"/>
      </w:r>
      <w:r>
        <w:t>41</w:t>
      </w:r>
      <w:r>
        <w:fldChar w:fldCharType="end"/>
      </w:r>
    </w:p>
    <w:p w14:paraId="5F6D7013" w14:textId="45D479D1" w:rsidR="00D91B92" w:rsidRDefault="00D91B92">
      <w:pPr>
        <w:pStyle w:val="Innehll3"/>
        <w:rPr>
          <w:rFonts w:ascii="Calibri" w:hAnsi="Calibri"/>
          <w:kern w:val="2"/>
          <w:sz w:val="22"/>
          <w:szCs w:val="22"/>
        </w:rPr>
      </w:pPr>
      <w:r w:rsidRPr="00D844BC">
        <w:rPr>
          <w:rFonts w:eastAsia="MS Mincho"/>
        </w:rPr>
        <w:t>9.2.5</w:t>
      </w:r>
      <w:r>
        <w:rPr>
          <w:rFonts w:ascii="Calibri" w:hAnsi="Calibri"/>
          <w:kern w:val="2"/>
          <w:sz w:val="22"/>
          <w:szCs w:val="22"/>
        </w:rPr>
        <w:tab/>
      </w:r>
      <w:r w:rsidRPr="00D844BC">
        <w:rPr>
          <w:rFonts w:eastAsia="MS Mincho"/>
        </w:rPr>
        <w:t xml:space="preserve"> Application Server </w:t>
      </w:r>
      <w:r w:rsidRPr="00D844BC">
        <w:t>–</w:t>
      </w:r>
      <w:r w:rsidRPr="00D844BC">
        <w:rPr>
          <w:rFonts w:eastAsia="MS Mincho"/>
        </w:rPr>
        <w:t xml:space="preserve"> MRB interface (Rc)</w:t>
      </w:r>
      <w:r w:rsidRPr="00D844BC">
        <w:tab/>
      </w:r>
      <w:r w:rsidRPr="00D844BC">
        <w:fldChar w:fldCharType="begin" w:fldLock="1"/>
      </w:r>
      <w:r w:rsidRPr="00D844BC">
        <w:instrText xml:space="preserve"> PAGEREF _Toc163122605 \h </w:instrText>
      </w:r>
      <w:r w:rsidRPr="00D844BC">
        <w:fldChar w:fldCharType="separate"/>
      </w:r>
      <w:r w:rsidRPr="00D844BC">
        <w:t>41</w:t>
      </w:r>
      <w:r w:rsidRPr="00D844BC">
        <w:fldChar w:fldCharType="end"/>
      </w:r>
    </w:p>
    <w:p w14:paraId="04717C98" w14:textId="1E3FFAB7" w:rsidR="00D91B92" w:rsidRDefault="00D91B92">
      <w:pPr>
        <w:pStyle w:val="Innehll3"/>
        <w:rPr>
          <w:rFonts w:ascii="Calibri" w:hAnsi="Calibri"/>
          <w:kern w:val="2"/>
          <w:sz w:val="22"/>
          <w:szCs w:val="22"/>
        </w:rPr>
      </w:pPr>
      <w:r>
        <w:t>9.2.6</w:t>
      </w:r>
      <w:r>
        <w:rPr>
          <w:rFonts w:ascii="Calibri" w:hAnsi="Calibri"/>
          <w:kern w:val="2"/>
          <w:sz w:val="22"/>
          <w:szCs w:val="22"/>
        </w:rPr>
        <w:tab/>
      </w:r>
      <w:r>
        <w:t>Transit Function – Application Server (ISC) interface</w:t>
      </w:r>
      <w:r>
        <w:tab/>
      </w:r>
      <w:r>
        <w:fldChar w:fldCharType="begin" w:fldLock="1"/>
      </w:r>
      <w:r>
        <w:instrText xml:space="preserve"> PAGEREF _Toc163122606 \h </w:instrText>
      </w:r>
      <w:r>
        <w:fldChar w:fldCharType="separate"/>
      </w:r>
      <w:r>
        <w:t>41</w:t>
      </w:r>
      <w:r>
        <w:fldChar w:fldCharType="end"/>
      </w:r>
    </w:p>
    <w:p w14:paraId="10C59815" w14:textId="3919C5B7" w:rsidR="00D91B92" w:rsidRDefault="00D91B92">
      <w:pPr>
        <w:pStyle w:val="Innehll2"/>
        <w:rPr>
          <w:rFonts w:ascii="Calibri" w:hAnsi="Calibri"/>
          <w:kern w:val="2"/>
          <w:sz w:val="22"/>
          <w:szCs w:val="22"/>
        </w:rPr>
      </w:pPr>
      <w:r>
        <w:t>9.3</w:t>
      </w:r>
      <w:r>
        <w:rPr>
          <w:rFonts w:ascii="Calibri" w:hAnsi="Calibri"/>
          <w:kern w:val="2"/>
          <w:sz w:val="22"/>
          <w:szCs w:val="22"/>
        </w:rPr>
        <w:tab/>
      </w:r>
      <w:r>
        <w:t>Description of Application Server related subscriber data</w:t>
      </w:r>
      <w:r>
        <w:tab/>
      </w:r>
      <w:r>
        <w:fldChar w:fldCharType="begin" w:fldLock="1"/>
      </w:r>
      <w:r>
        <w:instrText xml:space="preserve"> PAGEREF _Toc163122607 \h </w:instrText>
      </w:r>
      <w:r>
        <w:fldChar w:fldCharType="separate"/>
      </w:r>
      <w:r>
        <w:t>41</w:t>
      </w:r>
      <w:r>
        <w:fldChar w:fldCharType="end"/>
      </w:r>
    </w:p>
    <w:p w14:paraId="07680E56" w14:textId="3B7454D1" w:rsidR="00D91B92" w:rsidRDefault="00D91B92">
      <w:pPr>
        <w:pStyle w:val="Innehll3"/>
        <w:rPr>
          <w:rFonts w:ascii="Calibri" w:hAnsi="Calibri"/>
          <w:kern w:val="2"/>
          <w:sz w:val="22"/>
          <w:szCs w:val="22"/>
        </w:rPr>
      </w:pPr>
      <w:r>
        <w:t>9.3.1</w:t>
      </w:r>
      <w:r>
        <w:rPr>
          <w:rFonts w:ascii="Calibri" w:hAnsi="Calibri"/>
          <w:kern w:val="2"/>
          <w:sz w:val="22"/>
          <w:szCs w:val="22"/>
        </w:rPr>
        <w:tab/>
      </w:r>
      <w:r>
        <w:t>Application server subscription information</w:t>
      </w:r>
      <w:r>
        <w:tab/>
      </w:r>
      <w:r>
        <w:fldChar w:fldCharType="begin" w:fldLock="1"/>
      </w:r>
      <w:r>
        <w:instrText xml:space="preserve"> PAGEREF _Toc163122608 \h </w:instrText>
      </w:r>
      <w:r>
        <w:fldChar w:fldCharType="separate"/>
      </w:r>
      <w:r>
        <w:t>41</w:t>
      </w:r>
      <w:r>
        <w:fldChar w:fldCharType="end"/>
      </w:r>
    </w:p>
    <w:p w14:paraId="3DFAAF44" w14:textId="17A1D59C" w:rsidR="00D91B92" w:rsidRDefault="00D91B92">
      <w:pPr>
        <w:pStyle w:val="Innehll4"/>
        <w:rPr>
          <w:rFonts w:ascii="Calibri" w:hAnsi="Calibri"/>
          <w:kern w:val="2"/>
          <w:sz w:val="22"/>
          <w:szCs w:val="22"/>
        </w:rPr>
      </w:pPr>
      <w:r>
        <w:t>9.3.1.0</w:t>
      </w:r>
      <w:r>
        <w:rPr>
          <w:rFonts w:ascii="Calibri" w:hAnsi="Calibri"/>
          <w:kern w:val="2"/>
          <w:sz w:val="22"/>
          <w:szCs w:val="22"/>
        </w:rPr>
        <w:tab/>
      </w:r>
      <w:r>
        <w:t>Introduction</w:t>
      </w:r>
      <w:r>
        <w:tab/>
      </w:r>
      <w:r>
        <w:fldChar w:fldCharType="begin" w:fldLock="1"/>
      </w:r>
      <w:r>
        <w:instrText xml:space="preserve"> PAGEREF _Toc163122609 \h </w:instrText>
      </w:r>
      <w:r>
        <w:fldChar w:fldCharType="separate"/>
      </w:r>
      <w:r>
        <w:t>41</w:t>
      </w:r>
      <w:r>
        <w:fldChar w:fldCharType="end"/>
      </w:r>
    </w:p>
    <w:p w14:paraId="55229C1E" w14:textId="1149D355" w:rsidR="00D91B92" w:rsidRDefault="00D91B92">
      <w:pPr>
        <w:pStyle w:val="Innehll4"/>
        <w:rPr>
          <w:rFonts w:ascii="Calibri" w:hAnsi="Calibri"/>
          <w:kern w:val="2"/>
          <w:sz w:val="22"/>
          <w:szCs w:val="22"/>
        </w:rPr>
      </w:pPr>
      <w:r>
        <w:t>9.3.1.1</w:t>
      </w:r>
      <w:r>
        <w:rPr>
          <w:rFonts w:ascii="Calibri" w:hAnsi="Calibri"/>
          <w:kern w:val="2"/>
          <w:sz w:val="22"/>
          <w:szCs w:val="22"/>
        </w:rPr>
        <w:tab/>
      </w:r>
      <w:r>
        <w:t>Service key</w:t>
      </w:r>
      <w:r>
        <w:tab/>
      </w:r>
      <w:r>
        <w:fldChar w:fldCharType="begin" w:fldLock="1"/>
      </w:r>
      <w:r>
        <w:instrText xml:space="preserve"> PAGEREF _Toc163122610 \h </w:instrText>
      </w:r>
      <w:r>
        <w:fldChar w:fldCharType="separate"/>
      </w:r>
      <w:r>
        <w:t>41</w:t>
      </w:r>
      <w:r>
        <w:fldChar w:fldCharType="end"/>
      </w:r>
    </w:p>
    <w:p w14:paraId="2BCC11A0" w14:textId="5A549952" w:rsidR="00D91B92" w:rsidRDefault="00D91B92">
      <w:pPr>
        <w:pStyle w:val="Innehll4"/>
        <w:rPr>
          <w:rFonts w:ascii="Calibri" w:hAnsi="Calibri"/>
          <w:kern w:val="2"/>
          <w:sz w:val="22"/>
          <w:szCs w:val="22"/>
        </w:rPr>
      </w:pPr>
      <w:r>
        <w:t>9.3.1.2</w:t>
      </w:r>
      <w:r>
        <w:rPr>
          <w:rFonts w:ascii="Calibri" w:hAnsi="Calibri"/>
          <w:kern w:val="2"/>
          <w:sz w:val="22"/>
          <w:szCs w:val="22"/>
        </w:rPr>
        <w:tab/>
      </w:r>
      <w:r>
        <w:t>Service platform trigger points (STP)</w:t>
      </w:r>
      <w:r>
        <w:tab/>
      </w:r>
      <w:r>
        <w:fldChar w:fldCharType="begin" w:fldLock="1"/>
      </w:r>
      <w:r>
        <w:instrText xml:space="preserve"> PAGEREF _Toc163122611 \h </w:instrText>
      </w:r>
      <w:r>
        <w:fldChar w:fldCharType="separate"/>
      </w:r>
      <w:r>
        <w:t>41</w:t>
      </w:r>
      <w:r>
        <w:fldChar w:fldCharType="end"/>
      </w:r>
    </w:p>
    <w:p w14:paraId="4ECD0216" w14:textId="4C5AAE50" w:rsidR="00D91B92" w:rsidRDefault="00D91B92">
      <w:pPr>
        <w:pStyle w:val="Innehll4"/>
        <w:rPr>
          <w:rFonts w:ascii="Calibri" w:hAnsi="Calibri"/>
          <w:kern w:val="2"/>
          <w:sz w:val="22"/>
          <w:szCs w:val="22"/>
        </w:rPr>
      </w:pPr>
      <w:r w:rsidRPr="00D844BC">
        <w:rPr>
          <w:snapToGrid w:val="0"/>
        </w:rPr>
        <w:t xml:space="preserve">9.3.1.3 </w:t>
      </w:r>
      <w:r>
        <w:rPr>
          <w:rFonts w:ascii="Calibri" w:hAnsi="Calibri"/>
          <w:kern w:val="2"/>
          <w:sz w:val="22"/>
          <w:szCs w:val="22"/>
        </w:rPr>
        <w:tab/>
      </w:r>
      <w:r w:rsidRPr="00D844BC">
        <w:rPr>
          <w:snapToGrid w:val="0"/>
        </w:rPr>
        <w:t>Service scripts</w:t>
      </w:r>
      <w:r w:rsidRPr="00D844BC">
        <w:tab/>
      </w:r>
      <w:r w:rsidRPr="00D844BC">
        <w:fldChar w:fldCharType="begin" w:fldLock="1"/>
      </w:r>
      <w:r w:rsidRPr="00D844BC">
        <w:instrText xml:space="preserve"> PAGEREF _Toc163122612 \h </w:instrText>
      </w:r>
      <w:r w:rsidRPr="00D844BC">
        <w:fldChar w:fldCharType="separate"/>
      </w:r>
      <w:r w:rsidRPr="00D844BC">
        <w:t>41</w:t>
      </w:r>
      <w:r w:rsidRPr="00D844BC">
        <w:fldChar w:fldCharType="end"/>
      </w:r>
    </w:p>
    <w:p w14:paraId="29D5F377" w14:textId="07E119CD" w:rsidR="00D91B92" w:rsidRDefault="00D91B92">
      <w:pPr>
        <w:pStyle w:val="Innehll2"/>
        <w:rPr>
          <w:rFonts w:ascii="Calibri" w:hAnsi="Calibri"/>
          <w:kern w:val="2"/>
          <w:sz w:val="22"/>
          <w:szCs w:val="22"/>
        </w:rPr>
      </w:pPr>
      <w:r>
        <w:t>9.4</w:t>
      </w:r>
      <w:r>
        <w:rPr>
          <w:rFonts w:ascii="Calibri" w:hAnsi="Calibri"/>
          <w:kern w:val="2"/>
          <w:sz w:val="22"/>
          <w:szCs w:val="22"/>
        </w:rPr>
        <w:tab/>
      </w:r>
      <w:r>
        <w:t>Procedures for multimedia session handling with a SIP based Application Server</w:t>
      </w:r>
      <w:r>
        <w:tab/>
      </w:r>
      <w:r>
        <w:fldChar w:fldCharType="begin" w:fldLock="1"/>
      </w:r>
      <w:r>
        <w:instrText xml:space="preserve"> PAGEREF _Toc163122613 \h </w:instrText>
      </w:r>
      <w:r>
        <w:fldChar w:fldCharType="separate"/>
      </w:r>
      <w:r>
        <w:t>42</w:t>
      </w:r>
      <w:r>
        <w:fldChar w:fldCharType="end"/>
      </w:r>
    </w:p>
    <w:p w14:paraId="0FE9DE2C" w14:textId="3A8BB05A" w:rsidR="00D91B92" w:rsidRDefault="00D91B92">
      <w:pPr>
        <w:pStyle w:val="Innehll3"/>
        <w:rPr>
          <w:rFonts w:ascii="Calibri" w:hAnsi="Calibri"/>
          <w:kern w:val="2"/>
          <w:sz w:val="22"/>
          <w:szCs w:val="22"/>
        </w:rPr>
      </w:pPr>
      <w:r>
        <w:t>9.4.1</w:t>
      </w:r>
      <w:r>
        <w:rPr>
          <w:rFonts w:ascii="Calibri" w:hAnsi="Calibri"/>
          <w:kern w:val="2"/>
          <w:sz w:val="22"/>
          <w:szCs w:val="22"/>
        </w:rPr>
        <w:tab/>
      </w:r>
      <w:r>
        <w:t>Application Server handling of UE-originating requests</w:t>
      </w:r>
      <w:r>
        <w:tab/>
      </w:r>
      <w:r>
        <w:fldChar w:fldCharType="begin" w:fldLock="1"/>
      </w:r>
      <w:r>
        <w:instrText xml:space="preserve"> PAGEREF _Toc163122614 \h </w:instrText>
      </w:r>
      <w:r>
        <w:fldChar w:fldCharType="separate"/>
      </w:r>
      <w:r>
        <w:t>42</w:t>
      </w:r>
      <w:r>
        <w:fldChar w:fldCharType="end"/>
      </w:r>
    </w:p>
    <w:p w14:paraId="19FCEB78" w14:textId="59CB9CB9" w:rsidR="00D91B92" w:rsidRDefault="00D91B92">
      <w:pPr>
        <w:pStyle w:val="Innehll3"/>
        <w:rPr>
          <w:rFonts w:ascii="Calibri" w:hAnsi="Calibri"/>
          <w:kern w:val="2"/>
          <w:sz w:val="22"/>
          <w:szCs w:val="22"/>
        </w:rPr>
      </w:pPr>
      <w:r w:rsidRPr="00F2441C">
        <w:rPr>
          <w:rFonts w:eastAsia="MS Mincho"/>
        </w:rPr>
        <w:t>9.4.2</w:t>
      </w:r>
      <w:r>
        <w:rPr>
          <w:rFonts w:ascii="Calibri" w:hAnsi="Calibri"/>
          <w:kern w:val="2"/>
          <w:sz w:val="22"/>
          <w:szCs w:val="22"/>
        </w:rPr>
        <w:tab/>
      </w:r>
      <w:r w:rsidRPr="00F2441C">
        <w:rPr>
          <w:rFonts w:eastAsia="MS Mincho"/>
        </w:rPr>
        <w:t>Application Server handling of UE-terminat</w:t>
      </w:r>
      <w:r>
        <w:t>ing requests</w:t>
      </w:r>
      <w:r>
        <w:tab/>
      </w:r>
      <w:r>
        <w:fldChar w:fldCharType="begin" w:fldLock="1"/>
      </w:r>
      <w:r>
        <w:instrText xml:space="preserve"> PAGEREF _Toc163122615 \h </w:instrText>
      </w:r>
      <w:r>
        <w:fldChar w:fldCharType="separate"/>
      </w:r>
      <w:r>
        <w:t>42</w:t>
      </w:r>
      <w:r>
        <w:fldChar w:fldCharType="end"/>
      </w:r>
    </w:p>
    <w:p w14:paraId="16E217E3" w14:textId="44327ABE" w:rsidR="00D91B92" w:rsidRDefault="00D91B92">
      <w:pPr>
        <w:pStyle w:val="Innehll3"/>
        <w:rPr>
          <w:rFonts w:ascii="Calibri" w:hAnsi="Calibri"/>
          <w:kern w:val="2"/>
          <w:sz w:val="22"/>
          <w:szCs w:val="22"/>
        </w:rPr>
      </w:pPr>
      <w:r>
        <w:lastRenderedPageBreak/>
        <w:t>9.4.3</w:t>
      </w:r>
      <w:r>
        <w:rPr>
          <w:rFonts w:ascii="Calibri" w:hAnsi="Calibri"/>
          <w:kern w:val="2"/>
          <w:sz w:val="22"/>
          <w:szCs w:val="22"/>
        </w:rPr>
        <w:tab/>
      </w:r>
      <w:r>
        <w:t>Application Server handling of SIP registration</w:t>
      </w:r>
      <w:r>
        <w:tab/>
      </w:r>
      <w:r>
        <w:fldChar w:fldCharType="begin" w:fldLock="1"/>
      </w:r>
      <w:r>
        <w:instrText xml:space="preserve"> PAGEREF _Toc163122616 \h </w:instrText>
      </w:r>
      <w:r>
        <w:fldChar w:fldCharType="separate"/>
      </w:r>
      <w:r>
        <w:t>42</w:t>
      </w:r>
      <w:r>
        <w:fldChar w:fldCharType="end"/>
      </w:r>
    </w:p>
    <w:p w14:paraId="7ABB2944" w14:textId="4CD100F9" w:rsidR="00D91B92" w:rsidRDefault="00D91B92">
      <w:pPr>
        <w:pStyle w:val="Innehll3"/>
        <w:rPr>
          <w:rFonts w:ascii="Calibri" w:hAnsi="Calibri"/>
          <w:kern w:val="2"/>
          <w:sz w:val="22"/>
          <w:szCs w:val="22"/>
        </w:rPr>
      </w:pPr>
      <w:r w:rsidRPr="00F2441C">
        <w:rPr>
          <w:rFonts w:eastAsia="MS Mincho"/>
        </w:rPr>
        <w:t>9.4.4</w:t>
      </w:r>
      <w:r>
        <w:rPr>
          <w:rFonts w:ascii="Calibri" w:hAnsi="Calibri"/>
          <w:kern w:val="2"/>
          <w:sz w:val="22"/>
          <w:szCs w:val="22"/>
        </w:rPr>
        <w:tab/>
      </w:r>
      <w:r w:rsidRPr="00F2441C">
        <w:rPr>
          <w:rFonts w:eastAsia="MS Mincho"/>
        </w:rPr>
        <w:t>Application Server handling of IP multimedia session release requests</w:t>
      </w:r>
      <w:r>
        <w:tab/>
      </w:r>
      <w:r>
        <w:fldChar w:fldCharType="begin" w:fldLock="1"/>
      </w:r>
      <w:r>
        <w:instrText xml:space="preserve"> PAGEREF _Toc163122617 \h </w:instrText>
      </w:r>
      <w:r>
        <w:fldChar w:fldCharType="separate"/>
      </w:r>
      <w:r>
        <w:t>43</w:t>
      </w:r>
      <w:r>
        <w:fldChar w:fldCharType="end"/>
      </w:r>
    </w:p>
    <w:p w14:paraId="792B12AE" w14:textId="7C0AD52D" w:rsidR="00D91B92" w:rsidRDefault="00D91B92">
      <w:pPr>
        <w:pStyle w:val="Innehll4"/>
        <w:rPr>
          <w:rFonts w:ascii="Calibri" w:hAnsi="Calibri"/>
          <w:kern w:val="2"/>
          <w:sz w:val="22"/>
          <w:szCs w:val="22"/>
        </w:rPr>
      </w:pPr>
      <w:r>
        <w:t>9.4.4.1</w:t>
      </w:r>
      <w:r>
        <w:rPr>
          <w:rFonts w:ascii="Calibri" w:hAnsi="Calibri"/>
          <w:kern w:val="2"/>
          <w:sz w:val="22"/>
          <w:szCs w:val="22"/>
        </w:rPr>
        <w:tab/>
      </w:r>
      <w:r>
        <w:t>Session release request terminated at the Application Server</w:t>
      </w:r>
      <w:r>
        <w:tab/>
      </w:r>
      <w:r>
        <w:fldChar w:fldCharType="begin" w:fldLock="1"/>
      </w:r>
      <w:r>
        <w:instrText xml:space="preserve"> PAGEREF _Toc163122618 \h </w:instrText>
      </w:r>
      <w:r>
        <w:fldChar w:fldCharType="separate"/>
      </w:r>
      <w:r>
        <w:t>43</w:t>
      </w:r>
      <w:r>
        <w:fldChar w:fldCharType="end"/>
      </w:r>
    </w:p>
    <w:p w14:paraId="04789C85" w14:textId="5A9A8FA8" w:rsidR="00D91B92" w:rsidRDefault="00D91B92">
      <w:pPr>
        <w:pStyle w:val="Innehll4"/>
        <w:rPr>
          <w:rFonts w:ascii="Calibri" w:hAnsi="Calibri"/>
          <w:kern w:val="2"/>
          <w:sz w:val="22"/>
          <w:szCs w:val="22"/>
        </w:rPr>
      </w:pPr>
      <w:r>
        <w:t>9.4.4.2</w:t>
      </w:r>
      <w:r>
        <w:rPr>
          <w:rFonts w:ascii="Calibri" w:hAnsi="Calibri"/>
          <w:kern w:val="2"/>
          <w:sz w:val="22"/>
          <w:szCs w:val="22"/>
        </w:rPr>
        <w:tab/>
      </w:r>
      <w:r>
        <w:t>Session release request proxied by the Application Server</w:t>
      </w:r>
      <w:r>
        <w:tab/>
      </w:r>
      <w:r>
        <w:fldChar w:fldCharType="begin" w:fldLock="1"/>
      </w:r>
      <w:r>
        <w:instrText xml:space="preserve"> PAGEREF _Toc163122619 \h </w:instrText>
      </w:r>
      <w:r>
        <w:fldChar w:fldCharType="separate"/>
      </w:r>
      <w:r>
        <w:t>43</w:t>
      </w:r>
      <w:r>
        <w:fldChar w:fldCharType="end"/>
      </w:r>
    </w:p>
    <w:p w14:paraId="22193ECF" w14:textId="72F0BF51" w:rsidR="00D91B92" w:rsidRDefault="00D91B92">
      <w:pPr>
        <w:pStyle w:val="Innehll4"/>
        <w:rPr>
          <w:rFonts w:ascii="Calibri" w:hAnsi="Calibri"/>
          <w:kern w:val="2"/>
          <w:sz w:val="22"/>
          <w:szCs w:val="22"/>
        </w:rPr>
      </w:pPr>
      <w:r>
        <w:t>9.4.4.3</w:t>
      </w:r>
      <w:r>
        <w:rPr>
          <w:rFonts w:ascii="Calibri" w:hAnsi="Calibri"/>
          <w:kern w:val="2"/>
          <w:sz w:val="22"/>
          <w:szCs w:val="22"/>
        </w:rPr>
        <w:tab/>
      </w:r>
      <w:r>
        <w:t>Session release request initiated by the Application Server</w:t>
      </w:r>
      <w:r>
        <w:tab/>
      </w:r>
      <w:r>
        <w:fldChar w:fldCharType="begin" w:fldLock="1"/>
      </w:r>
      <w:r>
        <w:instrText xml:space="preserve"> PAGEREF _Toc163122620 \h </w:instrText>
      </w:r>
      <w:r>
        <w:fldChar w:fldCharType="separate"/>
      </w:r>
      <w:r>
        <w:t>44</w:t>
      </w:r>
      <w:r>
        <w:fldChar w:fldCharType="end"/>
      </w:r>
    </w:p>
    <w:p w14:paraId="3D8B5049" w14:textId="082445B0" w:rsidR="00D91B92" w:rsidRDefault="00D91B92">
      <w:pPr>
        <w:pStyle w:val="Innehll3"/>
        <w:rPr>
          <w:rFonts w:ascii="Calibri" w:hAnsi="Calibri"/>
          <w:kern w:val="2"/>
          <w:sz w:val="22"/>
          <w:szCs w:val="22"/>
        </w:rPr>
      </w:pPr>
      <w:r w:rsidRPr="00F2441C">
        <w:rPr>
          <w:rFonts w:eastAsia="MS Mincho"/>
        </w:rPr>
        <w:t>9.4.5</w:t>
      </w:r>
      <w:r>
        <w:rPr>
          <w:rFonts w:ascii="Calibri" w:hAnsi="Calibri"/>
          <w:kern w:val="2"/>
          <w:sz w:val="22"/>
          <w:szCs w:val="22"/>
        </w:rPr>
        <w:tab/>
      </w:r>
      <w:r w:rsidRPr="00F2441C">
        <w:rPr>
          <w:rFonts w:eastAsia="MS Mincho"/>
        </w:rPr>
        <w:t>Application server handling of IP multimedia charging</w:t>
      </w:r>
      <w:r>
        <w:tab/>
      </w:r>
      <w:r>
        <w:fldChar w:fldCharType="begin" w:fldLock="1"/>
      </w:r>
      <w:r>
        <w:instrText xml:space="preserve"> PAGEREF _Toc163122621 \h </w:instrText>
      </w:r>
      <w:r>
        <w:fldChar w:fldCharType="separate"/>
      </w:r>
      <w:r>
        <w:t>44</w:t>
      </w:r>
      <w:r>
        <w:fldChar w:fldCharType="end"/>
      </w:r>
    </w:p>
    <w:p w14:paraId="2493C621" w14:textId="5EFCEF70" w:rsidR="00D91B92" w:rsidRDefault="00D91B92">
      <w:pPr>
        <w:pStyle w:val="Innehll1"/>
        <w:rPr>
          <w:rFonts w:ascii="Calibri" w:hAnsi="Calibri"/>
          <w:kern w:val="2"/>
          <w:szCs w:val="22"/>
        </w:rPr>
      </w:pPr>
      <w:r>
        <w:t>10</w:t>
      </w:r>
      <w:r>
        <w:rPr>
          <w:rFonts w:ascii="Calibri" w:hAnsi="Calibri"/>
          <w:kern w:val="2"/>
          <w:szCs w:val="22"/>
        </w:rPr>
        <w:tab/>
      </w:r>
      <w:r>
        <w:t>IP multimedia session handling with IM-SSF Application Server</w:t>
      </w:r>
      <w:r>
        <w:tab/>
      </w:r>
      <w:r>
        <w:fldChar w:fldCharType="begin" w:fldLock="1"/>
      </w:r>
      <w:r>
        <w:instrText xml:space="preserve"> PAGEREF _Toc163122622 \h </w:instrText>
      </w:r>
      <w:r>
        <w:fldChar w:fldCharType="separate"/>
      </w:r>
      <w:r>
        <w:t>45</w:t>
      </w:r>
      <w:r>
        <w:fldChar w:fldCharType="end"/>
      </w:r>
    </w:p>
    <w:p w14:paraId="5424B003" w14:textId="6AB5A08D" w:rsidR="00D91B92" w:rsidRDefault="00D91B92">
      <w:pPr>
        <w:pStyle w:val="Innehll1"/>
        <w:rPr>
          <w:rFonts w:ascii="Calibri" w:hAnsi="Calibri"/>
          <w:kern w:val="2"/>
          <w:szCs w:val="22"/>
        </w:rPr>
      </w:pPr>
      <w:r>
        <w:t>11</w:t>
      </w:r>
      <w:r>
        <w:rPr>
          <w:rFonts w:ascii="Calibri" w:hAnsi="Calibri"/>
          <w:kern w:val="2"/>
          <w:szCs w:val="22"/>
        </w:rPr>
        <w:tab/>
      </w:r>
      <w:r>
        <w:t>IP multimedia session handling with an OSA-Service Capability Server</w:t>
      </w:r>
      <w:r>
        <w:tab/>
      </w:r>
      <w:r>
        <w:fldChar w:fldCharType="begin" w:fldLock="1"/>
      </w:r>
      <w:r>
        <w:instrText xml:space="preserve"> PAGEREF _Toc163122623 \h </w:instrText>
      </w:r>
      <w:r>
        <w:fldChar w:fldCharType="separate"/>
      </w:r>
      <w:r>
        <w:t>45</w:t>
      </w:r>
      <w:r>
        <w:fldChar w:fldCharType="end"/>
      </w:r>
    </w:p>
    <w:p w14:paraId="1E813CA2" w14:textId="2D4197C1" w:rsidR="00D91B92" w:rsidRDefault="00D91B92">
      <w:pPr>
        <w:pStyle w:val="Innehll1"/>
        <w:rPr>
          <w:rFonts w:ascii="Calibri" w:hAnsi="Calibri"/>
          <w:kern w:val="2"/>
          <w:szCs w:val="22"/>
        </w:rPr>
      </w:pPr>
      <w:r>
        <w:t>12.</w:t>
      </w:r>
      <w:r>
        <w:rPr>
          <w:rFonts w:ascii="Calibri" w:hAnsi="Calibri"/>
          <w:kern w:val="2"/>
          <w:szCs w:val="22"/>
        </w:rPr>
        <w:tab/>
      </w:r>
      <w:r>
        <w:t>IP multimedia session handling with an Charging Server</w:t>
      </w:r>
      <w:r>
        <w:tab/>
      </w:r>
      <w:r>
        <w:fldChar w:fldCharType="begin" w:fldLock="1"/>
      </w:r>
      <w:r>
        <w:instrText xml:space="preserve"> PAGEREF _Toc163122624 \h </w:instrText>
      </w:r>
      <w:r>
        <w:fldChar w:fldCharType="separate"/>
      </w:r>
      <w:r>
        <w:t>45</w:t>
      </w:r>
      <w:r>
        <w:fldChar w:fldCharType="end"/>
      </w:r>
    </w:p>
    <w:p w14:paraId="5EFFC8A6" w14:textId="112413F8" w:rsidR="00D91B92" w:rsidRDefault="00D91B92">
      <w:pPr>
        <w:pStyle w:val="Innehll1"/>
        <w:rPr>
          <w:rFonts w:ascii="Calibri" w:hAnsi="Calibri"/>
          <w:kern w:val="2"/>
          <w:szCs w:val="22"/>
        </w:rPr>
      </w:pPr>
      <w:r>
        <w:t>13</w:t>
      </w:r>
      <w:r>
        <w:rPr>
          <w:rFonts w:ascii="Calibri" w:hAnsi="Calibri"/>
          <w:kern w:val="2"/>
          <w:szCs w:val="22"/>
        </w:rPr>
        <w:tab/>
      </w:r>
      <w:r>
        <w:t>Media resource broker (MRB)</w:t>
      </w:r>
      <w:r>
        <w:tab/>
      </w:r>
      <w:r>
        <w:fldChar w:fldCharType="begin" w:fldLock="1"/>
      </w:r>
      <w:r>
        <w:instrText xml:space="preserve"> PAGEREF _Toc163122625 \h </w:instrText>
      </w:r>
      <w:r>
        <w:fldChar w:fldCharType="separate"/>
      </w:r>
      <w:r>
        <w:t>45</w:t>
      </w:r>
      <w:r>
        <w:fldChar w:fldCharType="end"/>
      </w:r>
    </w:p>
    <w:p w14:paraId="15C1722E" w14:textId="3E966A09" w:rsidR="00D91B92" w:rsidRDefault="00D91B92">
      <w:pPr>
        <w:pStyle w:val="Innehll2"/>
        <w:rPr>
          <w:rFonts w:ascii="Calibri" w:hAnsi="Calibri"/>
          <w:kern w:val="2"/>
          <w:sz w:val="22"/>
          <w:szCs w:val="22"/>
        </w:rPr>
      </w:pPr>
      <w:r>
        <w:rPr>
          <w:lang w:eastAsia="zh-CN"/>
        </w:rPr>
        <w:t>13.0</w:t>
      </w:r>
      <w:r>
        <w:rPr>
          <w:rFonts w:ascii="Calibri" w:hAnsi="Calibri"/>
          <w:kern w:val="2"/>
          <w:sz w:val="22"/>
          <w:szCs w:val="22"/>
        </w:rPr>
        <w:tab/>
      </w:r>
      <w:r>
        <w:rPr>
          <w:lang w:eastAsia="zh-CN"/>
        </w:rPr>
        <w:t>General</w:t>
      </w:r>
      <w:r>
        <w:tab/>
      </w:r>
      <w:r>
        <w:fldChar w:fldCharType="begin" w:fldLock="1"/>
      </w:r>
      <w:r>
        <w:instrText xml:space="preserve"> PAGEREF _Toc163122626 \h </w:instrText>
      </w:r>
      <w:r>
        <w:fldChar w:fldCharType="separate"/>
      </w:r>
      <w:r>
        <w:t>45</w:t>
      </w:r>
      <w:r>
        <w:fldChar w:fldCharType="end"/>
      </w:r>
    </w:p>
    <w:p w14:paraId="39461B70" w14:textId="2046C578" w:rsidR="00D91B92" w:rsidRDefault="00D91B92">
      <w:pPr>
        <w:pStyle w:val="Innehll2"/>
        <w:rPr>
          <w:rFonts w:ascii="Calibri" w:hAnsi="Calibri"/>
          <w:kern w:val="2"/>
          <w:sz w:val="22"/>
          <w:szCs w:val="22"/>
        </w:rPr>
      </w:pPr>
      <w:r>
        <w:t>13.1</w:t>
      </w:r>
      <w:r>
        <w:rPr>
          <w:rFonts w:ascii="Calibri" w:hAnsi="Calibri"/>
          <w:kern w:val="2"/>
          <w:sz w:val="22"/>
          <w:szCs w:val="22"/>
        </w:rPr>
        <w:tab/>
      </w:r>
      <w:r>
        <w:t>MRB Query Mode</w:t>
      </w:r>
      <w:r>
        <w:tab/>
      </w:r>
      <w:r>
        <w:fldChar w:fldCharType="begin" w:fldLock="1"/>
      </w:r>
      <w:r>
        <w:instrText xml:space="preserve"> PAGEREF _Toc163122627 \h </w:instrText>
      </w:r>
      <w:r>
        <w:fldChar w:fldCharType="separate"/>
      </w:r>
      <w:r>
        <w:t>46</w:t>
      </w:r>
      <w:r>
        <w:fldChar w:fldCharType="end"/>
      </w:r>
    </w:p>
    <w:p w14:paraId="51977187" w14:textId="3FB39004" w:rsidR="00D91B92" w:rsidRDefault="00D91B92">
      <w:pPr>
        <w:pStyle w:val="Innehll2"/>
        <w:rPr>
          <w:rFonts w:ascii="Calibri" w:hAnsi="Calibri"/>
          <w:kern w:val="2"/>
          <w:sz w:val="22"/>
          <w:szCs w:val="22"/>
        </w:rPr>
      </w:pPr>
      <w:r>
        <w:t>13.2</w:t>
      </w:r>
      <w:r>
        <w:rPr>
          <w:rFonts w:ascii="Calibri" w:hAnsi="Calibri"/>
          <w:kern w:val="2"/>
          <w:sz w:val="22"/>
          <w:szCs w:val="22"/>
        </w:rPr>
        <w:tab/>
      </w:r>
      <w:r>
        <w:t>MRB In-Line Mode</w:t>
      </w:r>
      <w:r>
        <w:tab/>
      </w:r>
      <w:r>
        <w:fldChar w:fldCharType="begin" w:fldLock="1"/>
      </w:r>
      <w:r>
        <w:instrText xml:space="preserve"> PAGEREF _Toc163122628 \h </w:instrText>
      </w:r>
      <w:r>
        <w:fldChar w:fldCharType="separate"/>
      </w:r>
      <w:r>
        <w:t>47</w:t>
      </w:r>
      <w:r>
        <w:fldChar w:fldCharType="end"/>
      </w:r>
    </w:p>
    <w:p w14:paraId="39EB19B7" w14:textId="5E3CABB4" w:rsidR="00D91B92" w:rsidRDefault="00D91B92">
      <w:pPr>
        <w:pStyle w:val="Innehll2"/>
        <w:rPr>
          <w:rFonts w:ascii="Calibri" w:hAnsi="Calibri"/>
          <w:kern w:val="2"/>
          <w:sz w:val="22"/>
          <w:szCs w:val="22"/>
        </w:rPr>
      </w:pPr>
      <w:r>
        <w:t>13.3</w:t>
      </w:r>
      <w:r>
        <w:rPr>
          <w:rFonts w:ascii="Calibri" w:hAnsi="Calibri"/>
          <w:kern w:val="2"/>
          <w:sz w:val="22"/>
          <w:szCs w:val="22"/>
        </w:rPr>
        <w:tab/>
      </w:r>
      <w:r>
        <w:t>MRB knowledge of MRF resources and other information</w:t>
      </w:r>
      <w:r>
        <w:tab/>
      </w:r>
      <w:r>
        <w:fldChar w:fldCharType="begin" w:fldLock="1"/>
      </w:r>
      <w:r>
        <w:instrText xml:space="preserve"> PAGEREF _Toc163122629 \h </w:instrText>
      </w:r>
      <w:r>
        <w:fldChar w:fldCharType="separate"/>
      </w:r>
      <w:r>
        <w:t>47</w:t>
      </w:r>
      <w:r>
        <w:fldChar w:fldCharType="end"/>
      </w:r>
    </w:p>
    <w:p w14:paraId="0B465AE0" w14:textId="6E08989E" w:rsidR="00D91B92" w:rsidRDefault="00D91B92" w:rsidP="00D91B92">
      <w:pPr>
        <w:pStyle w:val="Innehll8"/>
        <w:rPr>
          <w:rFonts w:ascii="Calibri" w:hAnsi="Calibri"/>
          <w:b w:val="0"/>
          <w:kern w:val="2"/>
          <w:szCs w:val="22"/>
        </w:rPr>
      </w:pPr>
      <w:r>
        <w:t>Annex A (informative):</w:t>
      </w:r>
      <w:r>
        <w:tab/>
        <w:t>Scalability and deployment considerations for IP multimedia service provision</w:t>
      </w:r>
      <w:r>
        <w:tab/>
      </w:r>
      <w:r>
        <w:fldChar w:fldCharType="begin" w:fldLock="1"/>
      </w:r>
      <w:r>
        <w:instrText xml:space="preserve"> PAGEREF _Toc163122630 \h </w:instrText>
      </w:r>
      <w:r>
        <w:fldChar w:fldCharType="separate"/>
      </w:r>
      <w:r>
        <w:t>49</w:t>
      </w:r>
      <w:r>
        <w:fldChar w:fldCharType="end"/>
      </w:r>
    </w:p>
    <w:p w14:paraId="2518EB3D" w14:textId="0ACC1CC6" w:rsidR="00D91B92" w:rsidRDefault="00D91B92" w:rsidP="00D91B92">
      <w:pPr>
        <w:pStyle w:val="Innehll8"/>
        <w:rPr>
          <w:rFonts w:ascii="Calibri" w:hAnsi="Calibri"/>
          <w:b w:val="0"/>
          <w:kern w:val="2"/>
          <w:szCs w:val="22"/>
        </w:rPr>
      </w:pPr>
      <w:r>
        <w:t>Annex B (informative):</w:t>
      </w:r>
      <w:r>
        <w:tab/>
        <w:t>Information flows for example services</w:t>
      </w:r>
      <w:r>
        <w:tab/>
      </w:r>
      <w:r>
        <w:fldChar w:fldCharType="begin" w:fldLock="1"/>
      </w:r>
      <w:r>
        <w:instrText xml:space="preserve"> PAGEREF _Toc163122631 \h </w:instrText>
      </w:r>
      <w:r>
        <w:fldChar w:fldCharType="separate"/>
      </w:r>
      <w:r>
        <w:t>51</w:t>
      </w:r>
      <w:r>
        <w:fldChar w:fldCharType="end"/>
      </w:r>
    </w:p>
    <w:p w14:paraId="48054EEA" w14:textId="3B7D694E" w:rsidR="00D91B92" w:rsidRDefault="00D91B92">
      <w:pPr>
        <w:pStyle w:val="Innehll1"/>
        <w:rPr>
          <w:rFonts w:ascii="Calibri" w:hAnsi="Calibri"/>
          <w:kern w:val="2"/>
          <w:szCs w:val="22"/>
        </w:rPr>
      </w:pPr>
      <w:r>
        <w:t>B.1</w:t>
      </w:r>
      <w:r>
        <w:rPr>
          <w:rFonts w:ascii="Calibri" w:hAnsi="Calibri"/>
          <w:kern w:val="2"/>
          <w:szCs w:val="22"/>
        </w:rPr>
        <w:tab/>
      </w:r>
      <w:r>
        <w:t>Call forwarding example</w:t>
      </w:r>
      <w:r>
        <w:tab/>
      </w:r>
      <w:r>
        <w:fldChar w:fldCharType="begin" w:fldLock="1"/>
      </w:r>
      <w:r>
        <w:instrText xml:space="preserve"> PAGEREF _Toc163122632 \h </w:instrText>
      </w:r>
      <w:r>
        <w:fldChar w:fldCharType="separate"/>
      </w:r>
      <w:r>
        <w:t>51</w:t>
      </w:r>
      <w:r>
        <w:fldChar w:fldCharType="end"/>
      </w:r>
    </w:p>
    <w:p w14:paraId="0EB132FD" w14:textId="70FD0240" w:rsidR="00D91B92" w:rsidRDefault="00D91B92">
      <w:pPr>
        <w:pStyle w:val="Innehll2"/>
        <w:rPr>
          <w:rFonts w:ascii="Calibri" w:hAnsi="Calibri"/>
          <w:kern w:val="2"/>
          <w:sz w:val="22"/>
          <w:szCs w:val="22"/>
        </w:rPr>
      </w:pPr>
      <w:r>
        <w:t>B.1.1</w:t>
      </w:r>
      <w:r>
        <w:rPr>
          <w:rFonts w:ascii="Calibri" w:hAnsi="Calibri"/>
          <w:kern w:val="2"/>
          <w:sz w:val="22"/>
          <w:szCs w:val="22"/>
        </w:rPr>
        <w:tab/>
      </w:r>
      <w:r>
        <w:t>Call forwarding through Application Servers</w:t>
      </w:r>
      <w:r>
        <w:tab/>
      </w:r>
      <w:r>
        <w:fldChar w:fldCharType="begin" w:fldLock="1"/>
      </w:r>
      <w:r>
        <w:instrText xml:space="preserve"> PAGEREF _Toc163122633 \h </w:instrText>
      </w:r>
      <w:r>
        <w:fldChar w:fldCharType="separate"/>
      </w:r>
      <w:r>
        <w:t>51</w:t>
      </w:r>
      <w:r>
        <w:fldChar w:fldCharType="end"/>
      </w:r>
    </w:p>
    <w:p w14:paraId="3EFDCE6E" w14:textId="1AED6200" w:rsidR="00D91B92" w:rsidRDefault="00D91B92">
      <w:pPr>
        <w:pStyle w:val="Innehll3"/>
        <w:rPr>
          <w:rFonts w:ascii="Calibri" w:hAnsi="Calibri"/>
          <w:kern w:val="2"/>
          <w:sz w:val="22"/>
          <w:szCs w:val="22"/>
        </w:rPr>
      </w:pPr>
      <w:r>
        <w:t>B.1.1.0</w:t>
      </w:r>
      <w:r>
        <w:rPr>
          <w:rFonts w:ascii="Calibri" w:hAnsi="Calibri"/>
          <w:kern w:val="2"/>
          <w:sz w:val="22"/>
          <w:szCs w:val="22"/>
        </w:rPr>
        <w:tab/>
      </w:r>
      <w:r>
        <w:t>Introduction</w:t>
      </w:r>
      <w:r>
        <w:tab/>
      </w:r>
      <w:r>
        <w:fldChar w:fldCharType="begin" w:fldLock="1"/>
      </w:r>
      <w:r>
        <w:instrText xml:space="preserve"> PAGEREF _Toc163122634 \h </w:instrText>
      </w:r>
      <w:r>
        <w:fldChar w:fldCharType="separate"/>
      </w:r>
      <w:r>
        <w:t>51</w:t>
      </w:r>
      <w:r>
        <w:fldChar w:fldCharType="end"/>
      </w:r>
    </w:p>
    <w:p w14:paraId="29E5267B" w14:textId="707C8892" w:rsidR="00D91B92" w:rsidRDefault="00D91B92">
      <w:pPr>
        <w:pStyle w:val="Innehll3"/>
        <w:rPr>
          <w:rFonts w:ascii="Calibri" w:hAnsi="Calibri"/>
          <w:kern w:val="2"/>
          <w:sz w:val="22"/>
          <w:szCs w:val="22"/>
        </w:rPr>
      </w:pPr>
      <w:r w:rsidRPr="00F2441C">
        <w:rPr>
          <w:snapToGrid w:val="0"/>
        </w:rPr>
        <w:t>B.1.1.1</w:t>
      </w:r>
      <w:r>
        <w:rPr>
          <w:rFonts w:ascii="Calibri" w:hAnsi="Calibri"/>
          <w:kern w:val="2"/>
          <w:sz w:val="22"/>
          <w:szCs w:val="22"/>
        </w:rPr>
        <w:tab/>
      </w:r>
      <w:r w:rsidRPr="00F2441C">
        <w:rPr>
          <w:snapToGrid w:val="0"/>
        </w:rPr>
        <w:t>Service activation and programming</w:t>
      </w:r>
      <w:r>
        <w:tab/>
      </w:r>
      <w:r>
        <w:fldChar w:fldCharType="begin" w:fldLock="1"/>
      </w:r>
      <w:r>
        <w:instrText xml:space="preserve"> PAGEREF _Toc163122635 \h </w:instrText>
      </w:r>
      <w:r>
        <w:fldChar w:fldCharType="separate"/>
      </w:r>
      <w:r>
        <w:t>52</w:t>
      </w:r>
      <w:r>
        <w:fldChar w:fldCharType="end"/>
      </w:r>
    </w:p>
    <w:p w14:paraId="57021253" w14:textId="24CC17DB" w:rsidR="00D91B92" w:rsidRDefault="00D91B92">
      <w:pPr>
        <w:pStyle w:val="Innehll3"/>
        <w:rPr>
          <w:rFonts w:ascii="Calibri" w:hAnsi="Calibri"/>
          <w:kern w:val="2"/>
          <w:sz w:val="22"/>
          <w:szCs w:val="22"/>
        </w:rPr>
      </w:pPr>
      <w:r w:rsidRPr="00F2441C">
        <w:rPr>
          <w:snapToGrid w:val="0"/>
        </w:rPr>
        <w:t>B.1.1.2</w:t>
      </w:r>
      <w:r>
        <w:rPr>
          <w:rFonts w:ascii="Calibri" w:hAnsi="Calibri"/>
          <w:kern w:val="2"/>
          <w:sz w:val="22"/>
          <w:szCs w:val="22"/>
        </w:rPr>
        <w:tab/>
      </w:r>
      <w:r w:rsidRPr="00F2441C">
        <w:rPr>
          <w:snapToGrid w:val="0"/>
        </w:rPr>
        <w:t>Service invocation and control</w:t>
      </w:r>
      <w:r>
        <w:tab/>
      </w:r>
      <w:r>
        <w:fldChar w:fldCharType="begin" w:fldLock="1"/>
      </w:r>
      <w:r>
        <w:instrText xml:space="preserve"> PAGEREF _Toc163122636 \h </w:instrText>
      </w:r>
      <w:r>
        <w:fldChar w:fldCharType="separate"/>
      </w:r>
      <w:r>
        <w:t>52</w:t>
      </w:r>
      <w:r>
        <w:fldChar w:fldCharType="end"/>
      </w:r>
    </w:p>
    <w:p w14:paraId="0585EB99" w14:textId="549B4D31" w:rsidR="00D91B92" w:rsidRDefault="00D91B92">
      <w:pPr>
        <w:pStyle w:val="Innehll2"/>
        <w:rPr>
          <w:rFonts w:ascii="Calibri" w:hAnsi="Calibri"/>
          <w:kern w:val="2"/>
          <w:sz w:val="22"/>
          <w:szCs w:val="22"/>
        </w:rPr>
      </w:pPr>
      <w:r>
        <w:t>B.1.2</w:t>
      </w:r>
      <w:r>
        <w:rPr>
          <w:rFonts w:ascii="Calibri" w:hAnsi="Calibri"/>
          <w:kern w:val="2"/>
          <w:sz w:val="22"/>
          <w:szCs w:val="22"/>
        </w:rPr>
        <w:tab/>
      </w:r>
      <w:r>
        <w:t>Assumptions</w:t>
      </w:r>
      <w:r>
        <w:tab/>
      </w:r>
      <w:r>
        <w:fldChar w:fldCharType="begin" w:fldLock="1"/>
      </w:r>
      <w:r>
        <w:instrText xml:space="preserve"> PAGEREF _Toc163122637 \h </w:instrText>
      </w:r>
      <w:r>
        <w:fldChar w:fldCharType="separate"/>
      </w:r>
      <w:r>
        <w:t>53</w:t>
      </w:r>
      <w:r>
        <w:fldChar w:fldCharType="end"/>
      </w:r>
    </w:p>
    <w:p w14:paraId="7DAC0034" w14:textId="34AFE3C5" w:rsidR="00D91B92" w:rsidRDefault="00D91B92">
      <w:pPr>
        <w:pStyle w:val="Innehll2"/>
        <w:rPr>
          <w:rFonts w:ascii="Calibri" w:hAnsi="Calibri"/>
          <w:kern w:val="2"/>
          <w:sz w:val="22"/>
          <w:szCs w:val="22"/>
        </w:rPr>
      </w:pPr>
      <w:r>
        <w:t>B.1.3</w:t>
      </w:r>
      <w:r>
        <w:rPr>
          <w:rFonts w:ascii="Calibri" w:hAnsi="Calibri"/>
          <w:kern w:val="2"/>
          <w:sz w:val="22"/>
          <w:szCs w:val="22"/>
        </w:rPr>
        <w:tab/>
      </w:r>
      <w:r>
        <w:t>UE redirect based call flows</w:t>
      </w:r>
      <w:r>
        <w:tab/>
      </w:r>
      <w:r>
        <w:fldChar w:fldCharType="begin" w:fldLock="1"/>
      </w:r>
      <w:r>
        <w:instrText xml:space="preserve"> PAGEREF _Toc163122638 \h </w:instrText>
      </w:r>
      <w:r>
        <w:fldChar w:fldCharType="separate"/>
      </w:r>
      <w:r>
        <w:t>53</w:t>
      </w:r>
      <w:r>
        <w:fldChar w:fldCharType="end"/>
      </w:r>
    </w:p>
    <w:p w14:paraId="4A90D0DD" w14:textId="62BE19FC" w:rsidR="00D91B92" w:rsidRDefault="00D91B92">
      <w:pPr>
        <w:pStyle w:val="Innehll2"/>
        <w:rPr>
          <w:rFonts w:ascii="Calibri" w:hAnsi="Calibri"/>
          <w:kern w:val="2"/>
          <w:sz w:val="22"/>
          <w:szCs w:val="22"/>
        </w:rPr>
      </w:pPr>
      <w:r>
        <w:t>B.1.4</w:t>
      </w:r>
      <w:r>
        <w:rPr>
          <w:rFonts w:ascii="Calibri" w:hAnsi="Calibri"/>
          <w:kern w:val="2"/>
          <w:sz w:val="22"/>
          <w:szCs w:val="22"/>
        </w:rPr>
        <w:tab/>
      </w:r>
      <w:r>
        <w:t>S-CSCF based redirect call flows</w:t>
      </w:r>
      <w:r>
        <w:tab/>
      </w:r>
      <w:r>
        <w:fldChar w:fldCharType="begin" w:fldLock="1"/>
      </w:r>
      <w:r>
        <w:instrText xml:space="preserve"> PAGEREF _Toc163122639 \h </w:instrText>
      </w:r>
      <w:r>
        <w:fldChar w:fldCharType="separate"/>
      </w:r>
      <w:r>
        <w:t>54</w:t>
      </w:r>
      <w:r>
        <w:fldChar w:fldCharType="end"/>
      </w:r>
    </w:p>
    <w:p w14:paraId="30A97F6F" w14:textId="54B7D9EA" w:rsidR="00D91B92" w:rsidRDefault="00D91B92">
      <w:pPr>
        <w:pStyle w:val="Innehll1"/>
        <w:rPr>
          <w:rFonts w:ascii="Calibri" w:hAnsi="Calibri"/>
          <w:kern w:val="2"/>
          <w:szCs w:val="22"/>
        </w:rPr>
      </w:pPr>
      <w:r>
        <w:t>B.2</w:t>
      </w:r>
      <w:r>
        <w:rPr>
          <w:rFonts w:ascii="Calibri" w:hAnsi="Calibri"/>
          <w:kern w:val="2"/>
          <w:szCs w:val="22"/>
        </w:rPr>
        <w:tab/>
      </w:r>
      <w:r>
        <w:t>Announcement, conferencing and transcoding examples using MRFC</w:t>
      </w:r>
      <w:r>
        <w:tab/>
      </w:r>
      <w:r>
        <w:fldChar w:fldCharType="begin" w:fldLock="1"/>
      </w:r>
      <w:r>
        <w:instrText xml:space="preserve"> PAGEREF _Toc163122640 \h </w:instrText>
      </w:r>
      <w:r>
        <w:fldChar w:fldCharType="separate"/>
      </w:r>
      <w:r>
        <w:t>56</w:t>
      </w:r>
      <w:r>
        <w:fldChar w:fldCharType="end"/>
      </w:r>
    </w:p>
    <w:p w14:paraId="718A944C" w14:textId="11F7ADB3" w:rsidR="00D91B92" w:rsidRDefault="00D91B92">
      <w:pPr>
        <w:pStyle w:val="Innehll2"/>
        <w:rPr>
          <w:rFonts w:ascii="Calibri" w:hAnsi="Calibri"/>
          <w:kern w:val="2"/>
          <w:sz w:val="22"/>
          <w:szCs w:val="22"/>
        </w:rPr>
      </w:pPr>
      <w:r>
        <w:t>B.2.1</w:t>
      </w:r>
      <w:r>
        <w:rPr>
          <w:rFonts w:ascii="Calibri" w:hAnsi="Calibri"/>
          <w:kern w:val="2"/>
          <w:sz w:val="22"/>
          <w:szCs w:val="22"/>
        </w:rPr>
        <w:tab/>
      </w:r>
      <w:r>
        <w:t>Example information flow for a UE-originating IP multimedia session that results in playing an announcement</w:t>
      </w:r>
      <w:r>
        <w:tab/>
      </w:r>
      <w:r>
        <w:fldChar w:fldCharType="begin" w:fldLock="1"/>
      </w:r>
      <w:r>
        <w:instrText xml:space="preserve"> PAGEREF _Toc163122641 \h </w:instrText>
      </w:r>
      <w:r>
        <w:fldChar w:fldCharType="separate"/>
      </w:r>
      <w:r>
        <w:t>56</w:t>
      </w:r>
      <w:r>
        <w:fldChar w:fldCharType="end"/>
      </w:r>
    </w:p>
    <w:p w14:paraId="6C6812AE" w14:textId="667A554C" w:rsidR="00D91B92" w:rsidRDefault="00D91B92">
      <w:pPr>
        <w:pStyle w:val="Innehll2"/>
        <w:rPr>
          <w:rFonts w:ascii="Calibri" w:hAnsi="Calibri"/>
          <w:kern w:val="2"/>
          <w:sz w:val="22"/>
          <w:szCs w:val="22"/>
        </w:rPr>
      </w:pPr>
      <w:r>
        <w:t>B.2.2</w:t>
      </w:r>
      <w:r>
        <w:rPr>
          <w:rFonts w:ascii="Calibri" w:hAnsi="Calibri"/>
          <w:kern w:val="2"/>
          <w:sz w:val="22"/>
          <w:szCs w:val="22"/>
        </w:rPr>
        <w:tab/>
      </w:r>
      <w:r>
        <w:t>Example information flow for a UE-originating IP multimedia ad-hoc conferencing session (multiparty call)</w:t>
      </w:r>
      <w:r>
        <w:tab/>
      </w:r>
      <w:r>
        <w:fldChar w:fldCharType="begin" w:fldLock="1"/>
      </w:r>
      <w:r>
        <w:instrText xml:space="preserve"> PAGEREF _Toc163122642 \h </w:instrText>
      </w:r>
      <w:r>
        <w:fldChar w:fldCharType="separate"/>
      </w:r>
      <w:r>
        <w:t>58</w:t>
      </w:r>
      <w:r>
        <w:fldChar w:fldCharType="end"/>
      </w:r>
    </w:p>
    <w:p w14:paraId="6FA18CC7" w14:textId="4861D2D4" w:rsidR="00D91B92" w:rsidRDefault="00D91B92">
      <w:pPr>
        <w:pStyle w:val="Innehll2"/>
        <w:rPr>
          <w:rFonts w:ascii="Calibri" w:hAnsi="Calibri"/>
          <w:kern w:val="2"/>
          <w:sz w:val="22"/>
          <w:szCs w:val="22"/>
        </w:rPr>
      </w:pPr>
      <w:r>
        <w:t>B.2.3</w:t>
      </w:r>
      <w:r>
        <w:rPr>
          <w:rFonts w:ascii="Calibri" w:hAnsi="Calibri"/>
          <w:kern w:val="2"/>
          <w:sz w:val="22"/>
          <w:szCs w:val="22"/>
        </w:rPr>
        <w:tab/>
      </w:r>
      <w:r>
        <w:t>Example information flows for a UE-originating IP multimedia session that requires transcoding</w:t>
      </w:r>
      <w:r>
        <w:tab/>
      </w:r>
      <w:r>
        <w:fldChar w:fldCharType="begin" w:fldLock="1"/>
      </w:r>
      <w:r>
        <w:instrText xml:space="preserve"> PAGEREF _Toc163122643 \h </w:instrText>
      </w:r>
      <w:r>
        <w:fldChar w:fldCharType="separate"/>
      </w:r>
      <w:r>
        <w:t>60</w:t>
      </w:r>
      <w:r>
        <w:fldChar w:fldCharType="end"/>
      </w:r>
    </w:p>
    <w:p w14:paraId="23A299F8" w14:textId="47D57C21" w:rsidR="00D91B92" w:rsidRDefault="00D91B92">
      <w:pPr>
        <w:pStyle w:val="Innehll1"/>
        <w:rPr>
          <w:rFonts w:ascii="Calibri" w:hAnsi="Calibri"/>
          <w:kern w:val="2"/>
          <w:szCs w:val="22"/>
        </w:rPr>
      </w:pPr>
      <w:r>
        <w:t>B.3</w:t>
      </w:r>
      <w:r>
        <w:rPr>
          <w:rFonts w:ascii="Calibri" w:hAnsi="Calibri"/>
          <w:kern w:val="2"/>
          <w:szCs w:val="22"/>
        </w:rPr>
        <w:tab/>
      </w:r>
      <w:r>
        <w:t>Example information flows for a voicemail service</w:t>
      </w:r>
      <w:r>
        <w:tab/>
      </w:r>
      <w:r>
        <w:fldChar w:fldCharType="begin" w:fldLock="1"/>
      </w:r>
      <w:r>
        <w:instrText xml:space="preserve"> PAGEREF _Toc163122644 \h </w:instrText>
      </w:r>
      <w:r>
        <w:fldChar w:fldCharType="separate"/>
      </w:r>
      <w:r>
        <w:t>64</w:t>
      </w:r>
      <w:r>
        <w:fldChar w:fldCharType="end"/>
      </w:r>
    </w:p>
    <w:p w14:paraId="2FF97352" w14:textId="68E2C649" w:rsidR="00D91B92" w:rsidRDefault="00D91B92">
      <w:pPr>
        <w:pStyle w:val="Innehll2"/>
        <w:rPr>
          <w:rFonts w:ascii="Calibri" w:hAnsi="Calibri"/>
          <w:kern w:val="2"/>
          <w:sz w:val="22"/>
          <w:szCs w:val="22"/>
        </w:rPr>
      </w:pPr>
      <w:r>
        <w:t>B.3.1</w:t>
      </w:r>
      <w:r>
        <w:rPr>
          <w:rFonts w:ascii="Calibri" w:hAnsi="Calibri"/>
          <w:kern w:val="2"/>
          <w:sz w:val="22"/>
          <w:szCs w:val="22"/>
        </w:rPr>
        <w:tab/>
      </w:r>
      <w:r>
        <w:t>User out of coverage message recording</w:t>
      </w:r>
      <w:r>
        <w:tab/>
      </w:r>
      <w:r>
        <w:fldChar w:fldCharType="begin" w:fldLock="1"/>
      </w:r>
      <w:r>
        <w:instrText xml:space="preserve"> PAGEREF _Toc163122645 \h </w:instrText>
      </w:r>
      <w:r>
        <w:fldChar w:fldCharType="separate"/>
      </w:r>
      <w:r>
        <w:t>64</w:t>
      </w:r>
      <w:r>
        <w:fldChar w:fldCharType="end"/>
      </w:r>
    </w:p>
    <w:p w14:paraId="0FC9DB6C" w14:textId="6B1F93D5" w:rsidR="00D91B92" w:rsidRDefault="00D91B92">
      <w:pPr>
        <w:pStyle w:val="Innehll2"/>
        <w:rPr>
          <w:rFonts w:ascii="Calibri" w:hAnsi="Calibri"/>
          <w:kern w:val="2"/>
          <w:sz w:val="22"/>
          <w:szCs w:val="22"/>
        </w:rPr>
      </w:pPr>
      <w:r>
        <w:t>B.3.2</w:t>
      </w:r>
      <w:r>
        <w:rPr>
          <w:rFonts w:ascii="Calibri" w:hAnsi="Calibri"/>
          <w:kern w:val="2"/>
          <w:sz w:val="22"/>
          <w:szCs w:val="22"/>
        </w:rPr>
        <w:tab/>
      </w:r>
      <w:r>
        <w:t>User IMS registers voice mail service plays back messages</w:t>
      </w:r>
      <w:r>
        <w:tab/>
      </w:r>
      <w:r>
        <w:fldChar w:fldCharType="begin" w:fldLock="1"/>
      </w:r>
      <w:r>
        <w:instrText xml:space="preserve"> PAGEREF _Toc163122646 \h </w:instrText>
      </w:r>
      <w:r>
        <w:fldChar w:fldCharType="separate"/>
      </w:r>
      <w:r>
        <w:t>66</w:t>
      </w:r>
      <w:r>
        <w:fldChar w:fldCharType="end"/>
      </w:r>
    </w:p>
    <w:p w14:paraId="4DF36E6A" w14:textId="50AE9BCB" w:rsidR="00D91B92" w:rsidRDefault="00D91B92" w:rsidP="00D91B92">
      <w:pPr>
        <w:pStyle w:val="Innehll8"/>
        <w:rPr>
          <w:rFonts w:ascii="Calibri" w:hAnsi="Calibri"/>
          <w:b w:val="0"/>
          <w:kern w:val="2"/>
          <w:szCs w:val="22"/>
        </w:rPr>
      </w:pPr>
      <w:r>
        <w:t>Annex C (informative):</w:t>
      </w:r>
      <w:r>
        <w:tab/>
        <w:t>Example for Initial filter criteria triggering</w:t>
      </w:r>
      <w:r>
        <w:tab/>
      </w:r>
      <w:r>
        <w:fldChar w:fldCharType="begin" w:fldLock="1"/>
      </w:r>
      <w:r>
        <w:instrText xml:space="preserve"> PAGEREF _Toc163122647 \h </w:instrText>
      </w:r>
      <w:r>
        <w:fldChar w:fldCharType="separate"/>
      </w:r>
      <w:r>
        <w:t>69</w:t>
      </w:r>
      <w:r>
        <w:fldChar w:fldCharType="end"/>
      </w:r>
    </w:p>
    <w:p w14:paraId="0EDFAA7C" w14:textId="4AF9832D" w:rsidR="00D91B92" w:rsidRDefault="00D91B92" w:rsidP="00D91B92">
      <w:pPr>
        <w:pStyle w:val="Innehll8"/>
        <w:rPr>
          <w:rFonts w:ascii="Calibri" w:hAnsi="Calibri"/>
          <w:b w:val="0"/>
          <w:kern w:val="2"/>
          <w:szCs w:val="22"/>
        </w:rPr>
      </w:pPr>
      <w:r>
        <w:t>Annex D (informative):</w:t>
      </w:r>
      <w:r>
        <w:tab/>
        <w:t>Change history</w:t>
      </w:r>
      <w:r>
        <w:tab/>
      </w:r>
      <w:r>
        <w:fldChar w:fldCharType="begin" w:fldLock="1"/>
      </w:r>
      <w:r>
        <w:instrText xml:space="preserve"> PAGEREF _Toc163122648 \h </w:instrText>
      </w:r>
      <w:r>
        <w:fldChar w:fldCharType="separate"/>
      </w:r>
      <w:r>
        <w:t>71</w:t>
      </w:r>
      <w:r>
        <w:fldChar w:fldCharType="end"/>
      </w:r>
    </w:p>
    <w:p w14:paraId="4F37B30A" w14:textId="359BFF96" w:rsidR="00F5246A" w:rsidRPr="00050E70" w:rsidRDefault="0014615D">
      <w:r>
        <w:rPr>
          <w:noProof/>
          <w:sz w:val="22"/>
          <w:lang w:val="en-US"/>
        </w:rPr>
        <w:fldChar w:fldCharType="end"/>
      </w:r>
    </w:p>
    <w:p w14:paraId="26DC6B57" w14:textId="77777777" w:rsidR="00F5246A" w:rsidRPr="00050E70" w:rsidRDefault="00F5246A" w:rsidP="00F451A1">
      <w:pPr>
        <w:pStyle w:val="Rubrik1"/>
      </w:pPr>
      <w:bookmarkStart w:id="8" w:name="_Toc163122502"/>
      <w:r w:rsidRPr="00050E70">
        <w:t>Foreword</w:t>
      </w:r>
      <w:bookmarkEnd w:id="8"/>
    </w:p>
    <w:p w14:paraId="710EA0E0" w14:textId="77777777" w:rsidR="00F5246A" w:rsidRPr="00050E70" w:rsidRDefault="00F5246A">
      <w:r w:rsidRPr="00050E70">
        <w:t>This Technical Specification has been produced by the 3</w:t>
      </w:r>
      <w:r w:rsidRPr="00050E70">
        <w:rPr>
          <w:vertAlign w:val="superscript"/>
        </w:rPr>
        <w:t>rd</w:t>
      </w:r>
      <w:r w:rsidRPr="00050E70">
        <w:t xml:space="preserve"> Generation Partnership Project (3GPP).</w:t>
      </w:r>
    </w:p>
    <w:p w14:paraId="593E9B06" w14:textId="77777777" w:rsidR="00F5246A" w:rsidRPr="00050E70" w:rsidRDefault="00F5246A">
      <w:r w:rsidRPr="00050E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CE1383" w14:textId="77777777" w:rsidR="00F5246A" w:rsidRPr="00050E70" w:rsidRDefault="00F5246A">
      <w:pPr>
        <w:pStyle w:val="B1"/>
      </w:pPr>
      <w:r w:rsidRPr="00050E70">
        <w:t>Version x.y.z</w:t>
      </w:r>
    </w:p>
    <w:p w14:paraId="69CF7CBA" w14:textId="77777777" w:rsidR="00F5246A" w:rsidRPr="00050E70" w:rsidRDefault="00F5246A">
      <w:pPr>
        <w:pStyle w:val="B1"/>
      </w:pPr>
      <w:r w:rsidRPr="00050E70">
        <w:t>where:</w:t>
      </w:r>
    </w:p>
    <w:p w14:paraId="57F0DA3D" w14:textId="77777777" w:rsidR="00F5246A" w:rsidRPr="00050E70" w:rsidRDefault="00F5246A">
      <w:pPr>
        <w:pStyle w:val="B2"/>
      </w:pPr>
      <w:r w:rsidRPr="00050E70">
        <w:t>x</w:t>
      </w:r>
      <w:r w:rsidRPr="00050E70">
        <w:tab/>
        <w:t>the first digit:</w:t>
      </w:r>
    </w:p>
    <w:p w14:paraId="4DF13ADD" w14:textId="77777777" w:rsidR="00F5246A" w:rsidRPr="00050E70" w:rsidRDefault="00F5246A">
      <w:pPr>
        <w:pStyle w:val="B3"/>
      </w:pPr>
      <w:r w:rsidRPr="00050E70">
        <w:t>1</w:t>
      </w:r>
      <w:r w:rsidRPr="00050E70">
        <w:tab/>
        <w:t>presented to TSG for information;</w:t>
      </w:r>
    </w:p>
    <w:p w14:paraId="3A6C0EEC" w14:textId="77777777" w:rsidR="00F5246A" w:rsidRPr="00050E70" w:rsidRDefault="00F5246A">
      <w:pPr>
        <w:pStyle w:val="B3"/>
      </w:pPr>
      <w:r w:rsidRPr="00050E70">
        <w:lastRenderedPageBreak/>
        <w:t>2</w:t>
      </w:r>
      <w:r w:rsidRPr="00050E70">
        <w:tab/>
        <w:t>presented to TSG for approval;</w:t>
      </w:r>
    </w:p>
    <w:p w14:paraId="5E853705" w14:textId="77777777" w:rsidR="00F5246A" w:rsidRPr="00050E70" w:rsidRDefault="00F5246A">
      <w:pPr>
        <w:pStyle w:val="B3"/>
      </w:pPr>
      <w:r w:rsidRPr="00050E70">
        <w:t>3</w:t>
      </w:r>
      <w:r w:rsidRPr="00050E70">
        <w:tab/>
        <w:t>or greater indicates TSG approved document under change control.</w:t>
      </w:r>
    </w:p>
    <w:p w14:paraId="379C9901" w14:textId="77777777" w:rsidR="00F5246A" w:rsidRPr="00050E70" w:rsidRDefault="00F5246A">
      <w:pPr>
        <w:pStyle w:val="B2"/>
      </w:pPr>
      <w:r w:rsidRPr="00050E70">
        <w:t>y</w:t>
      </w:r>
      <w:r w:rsidRPr="00050E70">
        <w:tab/>
        <w:t>the second digit is incremented for all changes of substance, i.e. technical enhancements, corrections, updates, etc.</w:t>
      </w:r>
    </w:p>
    <w:p w14:paraId="0DA67B35" w14:textId="77777777" w:rsidR="00F5246A" w:rsidRPr="00050E70" w:rsidRDefault="00F5246A" w:rsidP="002032ED">
      <w:pPr>
        <w:pStyle w:val="B2"/>
      </w:pPr>
      <w:r w:rsidRPr="00050E70">
        <w:t>z</w:t>
      </w:r>
      <w:r w:rsidRPr="00050E70">
        <w:tab/>
        <w:t>the third digit is incremented when editorial only changes have been incorporated in the document.</w:t>
      </w:r>
    </w:p>
    <w:p w14:paraId="46D14A70" w14:textId="77777777" w:rsidR="00F5246A" w:rsidRPr="00050E70" w:rsidRDefault="00F5246A" w:rsidP="00F451A1">
      <w:pPr>
        <w:pStyle w:val="Rubrik1"/>
      </w:pPr>
      <w:r w:rsidRPr="00050E70">
        <w:br w:type="page"/>
      </w:r>
      <w:bookmarkStart w:id="9" w:name="_Toc163122503"/>
      <w:r w:rsidRPr="00050E70">
        <w:lastRenderedPageBreak/>
        <w:t>1</w:t>
      </w:r>
      <w:r w:rsidRPr="00050E70">
        <w:tab/>
        <w:t>Scope</w:t>
      </w:r>
      <w:bookmarkEnd w:id="9"/>
    </w:p>
    <w:p w14:paraId="66218EA4" w14:textId="77777777" w:rsidR="00F5246A" w:rsidRPr="00050E70" w:rsidRDefault="00F5246A">
      <w:r w:rsidRPr="00050E70">
        <w:t xml:space="preserve">The present document specifies the IP Multimedia (IM) Call Model for handling of an IP multimedia session origination and termination for an IP Multimedia subscriber.  </w:t>
      </w:r>
    </w:p>
    <w:p w14:paraId="306A0F42" w14:textId="77777777" w:rsidR="00F5246A" w:rsidRPr="00050E70" w:rsidRDefault="00F5246A">
      <w:r w:rsidRPr="00050E70">
        <w:t>The present document includes interactions between an Application Server and IP multimedia sessions.</w:t>
      </w:r>
    </w:p>
    <w:p w14:paraId="6FD81D1B" w14:textId="6F50326D" w:rsidR="00F5246A" w:rsidRPr="00050E70" w:rsidRDefault="00F5246A">
      <w:r w:rsidRPr="00050E70">
        <w:t>The IP Multimedia (IM) Subsystem stage</w:t>
      </w:r>
      <w:r w:rsidR="002032ED">
        <w:t> </w:t>
      </w:r>
      <w:r w:rsidRPr="00050E70">
        <w:t xml:space="preserve">2 is specified in </w:t>
      </w:r>
      <w:r w:rsidR="00D91B92" w:rsidRPr="00050E70">
        <w:t>3GPP</w:t>
      </w:r>
      <w:r w:rsidR="00D91B92">
        <w:t> </w:t>
      </w:r>
      <w:r w:rsidR="00D91B92" w:rsidRPr="00050E70">
        <w:t>TS</w:t>
      </w:r>
      <w:r w:rsidR="00D91B92">
        <w:t> </w:t>
      </w:r>
      <w:r w:rsidR="00D91B92" w:rsidRPr="00050E70">
        <w:t>23.228</w:t>
      </w:r>
      <w:r w:rsidR="00D91B92">
        <w:t> </w:t>
      </w:r>
      <w:r w:rsidRPr="00050E70">
        <w:t>[3].</w:t>
      </w:r>
    </w:p>
    <w:p w14:paraId="50E1959C" w14:textId="77777777" w:rsidR="00F5246A" w:rsidRPr="00050E70" w:rsidRDefault="00F5246A"/>
    <w:p w14:paraId="793564CD" w14:textId="77777777" w:rsidR="00F5246A" w:rsidRPr="00050E70" w:rsidRDefault="00F5246A" w:rsidP="00F451A1">
      <w:pPr>
        <w:pStyle w:val="Rubrik1"/>
      </w:pPr>
      <w:bookmarkStart w:id="10" w:name="_Toc163122504"/>
      <w:r w:rsidRPr="00050E70">
        <w:t>2</w:t>
      </w:r>
      <w:r w:rsidRPr="00050E70">
        <w:tab/>
        <w:t>References</w:t>
      </w:r>
      <w:bookmarkEnd w:id="10"/>
    </w:p>
    <w:p w14:paraId="1068F23B" w14:textId="77777777" w:rsidR="00F5246A" w:rsidRPr="00050E70" w:rsidRDefault="00F5246A">
      <w:r w:rsidRPr="00050E70">
        <w:t>The following documents contain provisions which, through reference in this text, constitute provisions of the present document.</w:t>
      </w:r>
    </w:p>
    <w:p w14:paraId="25216853" w14:textId="77777777" w:rsidR="00F5246A" w:rsidRPr="00050E70" w:rsidRDefault="003357EC" w:rsidP="003357EC">
      <w:pPr>
        <w:pStyle w:val="B1"/>
      </w:pPr>
      <w:r>
        <w:t>-</w:t>
      </w:r>
      <w:r>
        <w:tab/>
      </w:r>
      <w:r w:rsidR="00F5246A" w:rsidRPr="00050E70">
        <w:t>References are either specific (identified by date of publication, edition number, version number, etc.) or non</w:t>
      </w:r>
      <w:r w:rsidR="00F5246A" w:rsidRPr="00050E70">
        <w:noBreakHyphen/>
        <w:t>specific.</w:t>
      </w:r>
    </w:p>
    <w:p w14:paraId="0DABF60C" w14:textId="77777777" w:rsidR="00F5246A" w:rsidRPr="00050E70" w:rsidRDefault="003357EC" w:rsidP="003357EC">
      <w:pPr>
        <w:pStyle w:val="B1"/>
      </w:pPr>
      <w:r>
        <w:t>-</w:t>
      </w:r>
      <w:r>
        <w:tab/>
      </w:r>
      <w:r w:rsidR="00F5246A" w:rsidRPr="00050E70">
        <w:t>For a specific reference, subsequent revisions do not apply.</w:t>
      </w:r>
    </w:p>
    <w:p w14:paraId="190ADF30" w14:textId="77777777" w:rsidR="00F5246A" w:rsidRPr="00050E70" w:rsidRDefault="003357EC" w:rsidP="003357EC">
      <w:pPr>
        <w:pStyle w:val="B1"/>
      </w:pPr>
      <w:r>
        <w:t>-</w:t>
      </w:r>
      <w:r>
        <w:tab/>
      </w:r>
      <w:r w:rsidR="00F5246A" w:rsidRPr="00050E70">
        <w:t xml:space="preserve">For a non-specific reference, the latest version applies. In the case of a reference to a 3GPP document (including a GSM document), a non-specific reference implicitly refers to the latest version of that document </w:t>
      </w:r>
      <w:r w:rsidR="00F5246A" w:rsidRPr="00050E70">
        <w:rPr>
          <w:i/>
          <w:iCs/>
        </w:rPr>
        <w:t>in the same Release as the present document</w:t>
      </w:r>
      <w:r w:rsidR="00F5246A" w:rsidRPr="00050E70">
        <w:t>.</w:t>
      </w:r>
    </w:p>
    <w:p w14:paraId="5120EA16" w14:textId="77777777" w:rsidR="00F5246A" w:rsidRPr="00050E70" w:rsidRDefault="00F5246A">
      <w:pPr>
        <w:pStyle w:val="EX"/>
      </w:pPr>
      <w:r w:rsidRPr="00050E70">
        <w:t>[</w:t>
      </w:r>
      <w:r w:rsidRPr="00050E70">
        <w:rPr>
          <w:noProof/>
        </w:rPr>
        <w:t>1</w:t>
      </w:r>
      <w:r w:rsidRPr="00050E70">
        <w:t>]</w:t>
      </w:r>
      <w:r w:rsidRPr="00050E70">
        <w:tab/>
        <w:t>Void.</w:t>
      </w:r>
    </w:p>
    <w:p w14:paraId="76C129ED" w14:textId="7AC6ABCA" w:rsidR="00F5246A" w:rsidRPr="00050E70" w:rsidRDefault="00F5246A">
      <w:pPr>
        <w:pStyle w:val="EX"/>
      </w:pPr>
      <w:r w:rsidRPr="00050E70">
        <w:t>[2]</w:t>
      </w:r>
      <w:r w:rsidRPr="00050E70">
        <w:tab/>
      </w:r>
      <w:r w:rsidR="00D91B92" w:rsidRPr="00050E70">
        <w:t>3GPP</w:t>
      </w:r>
      <w:r w:rsidR="00D91B92">
        <w:t> </w:t>
      </w:r>
      <w:r w:rsidR="00D91B92" w:rsidRPr="00050E70">
        <w:t>TR</w:t>
      </w:r>
      <w:r w:rsidR="00D91B92">
        <w:t> </w:t>
      </w:r>
      <w:r w:rsidR="00D91B92" w:rsidRPr="00050E70">
        <w:t>21.905:</w:t>
      </w:r>
      <w:r w:rsidRPr="00050E70">
        <w:t xml:space="preserve"> "Vocabulary for 3GPP Specifications".</w:t>
      </w:r>
    </w:p>
    <w:p w14:paraId="6B72646D" w14:textId="2BFCE6F1" w:rsidR="00F5246A" w:rsidRPr="00050E70" w:rsidRDefault="00F5246A">
      <w:pPr>
        <w:pStyle w:val="EX"/>
      </w:pPr>
      <w:r w:rsidRPr="00050E70">
        <w:t>[3]</w:t>
      </w:r>
      <w:r w:rsidRPr="00050E70">
        <w:tab/>
      </w:r>
      <w:r w:rsidR="00D91B92" w:rsidRPr="00050E70">
        <w:t>3GPP</w:t>
      </w:r>
      <w:r w:rsidR="00D91B92">
        <w:t> </w:t>
      </w:r>
      <w:r w:rsidR="00D91B92" w:rsidRPr="00050E70">
        <w:t>TS</w:t>
      </w:r>
      <w:r w:rsidR="00D91B92">
        <w:t> </w:t>
      </w:r>
      <w:r w:rsidR="00D91B92" w:rsidRPr="00050E70">
        <w:t>23.228:</w:t>
      </w:r>
      <w:r w:rsidRPr="00050E70">
        <w:t xml:space="preserve"> " IP multimedia subsystem; Stage</w:t>
      </w:r>
      <w:r w:rsidR="002032ED">
        <w:t> </w:t>
      </w:r>
      <w:r w:rsidRPr="00050E70">
        <w:t>2".</w:t>
      </w:r>
    </w:p>
    <w:p w14:paraId="1E83A934" w14:textId="77777777" w:rsidR="00F5246A" w:rsidRPr="00050E70" w:rsidRDefault="00F5246A">
      <w:pPr>
        <w:pStyle w:val="EX"/>
      </w:pPr>
      <w:r w:rsidRPr="00050E70">
        <w:t>[4]</w:t>
      </w:r>
      <w:r w:rsidRPr="00050E70">
        <w:tab/>
      </w:r>
      <w:r w:rsidR="00AD3755" w:rsidRPr="00050E70">
        <w:t>Void</w:t>
      </w:r>
      <w:r w:rsidRPr="00050E70">
        <w:t>.</w:t>
      </w:r>
    </w:p>
    <w:p w14:paraId="3BFEF041" w14:textId="0DA3C259" w:rsidR="00F5246A" w:rsidRPr="00050E70" w:rsidRDefault="00F5246A">
      <w:pPr>
        <w:pStyle w:val="EX"/>
      </w:pPr>
      <w:r w:rsidRPr="00050E70">
        <w:t>[5]</w:t>
      </w:r>
      <w:r w:rsidRPr="00050E70">
        <w:tab/>
      </w:r>
      <w:r w:rsidR="00D91B92" w:rsidRPr="00050E70">
        <w:t>3GPP</w:t>
      </w:r>
      <w:r w:rsidR="00D91B92">
        <w:t> </w:t>
      </w:r>
      <w:r w:rsidR="00D91B92" w:rsidRPr="00050E70">
        <w:t>TS</w:t>
      </w:r>
      <w:r w:rsidR="00D91B92">
        <w:t> </w:t>
      </w:r>
      <w:r w:rsidR="00D91B92" w:rsidRPr="00050E70">
        <w:t>24.229:</w:t>
      </w:r>
      <w:r w:rsidRPr="00050E70">
        <w:t xml:space="preserve"> "IP multimedia call control protocol based on SIP and SDP; stage</w:t>
      </w:r>
      <w:r w:rsidR="002032ED">
        <w:t> </w:t>
      </w:r>
      <w:r w:rsidRPr="00050E70">
        <w:t>3".</w:t>
      </w:r>
    </w:p>
    <w:p w14:paraId="3E53C894" w14:textId="77777777" w:rsidR="00F5246A" w:rsidRPr="00050E70" w:rsidRDefault="00F5246A">
      <w:pPr>
        <w:pStyle w:val="EX"/>
      </w:pPr>
      <w:r w:rsidRPr="00050E70">
        <w:t>[6]</w:t>
      </w:r>
      <w:r w:rsidRPr="00050E70">
        <w:tab/>
        <w:t>IETF</w:t>
      </w:r>
      <w:r w:rsidR="002032ED">
        <w:t> </w:t>
      </w:r>
      <w:r w:rsidRPr="00050E70">
        <w:t>RFC</w:t>
      </w:r>
      <w:r w:rsidR="002032ED">
        <w:t> </w:t>
      </w:r>
      <w:r w:rsidRPr="00050E70">
        <w:t>3261: "SIP: Session Initiation Protocol".</w:t>
      </w:r>
    </w:p>
    <w:p w14:paraId="2F429CE0" w14:textId="77777777" w:rsidR="00F5246A" w:rsidRPr="00050E70" w:rsidRDefault="00F5246A">
      <w:pPr>
        <w:pStyle w:val="EX"/>
      </w:pPr>
      <w:r w:rsidRPr="00050E70">
        <w:t>[7]</w:t>
      </w:r>
      <w:r w:rsidRPr="00050E70">
        <w:tab/>
        <w:t>3GPP</w:t>
      </w:r>
      <w:r w:rsidR="002032ED">
        <w:t> </w:t>
      </w:r>
      <w:r w:rsidRPr="00050E70">
        <w:t>TR</w:t>
      </w:r>
      <w:r w:rsidR="002032ED">
        <w:t> </w:t>
      </w:r>
      <w:r w:rsidRPr="00050E70">
        <w:t>29.998-4-4</w:t>
      </w:r>
      <w:r w:rsidR="003B0988">
        <w:t xml:space="preserve"> Release 8</w:t>
      </w:r>
      <w:r w:rsidRPr="00050E70">
        <w:t>: "Open Service Access (OSA); Application Programming Interface (API) Mapping for Open Service Access (OSA); Part 4: Call Control Service Mapping; Subpart</w:t>
      </w:r>
      <w:r w:rsidR="002032ED">
        <w:t> </w:t>
      </w:r>
      <w:r w:rsidRPr="00050E70">
        <w:t>4: Multiparty Call Control SIP".</w:t>
      </w:r>
    </w:p>
    <w:p w14:paraId="2988FF50" w14:textId="46D97ED9" w:rsidR="00F5246A" w:rsidRPr="00050E70" w:rsidRDefault="00F5246A">
      <w:pPr>
        <w:pStyle w:val="EX"/>
      </w:pPr>
      <w:r w:rsidRPr="00050E70">
        <w:t>[8]</w:t>
      </w:r>
      <w:r w:rsidRPr="00050E70">
        <w:tab/>
      </w:r>
      <w:r w:rsidR="00D91B92" w:rsidRPr="00050E70">
        <w:t>3GPP</w:t>
      </w:r>
      <w:r w:rsidR="00D91B92">
        <w:t> </w:t>
      </w:r>
      <w:r w:rsidR="00D91B92" w:rsidRPr="00050E70">
        <w:t>TS</w:t>
      </w:r>
      <w:r w:rsidR="00D91B92">
        <w:t> </w:t>
      </w:r>
      <w:r w:rsidR="00D91B92" w:rsidRPr="00050E70">
        <w:t>29.228:</w:t>
      </w:r>
      <w:r w:rsidRPr="00050E70">
        <w:t xml:space="preserve"> "IP Multimedia (IM) Subsystem Cx Interface; Signalling flows and message contents".</w:t>
      </w:r>
    </w:p>
    <w:p w14:paraId="07B773E9" w14:textId="21CD4EFC" w:rsidR="00F5246A" w:rsidRPr="00050E70" w:rsidRDefault="00F5246A">
      <w:pPr>
        <w:pStyle w:val="EX"/>
      </w:pPr>
      <w:r w:rsidRPr="00050E70">
        <w:t>[9]</w:t>
      </w:r>
      <w:r w:rsidRPr="00050E70">
        <w:tab/>
      </w:r>
      <w:r w:rsidR="00D91B92" w:rsidRPr="00050E70">
        <w:t>3GPP</w:t>
      </w:r>
      <w:r w:rsidR="00D91B92">
        <w:t> </w:t>
      </w:r>
      <w:r w:rsidR="00D91B92" w:rsidRPr="00050E70">
        <w:t>TS</w:t>
      </w:r>
      <w:r w:rsidR="00D91B92">
        <w:t> </w:t>
      </w:r>
      <w:r w:rsidR="00D91B92" w:rsidRPr="00050E70">
        <w:t>23.278:</w:t>
      </w:r>
      <w:r w:rsidRPr="00050E70">
        <w:t xml:space="preserve"> "Customised Applications for Mobile network Enhanced Logic (CAMEL); IP Multimedia System (IMS) interworking; Stage</w:t>
      </w:r>
      <w:r w:rsidR="002032ED">
        <w:t> </w:t>
      </w:r>
      <w:r w:rsidRPr="00050E70">
        <w:t>2".</w:t>
      </w:r>
    </w:p>
    <w:p w14:paraId="23E66EF0" w14:textId="1E4B11AB" w:rsidR="00F5246A" w:rsidRPr="00050E70" w:rsidRDefault="00F5246A" w:rsidP="00E26579">
      <w:pPr>
        <w:pStyle w:val="EX"/>
      </w:pPr>
      <w:r w:rsidRPr="00E26579">
        <w:t>[10]</w:t>
      </w:r>
      <w:r w:rsidRPr="00E26579">
        <w:tab/>
      </w:r>
      <w:r w:rsidR="00D91B92" w:rsidRPr="00E26579">
        <w:t>3GPP</w:t>
      </w:r>
      <w:r w:rsidR="00D91B92">
        <w:t> </w:t>
      </w:r>
      <w:r w:rsidR="00D91B92" w:rsidRPr="00E26579">
        <w:t>TS</w:t>
      </w:r>
      <w:r w:rsidR="00D91B92">
        <w:t> </w:t>
      </w:r>
      <w:r w:rsidR="00D91B92" w:rsidRPr="00E26579">
        <w:t>23.008:</w:t>
      </w:r>
      <w:r w:rsidRPr="00E26579">
        <w:t xml:space="preserve"> "Organisation of subscriber data".</w:t>
      </w:r>
    </w:p>
    <w:p w14:paraId="5A3AB6FE" w14:textId="4206C4FF" w:rsidR="00F5246A" w:rsidRPr="00050E70" w:rsidRDefault="00F5246A">
      <w:pPr>
        <w:pStyle w:val="EX"/>
      </w:pPr>
      <w:r w:rsidRPr="00050E70">
        <w:t>[11]</w:t>
      </w:r>
      <w:r w:rsidRPr="00050E70">
        <w:tab/>
      </w:r>
      <w:r w:rsidR="00D91B92" w:rsidRPr="00050E70">
        <w:t>3GPP</w:t>
      </w:r>
      <w:r w:rsidR="00D91B92">
        <w:t> </w:t>
      </w:r>
      <w:r w:rsidR="00D91B92" w:rsidRPr="00050E70">
        <w:t>TS</w:t>
      </w:r>
      <w:r w:rsidR="00D91B92">
        <w:t> </w:t>
      </w:r>
      <w:r w:rsidR="00D91B92" w:rsidRPr="00050E70">
        <w:t>33.203:</w:t>
      </w:r>
      <w:r w:rsidRPr="00050E70">
        <w:t xml:space="preserve"> "Access security for IP based services".</w:t>
      </w:r>
    </w:p>
    <w:p w14:paraId="198B04E5" w14:textId="5F216E17" w:rsidR="00F5246A" w:rsidRPr="00050E70" w:rsidRDefault="00F5246A">
      <w:pPr>
        <w:pStyle w:val="EX"/>
      </w:pPr>
      <w:r w:rsidRPr="00050E70">
        <w:t>[12]</w:t>
      </w:r>
      <w:r w:rsidRPr="00050E70">
        <w:tab/>
      </w:r>
      <w:r w:rsidR="00D91B92" w:rsidRPr="00050E70">
        <w:t>3GPP</w:t>
      </w:r>
      <w:r w:rsidR="00D91B92">
        <w:t> </w:t>
      </w:r>
      <w:r w:rsidR="00D91B92" w:rsidRPr="00050E70">
        <w:t>TS</w:t>
      </w:r>
      <w:r w:rsidR="00D91B92">
        <w:t> </w:t>
      </w:r>
      <w:r w:rsidR="00D91B92" w:rsidRPr="00050E70">
        <w:t>29.198:</w:t>
      </w:r>
      <w:r w:rsidRPr="00050E70">
        <w:t xml:space="preserve"> "Open Service Access (OSA); Application programming Interface (API)".</w:t>
      </w:r>
    </w:p>
    <w:p w14:paraId="054777C6" w14:textId="77777777" w:rsidR="00F5246A" w:rsidRPr="00050E70" w:rsidRDefault="00F5246A">
      <w:pPr>
        <w:pStyle w:val="EX"/>
      </w:pPr>
      <w:r w:rsidRPr="00050E70">
        <w:t>[13]</w:t>
      </w:r>
      <w:r w:rsidRPr="00050E70">
        <w:tab/>
      </w:r>
      <w:r w:rsidR="006A3F89">
        <w:t>Void.</w:t>
      </w:r>
    </w:p>
    <w:p w14:paraId="21CA8B59" w14:textId="5C709557" w:rsidR="00F5246A" w:rsidRPr="00050E70" w:rsidRDefault="00F5246A">
      <w:pPr>
        <w:pStyle w:val="EX"/>
      </w:pPr>
      <w:r w:rsidRPr="00050E70">
        <w:t>[14]</w:t>
      </w:r>
      <w:r w:rsidRPr="00050E70">
        <w:tab/>
      </w:r>
      <w:r w:rsidR="00D91B92" w:rsidRPr="00050E70">
        <w:t>3GPP</w:t>
      </w:r>
      <w:r w:rsidR="00D91B92">
        <w:t> </w:t>
      </w:r>
      <w:r w:rsidR="00D91B92" w:rsidRPr="00050E70">
        <w:t>TS</w:t>
      </w:r>
      <w:r w:rsidR="00D91B92">
        <w:t> </w:t>
      </w:r>
      <w:r w:rsidR="00D91B92" w:rsidRPr="00050E70">
        <w:t>29.078:</w:t>
      </w:r>
      <w:r w:rsidRPr="00050E70">
        <w:t xml:space="preserve"> "Customised Applications for Mobile network Enhanced Logic (CAMEL) Phase</w:t>
      </w:r>
      <w:r w:rsidR="002032ED">
        <w:t> </w:t>
      </w:r>
      <w:r w:rsidRPr="00050E70">
        <w:t>3; CAMEL Application Part (CAP) specification".</w:t>
      </w:r>
    </w:p>
    <w:p w14:paraId="72509372" w14:textId="77777777" w:rsidR="00F5246A" w:rsidRPr="00050E70" w:rsidRDefault="00F5246A">
      <w:pPr>
        <w:pStyle w:val="EX"/>
      </w:pPr>
      <w:r w:rsidRPr="00050E70">
        <w:t>[15]</w:t>
      </w:r>
      <w:r w:rsidRPr="00050E70">
        <w:tab/>
        <w:t>IETF</w:t>
      </w:r>
      <w:r w:rsidR="002032ED">
        <w:t> </w:t>
      </w:r>
      <w:r w:rsidRPr="00050E70">
        <w:t>RFC</w:t>
      </w:r>
      <w:r w:rsidR="002032ED">
        <w:t> </w:t>
      </w:r>
      <w:r w:rsidRPr="00050E70">
        <w:t>3264: "An Offer/Answer Model with Session Description Protocol".</w:t>
      </w:r>
    </w:p>
    <w:p w14:paraId="18356C82" w14:textId="3B0B534F" w:rsidR="00F5246A" w:rsidRPr="00DB3680" w:rsidRDefault="00F5246A">
      <w:pPr>
        <w:pStyle w:val="EX"/>
        <w:rPr>
          <w:lang w:val="en-US"/>
        </w:rPr>
      </w:pPr>
      <w:r w:rsidRPr="00DB3680">
        <w:rPr>
          <w:lang w:val="en-US"/>
        </w:rPr>
        <w:t>[16]</w:t>
      </w:r>
      <w:r w:rsidRPr="00DB3680">
        <w:rPr>
          <w:lang w:val="en-US"/>
        </w:rPr>
        <w:tab/>
      </w:r>
      <w:r w:rsidR="00D91B92" w:rsidRPr="00DB3680">
        <w:rPr>
          <w:lang w:val="en-US"/>
        </w:rPr>
        <w:t>3GPP</w:t>
      </w:r>
      <w:r w:rsidR="00D91B92">
        <w:rPr>
          <w:lang w:val="en-US"/>
        </w:rPr>
        <w:t> </w:t>
      </w:r>
      <w:r w:rsidR="00D91B92" w:rsidRPr="00DB3680">
        <w:rPr>
          <w:lang w:val="en-US"/>
        </w:rPr>
        <w:t>TS</w:t>
      </w:r>
      <w:r w:rsidR="00D91B92">
        <w:rPr>
          <w:lang w:val="en-US"/>
        </w:rPr>
        <w:t> </w:t>
      </w:r>
      <w:r w:rsidR="00D91B92" w:rsidRPr="00DB3680">
        <w:rPr>
          <w:lang w:val="en-US"/>
        </w:rPr>
        <w:t>29.002:</w:t>
      </w:r>
      <w:r w:rsidRPr="00DB3680">
        <w:rPr>
          <w:lang w:val="en-US"/>
        </w:rPr>
        <w:t xml:space="preserve"> "Mobile Application Part (MAP) specification".</w:t>
      </w:r>
    </w:p>
    <w:p w14:paraId="549086E0" w14:textId="1C96E2F6" w:rsidR="00F5246A" w:rsidRPr="00050E70" w:rsidRDefault="00F5246A">
      <w:pPr>
        <w:pStyle w:val="EX"/>
      </w:pPr>
      <w:r w:rsidRPr="00050E70">
        <w:t>[17]</w:t>
      </w:r>
      <w:r w:rsidRPr="00050E70">
        <w:tab/>
      </w:r>
      <w:r w:rsidR="00D91B92" w:rsidRPr="00050E70">
        <w:t>3GPP</w:t>
      </w:r>
      <w:r w:rsidR="00D91B92">
        <w:t> </w:t>
      </w:r>
      <w:r w:rsidR="00D91B92" w:rsidRPr="00050E70">
        <w:t>TS</w:t>
      </w:r>
      <w:r w:rsidR="00D91B92">
        <w:t> </w:t>
      </w:r>
      <w:r w:rsidR="00D91B92" w:rsidRPr="00050E70">
        <w:t>29.229:</w:t>
      </w:r>
      <w:r w:rsidRPr="00050E70">
        <w:t xml:space="preserve"> "Cx Interface based on the Diameter protocol".</w:t>
      </w:r>
    </w:p>
    <w:p w14:paraId="47931C70" w14:textId="66FCBE3D" w:rsidR="00F5246A" w:rsidRPr="00050E70" w:rsidRDefault="00F5246A">
      <w:pPr>
        <w:pStyle w:val="EX"/>
      </w:pPr>
      <w:r w:rsidRPr="00050E70">
        <w:lastRenderedPageBreak/>
        <w:t>[18]</w:t>
      </w:r>
      <w:r w:rsidRPr="00050E70">
        <w:tab/>
      </w:r>
      <w:r w:rsidR="00D91B92" w:rsidRPr="00050E70">
        <w:t>3GPP</w:t>
      </w:r>
      <w:r w:rsidR="00D91B92">
        <w:t> </w:t>
      </w:r>
      <w:r w:rsidR="00D91B92" w:rsidRPr="00050E70">
        <w:t>TS</w:t>
      </w:r>
      <w:r w:rsidR="00D91B92">
        <w:t> </w:t>
      </w:r>
      <w:r w:rsidR="00D91B92" w:rsidRPr="00050E70">
        <w:t>29.328:</w:t>
      </w:r>
      <w:r w:rsidRPr="00050E70">
        <w:t xml:space="preserve"> "IP Multimedia Subsystem (IMS) Sh Interface; Signalling flows and message contents".</w:t>
      </w:r>
    </w:p>
    <w:p w14:paraId="71B6BF17" w14:textId="6C0DE9DF" w:rsidR="00F5246A" w:rsidRPr="00050E70" w:rsidRDefault="00F5246A">
      <w:pPr>
        <w:pStyle w:val="EX"/>
      </w:pPr>
      <w:r w:rsidRPr="00050E70">
        <w:t>[19]</w:t>
      </w:r>
      <w:r w:rsidRPr="00050E70">
        <w:tab/>
      </w:r>
      <w:r w:rsidR="00D91B92" w:rsidRPr="00050E70">
        <w:t>3GPP</w:t>
      </w:r>
      <w:r w:rsidR="00D91B92">
        <w:t> </w:t>
      </w:r>
      <w:r w:rsidR="00D91B92" w:rsidRPr="00050E70">
        <w:t>TS</w:t>
      </w:r>
      <w:r w:rsidR="00D91B92">
        <w:t> </w:t>
      </w:r>
      <w:r w:rsidR="00D91B92" w:rsidRPr="00050E70">
        <w:t>29.329:</w:t>
      </w:r>
      <w:r w:rsidRPr="00050E70">
        <w:t xml:space="preserve"> "Sh Interface based on the Diameter protocol".</w:t>
      </w:r>
    </w:p>
    <w:p w14:paraId="0ACDBD5C" w14:textId="39C45245" w:rsidR="00F5246A" w:rsidRPr="00050E70" w:rsidRDefault="00F5246A">
      <w:pPr>
        <w:pStyle w:val="EX"/>
      </w:pPr>
      <w:r w:rsidRPr="00050E70">
        <w:t>[20]</w:t>
      </w:r>
      <w:r w:rsidRPr="00050E70">
        <w:tab/>
      </w:r>
      <w:r w:rsidR="00D91B92" w:rsidRPr="00050E70">
        <w:t>3GPP</w:t>
      </w:r>
      <w:r w:rsidR="00D91B92">
        <w:t> </w:t>
      </w:r>
      <w:r w:rsidR="00D91B92" w:rsidRPr="00050E70">
        <w:t>TS</w:t>
      </w:r>
      <w:r w:rsidR="00D91B92">
        <w:t> </w:t>
      </w:r>
      <w:r w:rsidR="00D91B92" w:rsidRPr="00050E70">
        <w:t>32.240:</w:t>
      </w:r>
      <w:r w:rsidRPr="00050E70">
        <w:t xml:space="preserve"> "Telecommunication management; Charging management; Charging architecture and principles".</w:t>
      </w:r>
    </w:p>
    <w:p w14:paraId="11E62A65" w14:textId="53B89599" w:rsidR="00F5246A" w:rsidRPr="00050E70" w:rsidRDefault="00F5246A">
      <w:pPr>
        <w:pStyle w:val="EX"/>
      </w:pPr>
      <w:r w:rsidRPr="00050E70">
        <w:t>[21]</w:t>
      </w:r>
      <w:r w:rsidRPr="00050E70">
        <w:tab/>
      </w:r>
      <w:r w:rsidR="00D91B92" w:rsidRPr="00050E70">
        <w:t>3GPP</w:t>
      </w:r>
      <w:r w:rsidR="00D91B92">
        <w:t> </w:t>
      </w:r>
      <w:r w:rsidR="00D91B92" w:rsidRPr="00050E70">
        <w:t>TS</w:t>
      </w:r>
      <w:r w:rsidR="00D91B92">
        <w:t> </w:t>
      </w:r>
      <w:r w:rsidR="00D91B92" w:rsidRPr="00050E70">
        <w:t>32.260:</w:t>
      </w:r>
      <w:r w:rsidRPr="00050E70">
        <w:t xml:space="preserve"> "Telecommunication management; Charging management; IP Multimedia Subsystem (IMS) charging".</w:t>
      </w:r>
    </w:p>
    <w:p w14:paraId="45F53278" w14:textId="77777777" w:rsidR="004C6017" w:rsidRPr="00050E70" w:rsidRDefault="004C6017" w:rsidP="004C6017">
      <w:pPr>
        <w:pStyle w:val="EX"/>
      </w:pPr>
      <w:r w:rsidRPr="00050E70">
        <w:t>[22]</w:t>
      </w:r>
      <w:r w:rsidRPr="00050E70">
        <w:tab/>
      </w:r>
      <w:r w:rsidR="00BF4BDC">
        <w:t>IETF RFC 5627</w:t>
      </w:r>
      <w:r w:rsidRPr="00050E70">
        <w:t xml:space="preserve"> (</w:t>
      </w:r>
      <w:r w:rsidR="00E628D7">
        <w:t>October 200</w:t>
      </w:r>
      <w:r w:rsidR="00BF4BDC">
        <w:t>9</w:t>
      </w:r>
      <w:r w:rsidRPr="00050E70">
        <w:t>): "Obtaining and Using Globally Routable User Agent URIs (GRUU</w:t>
      </w:r>
      <w:r w:rsidR="00BF4BDC">
        <w:t>s</w:t>
      </w:r>
      <w:r w:rsidRPr="00050E70">
        <w:t>) in the Session Initiation Protocol (SIP)".</w:t>
      </w:r>
    </w:p>
    <w:p w14:paraId="6A9DEDE6" w14:textId="4AA77C1D" w:rsidR="008E6E6A" w:rsidRPr="00D854EB" w:rsidRDefault="008E6E6A" w:rsidP="008E6E6A">
      <w:pPr>
        <w:pStyle w:val="EX"/>
      </w:pPr>
      <w:r>
        <w:t>[2</w:t>
      </w:r>
      <w:r w:rsidR="00663CE7">
        <w:t>3</w:t>
      </w:r>
      <w:r>
        <w:t>]</w:t>
      </w:r>
      <w:r>
        <w:tab/>
      </w:r>
      <w:r w:rsidR="00D91B92">
        <w:t>3GPP TS 24.147:</w:t>
      </w:r>
      <w:r>
        <w:t xml:space="preserve"> "</w:t>
      </w:r>
      <w:r w:rsidRPr="00D854EB">
        <w:t>Conferencing using the IP Multimedia (IM)</w:t>
      </w:r>
      <w:r>
        <w:t xml:space="preserve"> </w:t>
      </w:r>
      <w:r w:rsidRPr="00D854EB">
        <w:t>Core Network (CN) subsystem; Stage</w:t>
      </w:r>
      <w:r w:rsidR="002032ED">
        <w:t> </w:t>
      </w:r>
      <w:r w:rsidRPr="00D854EB">
        <w:t>3</w:t>
      </w:r>
      <w:r>
        <w:t>".</w:t>
      </w:r>
    </w:p>
    <w:p w14:paraId="47BC7542" w14:textId="366A8049" w:rsidR="000E0DDB" w:rsidRDefault="008E6E6A" w:rsidP="000E0DDB">
      <w:pPr>
        <w:pStyle w:val="EX"/>
      </w:pPr>
      <w:r>
        <w:t>[2</w:t>
      </w:r>
      <w:r w:rsidR="00663CE7">
        <w:t>4</w:t>
      </w:r>
      <w:r>
        <w:t>]</w:t>
      </w:r>
      <w:r>
        <w:tab/>
      </w:r>
      <w:r w:rsidR="00D91B92">
        <w:t>3GPP TS 24.247:</w:t>
      </w:r>
      <w:r>
        <w:t xml:space="preserve"> "</w:t>
      </w:r>
      <w:r w:rsidRPr="00D854EB">
        <w:t>Messaging service using the IP Multimedia (IM) Core Network (CN) subsystem; Stage</w:t>
      </w:r>
      <w:r w:rsidR="002032ED">
        <w:t> </w:t>
      </w:r>
      <w:r w:rsidRPr="00D854EB">
        <w:t>3</w:t>
      </w:r>
      <w:r>
        <w:t>".</w:t>
      </w:r>
    </w:p>
    <w:p w14:paraId="23EB439D" w14:textId="7AC8DAD4" w:rsidR="00F5246A" w:rsidRDefault="000E0DDB" w:rsidP="000E0DDB">
      <w:pPr>
        <w:pStyle w:val="EX"/>
      </w:pPr>
      <w:r>
        <w:t>[25]</w:t>
      </w:r>
      <w:r>
        <w:tab/>
      </w:r>
      <w:r w:rsidR="00D91B92">
        <w:t>3GPP TS 33.328:</w:t>
      </w:r>
      <w:r>
        <w:t xml:space="preserve"> "</w:t>
      </w:r>
      <w:r w:rsidRPr="00FA6309">
        <w:t>IMS Media Plane Security</w:t>
      </w:r>
      <w:r>
        <w:t>".</w:t>
      </w:r>
    </w:p>
    <w:p w14:paraId="138DA153" w14:textId="011D0822" w:rsidR="008425FB" w:rsidRPr="00050E70" w:rsidRDefault="008425FB" w:rsidP="000E0DDB">
      <w:pPr>
        <w:pStyle w:val="EX"/>
      </w:pPr>
      <w:r>
        <w:t>[26]</w:t>
      </w:r>
      <w:r>
        <w:tab/>
      </w:r>
      <w:r w:rsidR="00D91B92">
        <w:t>3GPP TS 29.364:</w:t>
      </w:r>
      <w:r>
        <w:t xml:space="preserve"> "IP Multimedia Subsystem (IMS) Application Server (AS) service data descriptions for AS interoperability".</w:t>
      </w:r>
    </w:p>
    <w:p w14:paraId="3B72A4F9" w14:textId="77777777" w:rsidR="00F5246A" w:rsidRPr="00050E70" w:rsidRDefault="00F5246A" w:rsidP="00F451A1">
      <w:pPr>
        <w:pStyle w:val="Rubrik1"/>
      </w:pPr>
      <w:bookmarkStart w:id="11" w:name="_Toc163122505"/>
      <w:r w:rsidRPr="00050E70">
        <w:t>3</w:t>
      </w:r>
      <w:r w:rsidRPr="00050E70">
        <w:tab/>
        <w:t>Definitions and abbreviations</w:t>
      </w:r>
      <w:bookmarkEnd w:id="11"/>
    </w:p>
    <w:p w14:paraId="382FCAA9" w14:textId="77777777" w:rsidR="00F5246A" w:rsidRPr="00050E70" w:rsidRDefault="00F5246A" w:rsidP="00F451A1">
      <w:pPr>
        <w:pStyle w:val="Rubrik2"/>
      </w:pPr>
      <w:bookmarkStart w:id="12" w:name="_Toc163122506"/>
      <w:r w:rsidRPr="00050E70">
        <w:t>3.1</w:t>
      </w:r>
      <w:r w:rsidRPr="00050E70">
        <w:tab/>
        <w:t>Definitions</w:t>
      </w:r>
      <w:bookmarkEnd w:id="12"/>
    </w:p>
    <w:p w14:paraId="1C7E85F2" w14:textId="5419DCC0" w:rsidR="00F5246A" w:rsidRPr="00050E70" w:rsidRDefault="00F5246A">
      <w:r w:rsidRPr="00050E70">
        <w:t xml:space="preserve">For the purposes of the present document, the terms and definitions given in </w:t>
      </w:r>
      <w:r w:rsidR="00D91B92" w:rsidRPr="00050E70">
        <w:t>3GPP</w:t>
      </w:r>
      <w:r w:rsidR="00D91B92">
        <w:t> </w:t>
      </w:r>
      <w:r w:rsidR="00D91B92" w:rsidRPr="00050E70">
        <w:t>TR</w:t>
      </w:r>
      <w:r w:rsidR="00D91B92">
        <w:t> </w:t>
      </w:r>
      <w:r w:rsidR="00D91B92" w:rsidRPr="00050E70">
        <w:t>21.905</w:t>
      </w:r>
      <w:r w:rsidR="00D91B92">
        <w:t> </w:t>
      </w:r>
      <w:r w:rsidR="00D91B92" w:rsidRPr="00050E70">
        <w:t>[</w:t>
      </w:r>
      <w:r w:rsidRPr="00050E70">
        <w:t>2] and the following apply:</w:t>
      </w:r>
    </w:p>
    <w:p w14:paraId="3CE55281" w14:textId="77777777" w:rsidR="00F5246A" w:rsidRPr="00050E70" w:rsidRDefault="00F5246A">
      <w:r w:rsidRPr="00050E70">
        <w:rPr>
          <w:b/>
        </w:rPr>
        <w:t>Application Server Incoming Leg Control Model (AS-ILCM):</w:t>
      </w:r>
      <w:r w:rsidRPr="00050E70">
        <w:t xml:space="preserve"> models AS behaviour for handling SIP information for an incoming leg.</w:t>
      </w:r>
    </w:p>
    <w:p w14:paraId="449B048B" w14:textId="77777777" w:rsidR="00F5246A" w:rsidRPr="00050E70" w:rsidRDefault="00F5246A">
      <w:pPr>
        <w:rPr>
          <w:snapToGrid w:val="0"/>
        </w:rPr>
      </w:pPr>
      <w:r w:rsidRPr="00050E70">
        <w:rPr>
          <w:b/>
          <w:snapToGrid w:val="0"/>
        </w:rPr>
        <w:t>Application Server information (AS-info):</w:t>
      </w:r>
      <w:r w:rsidRPr="00050E70">
        <w:rPr>
          <w:snapToGrid w:val="0"/>
        </w:rPr>
        <w:t xml:space="preserve"> AS-info contains individualized information concerning one particular Application Server entry.</w:t>
      </w:r>
      <w:r w:rsidRPr="00050E70">
        <w:rPr>
          <w:snapToGrid w:val="0"/>
        </w:rPr>
        <w:br/>
        <w:t>This information contains e.g. Application Server Address (6.9.1.1) and it's corresponding Default IP Multimedia Handling information (6.9.1.2).</w:t>
      </w:r>
    </w:p>
    <w:p w14:paraId="0A0A0EA2" w14:textId="77777777" w:rsidR="00F5246A" w:rsidRPr="00050E70" w:rsidRDefault="00F5246A">
      <w:r w:rsidRPr="00050E70">
        <w:rPr>
          <w:b/>
        </w:rPr>
        <w:t>Application Server Outgoing Leg Control Model (AS-OLCM):</w:t>
      </w:r>
      <w:r w:rsidRPr="00050E70">
        <w:t xml:space="preserve"> models AS behaviour for handling SIP information for an outgoing leg.</w:t>
      </w:r>
    </w:p>
    <w:p w14:paraId="3EE010ED" w14:textId="77777777" w:rsidR="00F5246A" w:rsidRPr="00050E70" w:rsidRDefault="00F5246A">
      <w:pPr>
        <w:rPr>
          <w:b/>
          <w:snapToGrid w:val="0"/>
        </w:rPr>
      </w:pPr>
      <w:r w:rsidRPr="00050E70">
        <w:rPr>
          <w:b/>
        </w:rPr>
        <w:t>Combined ILSM OLSM – Incoming/outgoing Leg State Model:</w:t>
      </w:r>
      <w:r w:rsidRPr="00050E70">
        <w:t xml:space="preserve"> models the behaviour of an S-CSCF for handling SIP messages on an incoming and outgoing session leg.</w:t>
      </w:r>
    </w:p>
    <w:p w14:paraId="34F63727" w14:textId="77777777" w:rsidR="00F5246A" w:rsidRPr="00050E70" w:rsidRDefault="00F5246A">
      <w:pPr>
        <w:rPr>
          <w:bCs/>
          <w:snapToGrid w:val="0"/>
        </w:rPr>
      </w:pPr>
      <w:r w:rsidRPr="00050E70">
        <w:rPr>
          <w:b/>
          <w:snapToGrid w:val="0"/>
        </w:rPr>
        <w:t>Filter Criteria (FC):</w:t>
      </w:r>
      <w:r w:rsidRPr="00050E70">
        <w:rPr>
          <w:bCs/>
          <w:snapToGrid w:val="0"/>
        </w:rPr>
        <w:t xml:space="preserve"> the information which the S-CSCF receives from the HSS or the AS that defines the relevant SPTs for a particular application.</w:t>
      </w:r>
      <w:r w:rsidRPr="00050E70">
        <w:rPr>
          <w:bCs/>
          <w:snapToGrid w:val="0"/>
        </w:rPr>
        <w:br/>
        <w:t>They define the subset of SIP requests received by the S-CSCF that should be sent or proxied to a particular application.</w:t>
      </w:r>
    </w:p>
    <w:p w14:paraId="64AEB1F3" w14:textId="77777777" w:rsidR="00F5246A" w:rsidRPr="00050E70" w:rsidRDefault="00F5246A">
      <w:r w:rsidRPr="00050E70">
        <w:rPr>
          <w:b/>
        </w:rPr>
        <w:t>Incoming Leg Control Model (ILCM):</w:t>
      </w:r>
      <w:r w:rsidRPr="00050E70">
        <w:t xml:space="preserve"> models the behaviour of an S-CSCF for handling SIP information sent to and received from an AS for an incoming session leg.</w:t>
      </w:r>
    </w:p>
    <w:p w14:paraId="1CEDAEDE" w14:textId="77777777" w:rsidR="00F5246A" w:rsidRPr="00050E70" w:rsidRDefault="00F5246A">
      <w:pPr>
        <w:rPr>
          <w:b/>
          <w:snapToGrid w:val="0"/>
        </w:rPr>
      </w:pPr>
      <w:r w:rsidRPr="00050E70">
        <w:rPr>
          <w:b/>
          <w:snapToGrid w:val="0"/>
        </w:rPr>
        <w:t xml:space="preserve">Initial Filter Criteria (iFC): </w:t>
      </w:r>
      <w:r w:rsidRPr="00050E70">
        <w:rPr>
          <w:bCs/>
          <w:snapToGrid w:val="0"/>
        </w:rPr>
        <w:t>filter criteria that are stored in the HSS as part of the user profile and are downloaded to the S-CSCF upon user registration.</w:t>
      </w:r>
      <w:r w:rsidRPr="00050E70">
        <w:rPr>
          <w:bCs/>
          <w:snapToGrid w:val="0"/>
        </w:rPr>
        <w:br/>
        <w:t>They represent a provisioned subscription of a user to an application.</w:t>
      </w:r>
    </w:p>
    <w:p w14:paraId="655A2A3A" w14:textId="77777777" w:rsidR="00F5246A" w:rsidRPr="00050E70" w:rsidRDefault="00F5246A">
      <w:r w:rsidRPr="00050E70">
        <w:rPr>
          <w:b/>
          <w:bCs/>
        </w:rPr>
        <w:t>Initial Request:</w:t>
      </w:r>
      <w:r w:rsidRPr="00050E70">
        <w:t xml:space="preserve"> a SIP request that either initiates the creation of a new dialog or is part of a standalone transaction.</w:t>
      </w:r>
    </w:p>
    <w:p w14:paraId="4F12DA05" w14:textId="77777777" w:rsidR="00F5246A" w:rsidRPr="00050E70" w:rsidRDefault="00F5246A">
      <w:r w:rsidRPr="00050E70">
        <w:rPr>
          <w:b/>
        </w:rPr>
        <w:t>IP Multimedia Service Switching Function (IM-SSF):</w:t>
      </w:r>
      <w:r w:rsidRPr="00050E70">
        <w:t xml:space="preserve"> functional entity that interfaces SIP to CAP.</w:t>
      </w:r>
    </w:p>
    <w:p w14:paraId="2142E1B0" w14:textId="77777777" w:rsidR="00F5246A" w:rsidRPr="00050E70" w:rsidRDefault="00F5246A">
      <w:r w:rsidRPr="00050E70">
        <w:rPr>
          <w:b/>
        </w:rPr>
        <w:t>IP Multimedia CAMEL Subscription Information (IM-CSI):</w:t>
      </w:r>
      <w:r w:rsidRPr="00050E70">
        <w:t xml:space="preserve"> identifies the subscriber as having IP Multimedia CAMEL services.</w:t>
      </w:r>
    </w:p>
    <w:p w14:paraId="1DD8D7AF" w14:textId="77777777" w:rsidR="00F5246A" w:rsidRPr="00050E70" w:rsidRDefault="00F5246A">
      <w:r w:rsidRPr="00050E70">
        <w:rPr>
          <w:b/>
        </w:rPr>
        <w:lastRenderedPageBreak/>
        <w:t xml:space="preserve">IP Multimedia session: </w:t>
      </w:r>
      <w:r w:rsidRPr="00050E70">
        <w:t>IP Multimedia session and IP Multimedia call are treated as equivalent in the present document.</w:t>
      </w:r>
    </w:p>
    <w:p w14:paraId="22D717A3" w14:textId="77777777" w:rsidR="00E628D7" w:rsidRPr="00D03B19" w:rsidRDefault="00E628D7" w:rsidP="00E628D7">
      <w:r w:rsidRPr="00050E70">
        <w:rPr>
          <w:b/>
        </w:rPr>
        <w:t>Origina</w:t>
      </w:r>
      <w:r>
        <w:rPr>
          <w:b/>
        </w:rPr>
        <w:t xml:space="preserve">l Dialog Identifier: </w:t>
      </w:r>
      <w:r>
        <w:t>an indication that the S-CSCF includes in a Route header for itself when sending requests to an AS. When the AS returns this indication in a Route header of a message sent to the S-CSCF, the S-CSCF uses it to associate the message with the previous request sent by the S-CSCF (i.e. the original SIP dialog).</w:t>
      </w:r>
    </w:p>
    <w:p w14:paraId="30B2917F" w14:textId="77777777" w:rsidR="00F5246A" w:rsidRPr="00050E70" w:rsidRDefault="00F5246A">
      <w:r w:rsidRPr="00050E70">
        <w:rPr>
          <w:b/>
        </w:rPr>
        <w:t>Originating IP Multimedia CAMEL Subscription Information (O-IM-CSI):</w:t>
      </w:r>
      <w:r w:rsidRPr="00050E70">
        <w:t xml:space="preserve"> identifies the subscriber as having originating IP Multimedia CAMEL services.</w:t>
      </w:r>
    </w:p>
    <w:p w14:paraId="4D848157" w14:textId="77777777" w:rsidR="00F5246A" w:rsidRPr="00050E70" w:rsidRDefault="00F5246A">
      <w:r w:rsidRPr="00050E70">
        <w:rPr>
          <w:b/>
        </w:rPr>
        <w:t>Outgoing Leg Control Model (OLCM):</w:t>
      </w:r>
      <w:r w:rsidRPr="00050E70">
        <w:t xml:space="preserve"> models the behaviour of an S-CSCF for handling SIP information received from and sent to an AS for an outgoing session leg.</w:t>
      </w:r>
    </w:p>
    <w:p w14:paraId="6F62B607" w14:textId="42E8D5FA" w:rsidR="00F5246A" w:rsidRPr="00050E70" w:rsidRDefault="00F5246A">
      <w:pPr>
        <w:rPr>
          <w:b/>
          <w:bCs/>
        </w:rPr>
      </w:pPr>
      <w:r w:rsidRPr="00050E70">
        <w:rPr>
          <w:b/>
          <w:bCs/>
        </w:rPr>
        <w:t>Private User Identity:</w:t>
      </w:r>
      <w:r w:rsidRPr="00050E70">
        <w:t xml:space="preserve"> a unique global identity defined by the Home Network Operator, as defin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38EE1910" w14:textId="2B05B8E7" w:rsidR="00F5246A" w:rsidRPr="00050E70" w:rsidRDefault="00F5246A">
      <w:r w:rsidRPr="00050E70">
        <w:rPr>
          <w:b/>
          <w:bCs/>
        </w:rPr>
        <w:t xml:space="preserve">Public User Identity: </w:t>
      </w:r>
      <w:r w:rsidRPr="00050E70">
        <w:t xml:space="preserve">the public user identity/identities are used by any user for requesting communications to other users and are in the form of a SIP URL or TEL URL as defin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214451A8" w14:textId="77777777" w:rsidR="00632AAB" w:rsidRPr="00050E70" w:rsidRDefault="00632AAB" w:rsidP="00632AAB">
      <w:r w:rsidRPr="00742832">
        <w:rPr>
          <w:b/>
          <w:bCs/>
        </w:rPr>
        <w:t>Served User</w:t>
      </w:r>
      <w:r>
        <w:t xml:space="preserve">: The served user is the public user identity, for which the IM CN subsystem handles the call. For an origination call leg the served user is the user for which a UE or AS originates the call for. For a terminating call leg the served user is the user for which a UE or an AS terminates the call for. </w:t>
      </w:r>
    </w:p>
    <w:p w14:paraId="54FD6183" w14:textId="77777777" w:rsidR="00F5246A" w:rsidRPr="00050E70" w:rsidRDefault="00F5246A" w:rsidP="00E26579">
      <w:r w:rsidRPr="00E26579">
        <w:rPr>
          <w:b/>
        </w:rPr>
        <w:t>Service Key:</w:t>
      </w:r>
      <w:r w:rsidRPr="00E26579">
        <w:t xml:space="preserve"> the Service Key identifies to the Application Server the service logic that shall apply.</w:t>
      </w:r>
      <w:r w:rsidRPr="00E26579">
        <w:br/>
        <w:t>The Service Key is administered by the HPLMN. For CAMEL services, the Service Key is an element of the CAMEL Subscription Information (CSI).</w:t>
      </w:r>
    </w:p>
    <w:p w14:paraId="1792C35F" w14:textId="77777777" w:rsidR="00F5246A" w:rsidRPr="00050E70" w:rsidRDefault="00F5246A">
      <w:pPr>
        <w:rPr>
          <w:snapToGrid w:val="0"/>
        </w:rPr>
      </w:pPr>
      <w:r w:rsidRPr="00050E70">
        <w:rPr>
          <w:b/>
          <w:snapToGrid w:val="0"/>
        </w:rPr>
        <w:t>Service Point Trigger (SPT):</w:t>
      </w:r>
      <w:r w:rsidRPr="00050E70">
        <w:rPr>
          <w:bCs/>
          <w:snapToGrid w:val="0"/>
        </w:rPr>
        <w:t xml:space="preserve"> the points in the SIP signalling that may cause the S-CSCF to send/proxy the SIP message to an SIP AS/OSA SCS/IM-SSF.</w:t>
      </w:r>
      <w:r w:rsidRPr="00050E70">
        <w:rPr>
          <w:bCs/>
          <w:snapToGrid w:val="0"/>
        </w:rPr>
        <w:br/>
        <w:t>The subset of all possible SPTs which are relevant to a particular application are defined by means of Filter Criteria.</w:t>
      </w:r>
    </w:p>
    <w:p w14:paraId="745DD2C0" w14:textId="77777777" w:rsidR="00F5246A" w:rsidRPr="00050E70" w:rsidRDefault="00F5246A">
      <w:pPr>
        <w:rPr>
          <w:bCs/>
          <w:snapToGrid w:val="0"/>
        </w:rPr>
      </w:pPr>
      <w:r w:rsidRPr="00050E70">
        <w:rPr>
          <w:b/>
          <w:snapToGrid w:val="0"/>
        </w:rPr>
        <w:t>Service Platform Trigger Points (STP):</w:t>
      </w:r>
      <w:r w:rsidRPr="00050E70">
        <w:rPr>
          <w:bCs/>
          <w:snapToGrid w:val="0"/>
        </w:rPr>
        <w:t xml:space="preserve"> the points in the SIP signalling that instruct the SIP AS, OSA SCS and IM-SSF to trigger the service logic.</w:t>
      </w:r>
      <w:r w:rsidRPr="00050E70">
        <w:rPr>
          <w:bCs/>
          <w:snapToGrid w:val="0"/>
        </w:rPr>
        <w:br/>
        <w:t>For the IM-SSF the IP Multimedia Camel Subscriber Information (IM-CSI) defines them.</w:t>
      </w:r>
    </w:p>
    <w:p w14:paraId="4E6AF547" w14:textId="77777777" w:rsidR="00F5246A" w:rsidRPr="00050E70" w:rsidRDefault="00F5246A">
      <w:pPr>
        <w:rPr>
          <w:bCs/>
          <w:snapToGrid w:val="0"/>
        </w:rPr>
      </w:pPr>
      <w:r w:rsidRPr="00050E70">
        <w:rPr>
          <w:b/>
          <w:snapToGrid w:val="0"/>
        </w:rPr>
        <w:t xml:space="preserve">Subsequent Filter Criteria (sFC): </w:t>
      </w:r>
      <w:r w:rsidRPr="00050E70">
        <w:rPr>
          <w:bCs/>
          <w:snapToGrid w:val="0"/>
        </w:rPr>
        <w:t>filter criteria that are signalled from the SIP AS/OSA SCS/IM-SSF to the S-CSCF.</w:t>
      </w:r>
      <w:r w:rsidRPr="00050E70">
        <w:rPr>
          <w:bCs/>
          <w:snapToGrid w:val="0"/>
        </w:rPr>
        <w:br/>
        <w:t>They allow for dynamic definition of the relevant SPTs at application execution time.</w:t>
      </w:r>
    </w:p>
    <w:p w14:paraId="7850836D" w14:textId="77777777" w:rsidR="00F5246A" w:rsidRPr="00050E70" w:rsidRDefault="00F5246A">
      <w:r w:rsidRPr="00050E70">
        <w:rPr>
          <w:b/>
          <w:bCs/>
        </w:rPr>
        <w:t>Subsequent Request:</w:t>
      </w:r>
      <w:r w:rsidRPr="00050E70">
        <w:t xml:space="preserve"> a SIP request which is part of an existing dialog. This also includes target refresh requests as defined in </w:t>
      </w:r>
      <w:r w:rsidR="002032ED">
        <w:t>IETF </w:t>
      </w:r>
      <w:r w:rsidRPr="00050E70">
        <w:t>RFC</w:t>
      </w:r>
      <w:r w:rsidR="002032ED">
        <w:t> </w:t>
      </w:r>
      <w:r w:rsidRPr="00050E70">
        <w:t>3261</w:t>
      </w:r>
      <w:r w:rsidR="002032ED">
        <w:t> </w:t>
      </w:r>
      <w:r w:rsidRPr="00050E70">
        <w:t>[6].</w:t>
      </w:r>
    </w:p>
    <w:p w14:paraId="43CED63F" w14:textId="77777777" w:rsidR="00F5246A" w:rsidRPr="00050E70" w:rsidRDefault="00F5246A">
      <w:pPr>
        <w:rPr>
          <w:b/>
        </w:rPr>
      </w:pPr>
      <w:r w:rsidRPr="00050E70">
        <w:rPr>
          <w:b/>
          <w:bCs/>
        </w:rPr>
        <w:t>Standalone Transaction:</w:t>
      </w:r>
      <w:r w:rsidRPr="00050E70">
        <w:t xml:space="preserve"> a SIP transaction that is not part of an existing dialog and does not initiate the creation of a new dialog.</w:t>
      </w:r>
    </w:p>
    <w:p w14:paraId="70FE0D38" w14:textId="77777777" w:rsidR="00F5246A" w:rsidRPr="00050E70" w:rsidRDefault="00F5246A">
      <w:r w:rsidRPr="00050E70">
        <w:rPr>
          <w:b/>
        </w:rPr>
        <w:t>Terminating IP Multimedia CAMEL Subscription Information (T-IM-CSI):</w:t>
      </w:r>
      <w:r w:rsidRPr="00050E70">
        <w:t xml:space="preserve"> identifies the subscriber as having terminating IP Multimedia CAMEL services.</w:t>
      </w:r>
    </w:p>
    <w:p w14:paraId="5D4E117B" w14:textId="2D1155CE" w:rsidR="00D338B0" w:rsidRPr="00050E70" w:rsidRDefault="00D338B0" w:rsidP="00D338B0">
      <w:r w:rsidRPr="00050E70">
        <w:t xml:space="preserve">For the purposes of the present document, the following terms and definitions given in </w:t>
      </w:r>
      <w:r w:rsidR="00D91B92" w:rsidRPr="00050E70">
        <w:t>3GPP</w:t>
      </w:r>
      <w:r w:rsidR="00D91B92">
        <w:t> </w:t>
      </w:r>
      <w:r w:rsidR="00D91B92" w:rsidRPr="00050E70">
        <w:t>TS</w:t>
      </w:r>
      <w:r w:rsidR="00D91B92">
        <w:t> </w:t>
      </w:r>
      <w:r w:rsidR="00D91B92" w:rsidRPr="00050E70">
        <w:t>23.228</w:t>
      </w:r>
      <w:r w:rsidR="00D91B92">
        <w:t> </w:t>
      </w:r>
      <w:bookmarkStart w:id="13" w:name="MCCTEMPBM_00000007"/>
      <w:r w:rsidR="00D91B92" w:rsidRPr="00050E70">
        <w:t>[</w:t>
      </w:r>
      <w:r w:rsidRPr="00050E70">
        <w:t>7]</w:t>
      </w:r>
      <w:bookmarkEnd w:id="13"/>
      <w:r w:rsidRPr="00050E70">
        <w:t xml:space="preserve"> subclause</w:t>
      </w:r>
      <w:r w:rsidR="002032ED">
        <w:t> </w:t>
      </w:r>
      <w:r w:rsidRPr="00050E70">
        <w:t>4.13 apply:</w:t>
      </w:r>
    </w:p>
    <w:p w14:paraId="17018A81" w14:textId="77777777" w:rsidR="00D338B0" w:rsidRPr="00050E70" w:rsidRDefault="00D338B0" w:rsidP="00D338B0">
      <w:pPr>
        <w:pStyle w:val="EW"/>
        <w:rPr>
          <w:b/>
          <w:bCs/>
        </w:rPr>
      </w:pPr>
      <w:r w:rsidRPr="00050E70">
        <w:rPr>
          <w:b/>
          <w:bCs/>
        </w:rPr>
        <w:t>IMS application reference</w:t>
      </w:r>
    </w:p>
    <w:p w14:paraId="312B4324" w14:textId="77777777" w:rsidR="00D338B0" w:rsidRPr="00050E70" w:rsidRDefault="00D338B0" w:rsidP="00D338B0">
      <w:pPr>
        <w:pStyle w:val="EW"/>
        <w:rPr>
          <w:b/>
          <w:bCs/>
        </w:rPr>
      </w:pPr>
      <w:r w:rsidRPr="00050E70">
        <w:rPr>
          <w:b/>
          <w:bCs/>
        </w:rPr>
        <w:t>IMS communication service</w:t>
      </w:r>
    </w:p>
    <w:p w14:paraId="63BB9278" w14:textId="77777777" w:rsidR="00D338B0" w:rsidRPr="00050E70" w:rsidRDefault="00D338B0" w:rsidP="00D338B0">
      <w:pPr>
        <w:pStyle w:val="EW"/>
        <w:rPr>
          <w:b/>
        </w:rPr>
      </w:pPr>
      <w:r w:rsidRPr="00050E70">
        <w:rPr>
          <w:b/>
        </w:rPr>
        <w:t>IMS communication service identifier</w:t>
      </w:r>
    </w:p>
    <w:p w14:paraId="2DEEEFFE" w14:textId="77777777" w:rsidR="00D338B0" w:rsidRPr="00050E70" w:rsidRDefault="00D338B0" w:rsidP="00D338B0"/>
    <w:p w14:paraId="4279BA6A" w14:textId="77777777" w:rsidR="00F5246A" w:rsidRPr="00050E70" w:rsidRDefault="00F5246A" w:rsidP="00F451A1">
      <w:pPr>
        <w:pStyle w:val="Rubrik2"/>
      </w:pPr>
      <w:bookmarkStart w:id="14" w:name="_Toc163122507"/>
      <w:r w:rsidRPr="00050E70">
        <w:t>3.2</w:t>
      </w:r>
      <w:r w:rsidRPr="00050E70">
        <w:tab/>
        <w:t>Abbreviations</w:t>
      </w:r>
      <w:bookmarkEnd w:id="14"/>
    </w:p>
    <w:p w14:paraId="52F157DD" w14:textId="77777777" w:rsidR="00F5246A" w:rsidRPr="00050E70" w:rsidRDefault="00F5246A">
      <w:pPr>
        <w:keepNext/>
      </w:pPr>
      <w:r w:rsidRPr="00050E70">
        <w:t>For the purposes of the present document, the following abbreviations apply:</w:t>
      </w:r>
    </w:p>
    <w:p w14:paraId="0FC48D95" w14:textId="77777777" w:rsidR="006F0530" w:rsidRPr="00050E70" w:rsidRDefault="006F0530" w:rsidP="006F0530">
      <w:pPr>
        <w:pStyle w:val="EW"/>
      </w:pPr>
      <w:r>
        <w:t>AAA</w:t>
      </w:r>
      <w:r>
        <w:tab/>
        <w:t>Authentication, Authorization, and Accounting</w:t>
      </w:r>
    </w:p>
    <w:p w14:paraId="02784DDF" w14:textId="77777777" w:rsidR="00F5246A" w:rsidRPr="00050E70" w:rsidRDefault="00F5246A">
      <w:pPr>
        <w:pStyle w:val="EW"/>
      </w:pPr>
      <w:r w:rsidRPr="00050E70">
        <w:t>API</w:t>
      </w:r>
      <w:r w:rsidRPr="00050E70">
        <w:tab/>
        <w:t>Application Programming Interface</w:t>
      </w:r>
    </w:p>
    <w:p w14:paraId="5C501517" w14:textId="77777777" w:rsidR="00F5246A" w:rsidRPr="00050E70" w:rsidRDefault="00F5246A">
      <w:pPr>
        <w:pStyle w:val="EW"/>
      </w:pPr>
      <w:r w:rsidRPr="00050E70">
        <w:t>AS</w:t>
      </w:r>
      <w:r w:rsidRPr="00050E70">
        <w:tab/>
        <w:t>Application Server</w:t>
      </w:r>
    </w:p>
    <w:p w14:paraId="0745EC3A" w14:textId="77777777" w:rsidR="00F5246A" w:rsidRPr="00050E70" w:rsidRDefault="00F5246A">
      <w:pPr>
        <w:pStyle w:val="EW"/>
      </w:pPr>
      <w:r w:rsidRPr="00050E70">
        <w:t>AS-ILCM</w:t>
      </w:r>
      <w:r w:rsidRPr="00050E70">
        <w:tab/>
        <w:t>Application Server Incoming Leg Control Model</w:t>
      </w:r>
    </w:p>
    <w:p w14:paraId="20842186" w14:textId="77777777" w:rsidR="00F5246A" w:rsidRPr="00050E70" w:rsidRDefault="00F5246A">
      <w:pPr>
        <w:pStyle w:val="EW"/>
      </w:pPr>
      <w:r w:rsidRPr="00050E70">
        <w:t>AS-OLCM</w:t>
      </w:r>
      <w:r w:rsidRPr="00050E70">
        <w:tab/>
        <w:t>Application Server Outgoing Leg Control Model</w:t>
      </w:r>
    </w:p>
    <w:p w14:paraId="0806CADB" w14:textId="77777777" w:rsidR="00F5246A" w:rsidRPr="00050E70" w:rsidRDefault="00F5246A">
      <w:pPr>
        <w:pStyle w:val="EW"/>
      </w:pPr>
      <w:r w:rsidRPr="00050E70">
        <w:lastRenderedPageBreak/>
        <w:t>B2BUA</w:t>
      </w:r>
      <w:r w:rsidRPr="00050E70">
        <w:tab/>
        <w:t>Back-to-Back User Agent</w:t>
      </w:r>
    </w:p>
    <w:p w14:paraId="07A0D761" w14:textId="77777777" w:rsidR="00F5246A" w:rsidRPr="00050E70" w:rsidRDefault="00F5246A">
      <w:pPr>
        <w:pStyle w:val="EW"/>
      </w:pPr>
      <w:r w:rsidRPr="00050E70">
        <w:t>CAMEL</w:t>
      </w:r>
      <w:r w:rsidRPr="00050E70">
        <w:tab/>
        <w:t>Customized Applications for Mobile network Enhanced Logic</w:t>
      </w:r>
    </w:p>
    <w:p w14:paraId="407350F9" w14:textId="77777777" w:rsidR="00F5246A" w:rsidRPr="00050E70" w:rsidRDefault="00F5246A">
      <w:pPr>
        <w:pStyle w:val="EW"/>
      </w:pPr>
      <w:r w:rsidRPr="00050E70">
        <w:t>CAP</w:t>
      </w:r>
      <w:r w:rsidRPr="00050E70">
        <w:tab/>
        <w:t>CAMEL Application Part</w:t>
      </w:r>
    </w:p>
    <w:p w14:paraId="22F624CB" w14:textId="77777777" w:rsidR="00F5246A" w:rsidRPr="00050E70" w:rsidRDefault="00F5246A">
      <w:pPr>
        <w:pStyle w:val="EW"/>
      </w:pPr>
      <w:r w:rsidRPr="00050E70">
        <w:t>CCF</w:t>
      </w:r>
      <w:r w:rsidRPr="00050E70">
        <w:tab/>
        <w:t>Charging Collection Function</w:t>
      </w:r>
    </w:p>
    <w:p w14:paraId="57EE4C66" w14:textId="77777777" w:rsidR="00F5246A" w:rsidRPr="00050E70" w:rsidRDefault="00F5246A">
      <w:pPr>
        <w:pStyle w:val="EW"/>
      </w:pPr>
      <w:r w:rsidRPr="00050E70">
        <w:t>CDR</w:t>
      </w:r>
      <w:r w:rsidRPr="00050E70">
        <w:tab/>
        <w:t>Charging Data Records</w:t>
      </w:r>
    </w:p>
    <w:p w14:paraId="6BF5B7EC" w14:textId="77777777" w:rsidR="00F5246A" w:rsidRPr="00050E70" w:rsidRDefault="00F5246A">
      <w:pPr>
        <w:pStyle w:val="EW"/>
      </w:pPr>
      <w:r w:rsidRPr="00050E70">
        <w:t>CF</w:t>
      </w:r>
      <w:r w:rsidRPr="00050E70">
        <w:tab/>
        <w:t>Call Forwarding</w:t>
      </w:r>
    </w:p>
    <w:p w14:paraId="4C9DD4E4" w14:textId="77777777" w:rsidR="00F5246A" w:rsidRPr="00050E70" w:rsidRDefault="00F5246A">
      <w:pPr>
        <w:pStyle w:val="EW"/>
      </w:pPr>
      <w:r w:rsidRPr="00050E70">
        <w:t>CFonCLI</w:t>
      </w:r>
      <w:r w:rsidRPr="00050E70">
        <w:tab/>
        <w:t>Call Forwarding on Calling Line Identification</w:t>
      </w:r>
    </w:p>
    <w:p w14:paraId="5DFD07EB" w14:textId="77777777" w:rsidR="00F5246A" w:rsidRPr="00050E70" w:rsidRDefault="00F5246A">
      <w:pPr>
        <w:pStyle w:val="EW"/>
      </w:pPr>
      <w:r w:rsidRPr="00050E70">
        <w:t>CGI</w:t>
      </w:r>
      <w:r w:rsidRPr="00050E70">
        <w:tab/>
        <w:t>Common Gateway Interface</w:t>
      </w:r>
    </w:p>
    <w:p w14:paraId="4F259B16" w14:textId="77777777" w:rsidR="00F5246A" w:rsidRPr="00050E70" w:rsidRDefault="00F5246A">
      <w:pPr>
        <w:pStyle w:val="EW"/>
      </w:pPr>
      <w:r w:rsidRPr="00050E70">
        <w:t>CPL</w:t>
      </w:r>
      <w:r w:rsidRPr="00050E70">
        <w:tab/>
        <w:t>Call Processing Language</w:t>
      </w:r>
    </w:p>
    <w:p w14:paraId="70BB773A" w14:textId="77777777" w:rsidR="00F5246A" w:rsidRPr="00050E70" w:rsidRDefault="00F5246A">
      <w:pPr>
        <w:pStyle w:val="EW"/>
      </w:pPr>
      <w:r w:rsidRPr="00050E70">
        <w:t>CLI</w:t>
      </w:r>
      <w:r w:rsidRPr="00050E70">
        <w:tab/>
        <w:t>Calling Line Identification</w:t>
      </w:r>
    </w:p>
    <w:p w14:paraId="62D9DCE9" w14:textId="77777777" w:rsidR="00F5246A" w:rsidRPr="00050E70" w:rsidRDefault="00F5246A">
      <w:pPr>
        <w:pStyle w:val="EW"/>
      </w:pPr>
      <w:r w:rsidRPr="00050E70">
        <w:t>CSCF</w:t>
      </w:r>
      <w:r w:rsidRPr="00050E70">
        <w:tab/>
        <w:t>Call Session Control Function</w:t>
      </w:r>
    </w:p>
    <w:p w14:paraId="5AFCC5C3" w14:textId="77777777" w:rsidR="00F5246A" w:rsidRPr="00050E70" w:rsidRDefault="00F5246A">
      <w:pPr>
        <w:pStyle w:val="EW"/>
      </w:pPr>
      <w:r w:rsidRPr="00050E70">
        <w:t>CSE</w:t>
      </w:r>
      <w:r w:rsidRPr="00050E70">
        <w:tab/>
        <w:t>CAMEL Service Environment</w:t>
      </w:r>
    </w:p>
    <w:p w14:paraId="2E3BB1FE" w14:textId="77777777" w:rsidR="00F5246A" w:rsidRPr="00050E70" w:rsidRDefault="00F5246A">
      <w:pPr>
        <w:pStyle w:val="EW"/>
      </w:pPr>
      <w:r w:rsidRPr="00050E70">
        <w:t>ECF</w:t>
      </w:r>
      <w:r w:rsidRPr="00050E70">
        <w:tab/>
        <w:t>Event Charging Function</w:t>
      </w:r>
    </w:p>
    <w:p w14:paraId="4328232F" w14:textId="77777777" w:rsidR="00F5246A" w:rsidRPr="00050E70" w:rsidRDefault="00F5246A">
      <w:pPr>
        <w:pStyle w:val="EW"/>
      </w:pPr>
      <w:r w:rsidRPr="00050E70">
        <w:t>FC</w:t>
      </w:r>
      <w:r w:rsidRPr="00050E70">
        <w:tab/>
        <w:t>Filter Criteria</w:t>
      </w:r>
    </w:p>
    <w:p w14:paraId="75DA879B" w14:textId="77777777" w:rsidR="00F5246A" w:rsidRPr="00050E70" w:rsidRDefault="00F5246A">
      <w:pPr>
        <w:pStyle w:val="EW"/>
      </w:pPr>
      <w:r w:rsidRPr="00050E70">
        <w:t>GPRS</w:t>
      </w:r>
      <w:r w:rsidRPr="00050E70">
        <w:tab/>
        <w:t>General Packet Radio Service</w:t>
      </w:r>
    </w:p>
    <w:p w14:paraId="5B9134BA" w14:textId="77777777" w:rsidR="00F5246A" w:rsidRPr="00050E70" w:rsidRDefault="00F5246A">
      <w:pPr>
        <w:pStyle w:val="EW"/>
      </w:pPr>
      <w:r w:rsidRPr="00050E70">
        <w:t xml:space="preserve">GPRS CID </w:t>
      </w:r>
      <w:r w:rsidRPr="00050E70">
        <w:tab/>
        <w:t>GPRS Charging IDentifiers</w:t>
      </w:r>
    </w:p>
    <w:p w14:paraId="6CA0A14E" w14:textId="77777777" w:rsidR="004C6017" w:rsidRPr="00050E70" w:rsidRDefault="004C6017" w:rsidP="004C6017">
      <w:pPr>
        <w:pStyle w:val="EW"/>
      </w:pPr>
      <w:r w:rsidRPr="00050E70">
        <w:t>GRUU</w:t>
      </w:r>
      <w:r w:rsidRPr="00050E70">
        <w:tab/>
        <w:t>Globally Routable User agent URI</w:t>
      </w:r>
    </w:p>
    <w:p w14:paraId="69591017" w14:textId="77777777" w:rsidR="00F5246A" w:rsidRPr="00050E70" w:rsidRDefault="00F5246A">
      <w:pPr>
        <w:pStyle w:val="EW"/>
      </w:pPr>
      <w:r w:rsidRPr="00050E70">
        <w:t>gsmSCF</w:t>
      </w:r>
      <w:r w:rsidRPr="00050E70">
        <w:tab/>
        <w:t>gsm Service Control Function</w:t>
      </w:r>
    </w:p>
    <w:p w14:paraId="18CB2BC8" w14:textId="77777777" w:rsidR="00F5246A" w:rsidRPr="00050E70" w:rsidRDefault="00F5246A">
      <w:pPr>
        <w:pStyle w:val="EW"/>
      </w:pPr>
      <w:r w:rsidRPr="00050E70">
        <w:t>HPLMN</w:t>
      </w:r>
      <w:r w:rsidRPr="00050E70">
        <w:tab/>
        <w:t>Home PLMN</w:t>
      </w:r>
    </w:p>
    <w:p w14:paraId="455B60F0" w14:textId="77777777" w:rsidR="00F5246A" w:rsidRPr="00050E70" w:rsidRDefault="00F5246A">
      <w:pPr>
        <w:pStyle w:val="EW"/>
      </w:pPr>
      <w:r w:rsidRPr="00050E70">
        <w:t>HSS</w:t>
      </w:r>
      <w:r w:rsidRPr="00050E70">
        <w:tab/>
        <w:t>Home Subscriber Server</w:t>
      </w:r>
    </w:p>
    <w:p w14:paraId="5DA2A363" w14:textId="77777777" w:rsidR="00F5246A" w:rsidRPr="00050E70" w:rsidRDefault="00F5246A">
      <w:pPr>
        <w:pStyle w:val="EW"/>
      </w:pPr>
      <w:r w:rsidRPr="00050E70">
        <w:t>IETF</w:t>
      </w:r>
      <w:r w:rsidRPr="00050E70">
        <w:tab/>
        <w:t>Internet Engineering Task Force</w:t>
      </w:r>
    </w:p>
    <w:p w14:paraId="436302C1" w14:textId="77777777" w:rsidR="00D338B0" w:rsidRPr="00050E70" w:rsidRDefault="00F5246A" w:rsidP="00D338B0">
      <w:pPr>
        <w:pStyle w:val="EW"/>
      </w:pPr>
      <w:r w:rsidRPr="00050E70">
        <w:t>I-CSCF</w:t>
      </w:r>
      <w:r w:rsidRPr="00050E70">
        <w:tab/>
        <w:t>Interrogating CSCF</w:t>
      </w:r>
      <w:r w:rsidR="00D338B0" w:rsidRPr="00050E70">
        <w:t xml:space="preserve"> </w:t>
      </w:r>
    </w:p>
    <w:p w14:paraId="486D6E45" w14:textId="77777777" w:rsidR="00F5246A" w:rsidRPr="00050E70" w:rsidRDefault="00D338B0" w:rsidP="00D338B0">
      <w:pPr>
        <w:pStyle w:val="EW"/>
      </w:pPr>
      <w:r w:rsidRPr="00050E70">
        <w:t>IARI</w:t>
      </w:r>
      <w:r w:rsidRPr="00050E70">
        <w:tab/>
        <w:t>IMS Application Reference Identifier</w:t>
      </w:r>
    </w:p>
    <w:p w14:paraId="292C23D6" w14:textId="77777777" w:rsidR="00D338B0" w:rsidRPr="00050E70" w:rsidRDefault="00F5246A" w:rsidP="00D338B0">
      <w:pPr>
        <w:pStyle w:val="EW"/>
      </w:pPr>
      <w:r w:rsidRPr="00050E70">
        <w:t xml:space="preserve">ICID </w:t>
      </w:r>
      <w:r w:rsidRPr="00050E70">
        <w:tab/>
        <w:t>IMS Charging ID</w:t>
      </w:r>
      <w:r w:rsidR="00D338B0" w:rsidRPr="00050E70">
        <w:t xml:space="preserve"> </w:t>
      </w:r>
    </w:p>
    <w:p w14:paraId="1D678942" w14:textId="77777777" w:rsidR="00F5246A" w:rsidRPr="00050E70" w:rsidRDefault="00D338B0" w:rsidP="00D338B0">
      <w:pPr>
        <w:pStyle w:val="EW"/>
      </w:pPr>
      <w:r w:rsidRPr="00050E70">
        <w:t>ICSI</w:t>
      </w:r>
      <w:r w:rsidRPr="00050E70">
        <w:tab/>
        <w:t>IMS Communication Service Identifier</w:t>
      </w:r>
    </w:p>
    <w:p w14:paraId="28096B84" w14:textId="77777777" w:rsidR="00F5246A" w:rsidRPr="00050E70" w:rsidRDefault="00F5246A">
      <w:pPr>
        <w:pStyle w:val="EW"/>
      </w:pPr>
      <w:r w:rsidRPr="00050E70">
        <w:t>iFC</w:t>
      </w:r>
      <w:r w:rsidRPr="00050E70">
        <w:tab/>
        <w:t>Initial Filter Criteria</w:t>
      </w:r>
    </w:p>
    <w:p w14:paraId="0C6E65D2" w14:textId="77777777" w:rsidR="00F5246A" w:rsidRPr="00050E70" w:rsidRDefault="00F5246A">
      <w:pPr>
        <w:pStyle w:val="EW"/>
      </w:pPr>
      <w:r w:rsidRPr="00050E70">
        <w:t>ILCM</w:t>
      </w:r>
      <w:r w:rsidRPr="00050E70">
        <w:tab/>
        <w:t>Incoming Leg Control Model</w:t>
      </w:r>
    </w:p>
    <w:p w14:paraId="0244EBFB" w14:textId="77777777" w:rsidR="00F5246A" w:rsidRPr="00050E70" w:rsidRDefault="00F5246A">
      <w:pPr>
        <w:pStyle w:val="EW"/>
      </w:pPr>
      <w:r w:rsidRPr="00050E70">
        <w:t>IM</w:t>
      </w:r>
      <w:r w:rsidRPr="00050E70">
        <w:tab/>
        <w:t>IP Multimedia</w:t>
      </w:r>
    </w:p>
    <w:p w14:paraId="291DA2A0" w14:textId="77777777" w:rsidR="00F5246A" w:rsidRPr="00050E70" w:rsidRDefault="00F5246A">
      <w:pPr>
        <w:pStyle w:val="EW"/>
      </w:pPr>
      <w:r w:rsidRPr="00050E70">
        <w:t>IM-CSI</w:t>
      </w:r>
      <w:r w:rsidRPr="00050E70">
        <w:tab/>
        <w:t xml:space="preserve">IP Multimedia CAMEL Subscription Information </w:t>
      </w:r>
    </w:p>
    <w:p w14:paraId="70F48E92" w14:textId="77777777" w:rsidR="00F5246A" w:rsidRPr="00050E70" w:rsidRDefault="00F5246A">
      <w:pPr>
        <w:pStyle w:val="EW"/>
      </w:pPr>
      <w:r w:rsidRPr="00050E70">
        <w:t>IMS</w:t>
      </w:r>
      <w:r w:rsidRPr="00050E70">
        <w:tab/>
        <w:t>IP Multimedia Subsystem</w:t>
      </w:r>
    </w:p>
    <w:p w14:paraId="710E5B97" w14:textId="77777777" w:rsidR="00F5246A" w:rsidRPr="00050E70" w:rsidRDefault="00F5246A">
      <w:pPr>
        <w:pStyle w:val="EW"/>
      </w:pPr>
      <w:r w:rsidRPr="00050E70">
        <w:t>IMSI</w:t>
      </w:r>
      <w:r w:rsidRPr="00050E70">
        <w:tab/>
        <w:t>International Mobile Subscriber Identity</w:t>
      </w:r>
    </w:p>
    <w:p w14:paraId="4EDCA711" w14:textId="77777777" w:rsidR="00F5246A" w:rsidRPr="00050E70" w:rsidRDefault="00F5246A">
      <w:pPr>
        <w:pStyle w:val="EW"/>
      </w:pPr>
      <w:r w:rsidRPr="00050E70">
        <w:t>IM-SSF</w:t>
      </w:r>
      <w:r w:rsidRPr="00050E70">
        <w:tab/>
        <w:t>IP Multimedia Service Switching Function</w:t>
      </w:r>
    </w:p>
    <w:p w14:paraId="020210B8" w14:textId="77777777" w:rsidR="00F5246A" w:rsidRPr="007A3174" w:rsidRDefault="00F5246A">
      <w:pPr>
        <w:pStyle w:val="EW"/>
        <w:rPr>
          <w:lang w:val="it-IT"/>
        </w:rPr>
      </w:pPr>
      <w:r w:rsidRPr="007A3174">
        <w:rPr>
          <w:lang w:val="it-IT"/>
        </w:rPr>
        <w:t>IOI</w:t>
      </w:r>
      <w:r w:rsidRPr="007A3174">
        <w:rPr>
          <w:lang w:val="it-IT"/>
        </w:rPr>
        <w:tab/>
        <w:t>Inter Operator Identifier</w:t>
      </w:r>
    </w:p>
    <w:p w14:paraId="244818A5" w14:textId="77777777" w:rsidR="00F5246A" w:rsidRPr="007A3174" w:rsidRDefault="00F5246A">
      <w:pPr>
        <w:pStyle w:val="EW"/>
        <w:rPr>
          <w:lang w:val="it-IT"/>
        </w:rPr>
      </w:pPr>
      <w:r w:rsidRPr="007A3174">
        <w:rPr>
          <w:lang w:val="it-IT"/>
        </w:rPr>
        <w:t>IP</w:t>
      </w:r>
      <w:r w:rsidRPr="007A3174">
        <w:rPr>
          <w:lang w:val="it-IT"/>
        </w:rPr>
        <w:tab/>
        <w:t>Internet Protocol</w:t>
      </w:r>
    </w:p>
    <w:p w14:paraId="7CE63573" w14:textId="77777777" w:rsidR="00F5246A" w:rsidRPr="007A3174" w:rsidRDefault="00F5246A">
      <w:pPr>
        <w:pStyle w:val="EW"/>
        <w:rPr>
          <w:lang w:val="it-IT"/>
        </w:rPr>
      </w:pPr>
      <w:r w:rsidRPr="007A3174">
        <w:rPr>
          <w:lang w:val="it-IT"/>
        </w:rPr>
        <w:t>ISC</w:t>
      </w:r>
      <w:r w:rsidRPr="007A3174">
        <w:rPr>
          <w:lang w:val="it-IT"/>
        </w:rPr>
        <w:tab/>
        <w:t>IP multimedia Service Control</w:t>
      </w:r>
    </w:p>
    <w:p w14:paraId="269D86DF" w14:textId="77777777" w:rsidR="00F5246A" w:rsidRPr="00C036B5" w:rsidRDefault="00F5246A">
      <w:pPr>
        <w:pStyle w:val="EW"/>
      </w:pPr>
      <w:r w:rsidRPr="00C036B5">
        <w:t>MAP</w:t>
      </w:r>
      <w:r w:rsidRPr="00C036B5">
        <w:tab/>
        <w:t>Mobile Application Part</w:t>
      </w:r>
    </w:p>
    <w:p w14:paraId="044BE9DD" w14:textId="77777777" w:rsidR="00F5246A" w:rsidRPr="00C036B5" w:rsidRDefault="00F5246A">
      <w:pPr>
        <w:pStyle w:val="EW"/>
      </w:pPr>
      <w:r w:rsidRPr="00C036B5">
        <w:t>MGCF</w:t>
      </w:r>
      <w:r w:rsidRPr="00C036B5">
        <w:tab/>
        <w:t>Media Gateway Control Function</w:t>
      </w:r>
    </w:p>
    <w:p w14:paraId="6F577662" w14:textId="77777777" w:rsidR="00F5246A" w:rsidRPr="00C036B5" w:rsidRDefault="00F5246A">
      <w:pPr>
        <w:pStyle w:val="EW"/>
      </w:pPr>
      <w:r w:rsidRPr="00C036B5">
        <w:t>MRFC</w:t>
      </w:r>
      <w:r w:rsidRPr="00C036B5">
        <w:tab/>
        <w:t>Multimedia Resource Function Controller</w:t>
      </w:r>
    </w:p>
    <w:p w14:paraId="09658929" w14:textId="77777777" w:rsidR="00F5246A" w:rsidRPr="00C036B5" w:rsidRDefault="00F5246A">
      <w:pPr>
        <w:pStyle w:val="EW"/>
      </w:pPr>
      <w:r w:rsidRPr="00C036B5">
        <w:t>MRFP</w:t>
      </w:r>
      <w:r w:rsidRPr="00C036B5">
        <w:tab/>
        <w:t>Multimedia Resource Function Processor</w:t>
      </w:r>
    </w:p>
    <w:p w14:paraId="174BB19B" w14:textId="77777777" w:rsidR="00F5246A" w:rsidRPr="007A3174" w:rsidRDefault="00F5246A">
      <w:pPr>
        <w:pStyle w:val="EW"/>
        <w:rPr>
          <w:lang w:val="it-IT"/>
        </w:rPr>
      </w:pPr>
      <w:r w:rsidRPr="007A3174">
        <w:rPr>
          <w:lang w:val="it-IT"/>
        </w:rPr>
        <w:t>O-IM-CSI</w:t>
      </w:r>
      <w:r w:rsidRPr="007A3174">
        <w:rPr>
          <w:lang w:val="it-IT"/>
        </w:rPr>
        <w:tab/>
        <w:t>Originating IP Multimedia CAMEL Subscription Information</w:t>
      </w:r>
    </w:p>
    <w:p w14:paraId="4DE93444" w14:textId="77777777" w:rsidR="00E628D7" w:rsidRPr="007A3174" w:rsidRDefault="00E628D7" w:rsidP="00E628D7">
      <w:pPr>
        <w:pStyle w:val="EW"/>
        <w:rPr>
          <w:lang w:val="it-IT"/>
        </w:rPr>
      </w:pPr>
      <w:r w:rsidRPr="007A3174">
        <w:rPr>
          <w:lang w:val="it-IT"/>
        </w:rPr>
        <w:t>ODI</w:t>
      </w:r>
      <w:r w:rsidRPr="007A3174">
        <w:rPr>
          <w:lang w:val="it-IT"/>
        </w:rPr>
        <w:tab/>
        <w:t>Original Dialog Identifier</w:t>
      </w:r>
    </w:p>
    <w:p w14:paraId="0686EDF2" w14:textId="77777777" w:rsidR="00F5246A" w:rsidRPr="00C036B5" w:rsidRDefault="00F5246A">
      <w:pPr>
        <w:pStyle w:val="EW"/>
      </w:pPr>
      <w:r w:rsidRPr="00C036B5">
        <w:t>OLCM</w:t>
      </w:r>
      <w:r w:rsidRPr="00C036B5">
        <w:tab/>
        <w:t>Outgoing Leg Control Model</w:t>
      </w:r>
    </w:p>
    <w:p w14:paraId="01631D35" w14:textId="77777777" w:rsidR="00F5246A" w:rsidRPr="00C036B5" w:rsidRDefault="00F5246A">
      <w:pPr>
        <w:pStyle w:val="EW"/>
      </w:pPr>
      <w:r w:rsidRPr="00C036B5">
        <w:t>OSA</w:t>
      </w:r>
      <w:r w:rsidRPr="00C036B5">
        <w:tab/>
        <w:t>Open Service Access</w:t>
      </w:r>
    </w:p>
    <w:p w14:paraId="526427E2" w14:textId="77777777" w:rsidR="00F5246A" w:rsidRPr="00C036B5" w:rsidRDefault="00F5246A">
      <w:pPr>
        <w:pStyle w:val="EW"/>
      </w:pPr>
      <w:r w:rsidRPr="00C036B5">
        <w:t>PLMN</w:t>
      </w:r>
      <w:r w:rsidRPr="00C036B5">
        <w:tab/>
        <w:t>Public Land Mobile Network</w:t>
      </w:r>
    </w:p>
    <w:p w14:paraId="675AFAB1" w14:textId="77777777" w:rsidR="00F5246A" w:rsidRPr="00050E70" w:rsidRDefault="00F5246A">
      <w:pPr>
        <w:pStyle w:val="EW"/>
      </w:pPr>
      <w:r w:rsidRPr="00050E70">
        <w:t>P-CSCF</w:t>
      </w:r>
      <w:r w:rsidRPr="00050E70">
        <w:tab/>
        <w:t>Proxy CSCF</w:t>
      </w:r>
    </w:p>
    <w:p w14:paraId="28504BB1" w14:textId="77777777" w:rsidR="00F5246A" w:rsidRPr="00050E70" w:rsidRDefault="00F5246A">
      <w:pPr>
        <w:pStyle w:val="EW"/>
      </w:pPr>
      <w:r w:rsidRPr="00050E70">
        <w:t>RFC</w:t>
      </w:r>
      <w:r w:rsidRPr="00050E70">
        <w:tab/>
        <w:t>Request For Comments</w:t>
      </w:r>
    </w:p>
    <w:p w14:paraId="2B7494A7" w14:textId="77777777" w:rsidR="00F5246A" w:rsidRPr="00050E70" w:rsidRDefault="00F5246A">
      <w:pPr>
        <w:pStyle w:val="EW"/>
      </w:pPr>
      <w:r w:rsidRPr="00050E70">
        <w:t>SCF</w:t>
      </w:r>
      <w:r w:rsidRPr="00050E70">
        <w:tab/>
        <w:t>Session Charging Function</w:t>
      </w:r>
    </w:p>
    <w:p w14:paraId="32778BDB" w14:textId="77777777" w:rsidR="00F5246A" w:rsidRPr="00050E70" w:rsidRDefault="00F5246A">
      <w:pPr>
        <w:pStyle w:val="EW"/>
      </w:pPr>
      <w:r w:rsidRPr="00050E70">
        <w:t>SCIM</w:t>
      </w:r>
      <w:r w:rsidRPr="00050E70">
        <w:tab/>
        <w:t>Service Capability Interaction Manager</w:t>
      </w:r>
    </w:p>
    <w:p w14:paraId="2F3D2B73" w14:textId="77777777" w:rsidR="00F5246A" w:rsidRPr="00050E70" w:rsidRDefault="00F5246A">
      <w:pPr>
        <w:pStyle w:val="EW"/>
      </w:pPr>
      <w:r w:rsidRPr="00050E70">
        <w:t>SCS</w:t>
      </w:r>
      <w:r w:rsidRPr="00050E70">
        <w:tab/>
        <w:t>Service Capability Server</w:t>
      </w:r>
    </w:p>
    <w:p w14:paraId="58B89AEA" w14:textId="77777777" w:rsidR="00F5246A" w:rsidRPr="00050E70" w:rsidRDefault="00F5246A">
      <w:pPr>
        <w:pStyle w:val="EW"/>
      </w:pPr>
      <w:r w:rsidRPr="00050E70">
        <w:t>SDP</w:t>
      </w:r>
      <w:r w:rsidRPr="00050E70">
        <w:tab/>
        <w:t>Session Description Protocol</w:t>
      </w:r>
    </w:p>
    <w:p w14:paraId="3D1BEF6E" w14:textId="77777777" w:rsidR="00F5246A" w:rsidRPr="00050E70" w:rsidRDefault="00F5246A">
      <w:pPr>
        <w:pStyle w:val="EW"/>
      </w:pPr>
      <w:r w:rsidRPr="00050E70">
        <w:t>sFC</w:t>
      </w:r>
      <w:r w:rsidRPr="00050E70">
        <w:tab/>
        <w:t>Subsequent Filter Criteria</w:t>
      </w:r>
    </w:p>
    <w:p w14:paraId="73BD226E" w14:textId="77777777" w:rsidR="00F5246A" w:rsidRPr="00050E70" w:rsidRDefault="00F5246A">
      <w:pPr>
        <w:pStyle w:val="EW"/>
      </w:pPr>
      <w:r w:rsidRPr="00050E70">
        <w:t>SIP</w:t>
      </w:r>
      <w:r w:rsidRPr="00050E70">
        <w:tab/>
        <w:t>Session Initiation Protocol</w:t>
      </w:r>
    </w:p>
    <w:p w14:paraId="39DEBD23" w14:textId="77777777" w:rsidR="00F5246A" w:rsidRPr="00050E70" w:rsidRDefault="00F5246A">
      <w:pPr>
        <w:pStyle w:val="EW"/>
      </w:pPr>
      <w:r w:rsidRPr="00050E70">
        <w:t>S-CSCF</w:t>
      </w:r>
      <w:r w:rsidRPr="00050E70">
        <w:tab/>
        <w:t>Serving CSCF</w:t>
      </w:r>
    </w:p>
    <w:p w14:paraId="310AC633" w14:textId="77777777" w:rsidR="00F5246A" w:rsidRPr="00050E70" w:rsidRDefault="00F5246A">
      <w:pPr>
        <w:pStyle w:val="EW"/>
      </w:pPr>
      <w:r w:rsidRPr="00050E70">
        <w:t>SPT</w:t>
      </w:r>
      <w:r w:rsidRPr="00050E70">
        <w:tab/>
        <w:t>Service Point Trigger</w:t>
      </w:r>
    </w:p>
    <w:p w14:paraId="05626E3E" w14:textId="77777777" w:rsidR="00F5246A" w:rsidRPr="00050E70" w:rsidRDefault="00F5246A">
      <w:pPr>
        <w:pStyle w:val="EW"/>
      </w:pPr>
      <w:r w:rsidRPr="00050E70">
        <w:t>STP</w:t>
      </w:r>
      <w:r w:rsidRPr="00050E70">
        <w:tab/>
        <w:t>Service platform Trigger Points</w:t>
      </w:r>
    </w:p>
    <w:p w14:paraId="2C2C0097" w14:textId="77777777" w:rsidR="00F5246A" w:rsidRPr="00050E70" w:rsidRDefault="00F5246A">
      <w:pPr>
        <w:pStyle w:val="EW"/>
      </w:pPr>
      <w:r w:rsidRPr="00050E70">
        <w:t>T-IM-CSI</w:t>
      </w:r>
      <w:r w:rsidRPr="00050E70">
        <w:tab/>
        <w:t xml:space="preserve">Terminating IP Multimedia CAMEL Subscription Information </w:t>
      </w:r>
    </w:p>
    <w:p w14:paraId="2F1F5FF2" w14:textId="77777777" w:rsidR="00F5246A" w:rsidRPr="00050E70" w:rsidRDefault="00F5246A">
      <w:pPr>
        <w:pStyle w:val="EW"/>
      </w:pPr>
      <w:r w:rsidRPr="00050E70">
        <w:t>UA</w:t>
      </w:r>
      <w:r w:rsidRPr="00050E70">
        <w:tab/>
        <w:t>User Agent</w:t>
      </w:r>
    </w:p>
    <w:p w14:paraId="61B09E81" w14:textId="77777777" w:rsidR="00F5246A" w:rsidRPr="00050E70" w:rsidRDefault="00F5246A">
      <w:pPr>
        <w:pStyle w:val="EW"/>
      </w:pPr>
      <w:r w:rsidRPr="00050E70">
        <w:t>UE</w:t>
      </w:r>
      <w:r w:rsidRPr="00050E70">
        <w:tab/>
        <w:t>User Equipment</w:t>
      </w:r>
    </w:p>
    <w:p w14:paraId="4FBDA1AA" w14:textId="77777777" w:rsidR="00F5246A" w:rsidRDefault="00F5246A" w:rsidP="006F0530">
      <w:pPr>
        <w:pStyle w:val="EW"/>
      </w:pPr>
      <w:r w:rsidRPr="00050E70">
        <w:t>URL</w:t>
      </w:r>
      <w:r w:rsidRPr="00050E70">
        <w:tab/>
        <w:t>Uniform Resource Locator</w:t>
      </w:r>
    </w:p>
    <w:p w14:paraId="38EFD8B1" w14:textId="77777777" w:rsidR="00CE06DF" w:rsidRDefault="006F0530" w:rsidP="00CE06DF">
      <w:pPr>
        <w:pStyle w:val="EW"/>
      </w:pPr>
      <w:r>
        <w:t>XML</w:t>
      </w:r>
      <w:r>
        <w:tab/>
        <w:t>E</w:t>
      </w:r>
      <w:r w:rsidRPr="00795F73">
        <w:rPr>
          <w:bCs/>
        </w:rPr>
        <w:t>X</w:t>
      </w:r>
      <w:r>
        <w:t>tensible Markup Language</w:t>
      </w:r>
      <w:r w:rsidR="00CE06DF" w:rsidRPr="00CE06DF">
        <w:t xml:space="preserve"> </w:t>
      </w:r>
    </w:p>
    <w:p w14:paraId="6458C149" w14:textId="77777777" w:rsidR="00CE06DF" w:rsidRDefault="00CE06DF" w:rsidP="00CE06DF">
      <w:pPr>
        <w:pStyle w:val="EW"/>
      </w:pPr>
      <w:r w:rsidRPr="00F45966">
        <w:t>MRB</w:t>
      </w:r>
      <w:r w:rsidRPr="00F45966">
        <w:tab/>
        <w:t>Media Resource Broker</w:t>
      </w:r>
    </w:p>
    <w:p w14:paraId="3BFBF632" w14:textId="77777777" w:rsidR="006F0530" w:rsidRPr="00050E70" w:rsidRDefault="00CE06DF" w:rsidP="00CE06DF">
      <w:pPr>
        <w:pStyle w:val="EW"/>
      </w:pPr>
      <w:r>
        <w:t>IVR</w:t>
      </w:r>
      <w:r>
        <w:tab/>
        <w:t>Interactive Voice Response</w:t>
      </w:r>
    </w:p>
    <w:p w14:paraId="4C20AC7D" w14:textId="77777777" w:rsidR="00F5246A" w:rsidRPr="00050E70" w:rsidRDefault="00F5246A" w:rsidP="006F0530"/>
    <w:p w14:paraId="1C860676" w14:textId="77777777" w:rsidR="00F5246A" w:rsidRPr="00050E70" w:rsidRDefault="00F5246A" w:rsidP="00A73F3C">
      <w:pPr>
        <w:pStyle w:val="Rubrik1"/>
      </w:pPr>
      <w:bookmarkStart w:id="15" w:name="_Toc163122508"/>
      <w:r w:rsidRPr="00A73F3C">
        <w:t>4</w:t>
      </w:r>
      <w:r w:rsidRPr="00A73F3C">
        <w:tab/>
        <w:t>Architecture and information flows for IM multimedia session</w:t>
      </w:r>
      <w:bookmarkEnd w:id="15"/>
    </w:p>
    <w:p w14:paraId="5CB2A88B" w14:textId="77777777" w:rsidR="00104BFF" w:rsidRPr="00050E70" w:rsidRDefault="00104BFF" w:rsidP="00F451A1">
      <w:pPr>
        <w:pStyle w:val="Rubrik2"/>
      </w:pPr>
      <w:bookmarkStart w:id="16" w:name="_Toc163122509"/>
      <w:r w:rsidRPr="00050E70">
        <w:t>4.0</w:t>
      </w:r>
      <w:r w:rsidRPr="00050E70">
        <w:tab/>
        <w:t>Introduction</w:t>
      </w:r>
      <w:bookmarkEnd w:id="16"/>
    </w:p>
    <w:p w14:paraId="4CF8C7DE" w14:textId="77777777" w:rsidR="00F5246A" w:rsidRPr="00050E70" w:rsidRDefault="0005119B">
      <w:r w:rsidRPr="00050E70">
        <w:t>Subclauses</w:t>
      </w:r>
      <w:r w:rsidR="002032ED">
        <w:t> </w:t>
      </w:r>
      <w:r w:rsidR="00F5246A" w:rsidRPr="00050E70">
        <w:t xml:space="preserve">4.1 and 4.2 show the architecture for handling a basic </w:t>
      </w:r>
      <w:r w:rsidRPr="00050E70">
        <w:t xml:space="preserve">UE-originating </w:t>
      </w:r>
      <w:r w:rsidR="00F5246A" w:rsidRPr="00050E70">
        <w:t xml:space="preserve">multimedia session and a basic </w:t>
      </w:r>
      <w:r w:rsidRPr="00050E70">
        <w:t xml:space="preserve">UE-terminating </w:t>
      </w:r>
      <w:r w:rsidR="00F5246A" w:rsidRPr="00050E70">
        <w:t xml:space="preserve">multimedia session. A basic </w:t>
      </w:r>
      <w:r w:rsidRPr="00050E70">
        <w:t xml:space="preserve">UE-to-UE </w:t>
      </w:r>
      <w:r w:rsidR="00F5246A" w:rsidRPr="00050E70">
        <w:t xml:space="preserve">multimedia session is treated as the concatenation of a </w:t>
      </w:r>
      <w:r w:rsidRPr="00050E70">
        <w:t xml:space="preserve">UE-originating </w:t>
      </w:r>
      <w:r w:rsidR="00F5246A" w:rsidRPr="00050E70">
        <w:t xml:space="preserve">multimedia session and a </w:t>
      </w:r>
      <w:r w:rsidRPr="00050E70">
        <w:t xml:space="preserve">UE-terminating </w:t>
      </w:r>
      <w:r w:rsidR="00F5246A" w:rsidRPr="00050E70">
        <w:t>multimedia session.</w:t>
      </w:r>
    </w:p>
    <w:p w14:paraId="7F1874A6" w14:textId="77777777" w:rsidR="00F5246A" w:rsidRPr="00050E70" w:rsidRDefault="00F5246A" w:rsidP="00F451A1">
      <w:pPr>
        <w:pStyle w:val="Rubrik2"/>
      </w:pPr>
      <w:bookmarkStart w:id="17" w:name="_Toc163122510"/>
      <w:r w:rsidRPr="00050E70">
        <w:t>4.1</w:t>
      </w:r>
      <w:r w:rsidRPr="00050E70">
        <w:tab/>
        <w:t xml:space="preserve">Architecture for a </w:t>
      </w:r>
      <w:r w:rsidR="0005119B" w:rsidRPr="00050E70">
        <w:t xml:space="preserve">UE-originating </w:t>
      </w:r>
      <w:r w:rsidRPr="00050E70">
        <w:t>IP multimedia session</w:t>
      </w:r>
      <w:bookmarkEnd w:id="17"/>
    </w:p>
    <w:p w14:paraId="683FFECF" w14:textId="3AAF5590" w:rsidR="00F5246A" w:rsidRPr="00050E70" w:rsidRDefault="00F5246A">
      <w:r w:rsidRPr="00050E70">
        <w:t xml:space="preserve">This is specifi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7A1F4ACD" w14:textId="77777777" w:rsidR="00F5246A" w:rsidRPr="00050E70" w:rsidRDefault="00F5246A" w:rsidP="00F451A1">
      <w:pPr>
        <w:pStyle w:val="Rubrik2"/>
      </w:pPr>
      <w:bookmarkStart w:id="18" w:name="_Toc163122511"/>
      <w:r w:rsidRPr="00050E70">
        <w:t>4.2</w:t>
      </w:r>
      <w:r w:rsidRPr="00050E70">
        <w:tab/>
        <w:t xml:space="preserve">Architecture for a </w:t>
      </w:r>
      <w:r w:rsidR="0005119B" w:rsidRPr="00050E70">
        <w:t xml:space="preserve">UE-terminating </w:t>
      </w:r>
      <w:r w:rsidRPr="00050E70">
        <w:t>IP multimedia session</w:t>
      </w:r>
      <w:bookmarkEnd w:id="18"/>
    </w:p>
    <w:p w14:paraId="1D858120" w14:textId="1BE66CF5" w:rsidR="00F5246A" w:rsidRPr="00050E70" w:rsidRDefault="00F5246A">
      <w:r w:rsidRPr="00050E70">
        <w:t xml:space="preserve">This is specifi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25B77CC5" w14:textId="77777777" w:rsidR="00F5246A" w:rsidRPr="00050E70" w:rsidRDefault="00F5246A" w:rsidP="00F451A1">
      <w:pPr>
        <w:pStyle w:val="Rubrik2"/>
      </w:pPr>
      <w:bookmarkStart w:id="19" w:name="_Toc163122512"/>
      <w:r w:rsidRPr="00050E70">
        <w:lastRenderedPageBreak/>
        <w:t>4.3</w:t>
      </w:r>
      <w:r w:rsidRPr="00050E70">
        <w:tab/>
      </w:r>
      <w:r w:rsidR="00AD3755" w:rsidRPr="00050E70">
        <w:t>Void</w:t>
      </w:r>
      <w:bookmarkEnd w:id="19"/>
    </w:p>
    <w:p w14:paraId="0B3A6ABC" w14:textId="77777777" w:rsidR="00F5246A" w:rsidRPr="00050E70" w:rsidRDefault="00F5246A" w:rsidP="00F451A1">
      <w:pPr>
        <w:pStyle w:val="Rubrik2"/>
      </w:pPr>
      <w:bookmarkStart w:id="20" w:name="_Toc163122513"/>
      <w:r w:rsidRPr="00050E70">
        <w:t>4.4</w:t>
      </w:r>
      <w:r w:rsidRPr="00050E70">
        <w:tab/>
      </w:r>
      <w:r w:rsidR="00AD3755" w:rsidRPr="00050E70">
        <w:t>Void</w:t>
      </w:r>
      <w:bookmarkEnd w:id="20"/>
    </w:p>
    <w:p w14:paraId="5B1D679E" w14:textId="77777777" w:rsidR="00F5246A" w:rsidRPr="00050E70" w:rsidRDefault="00F5246A" w:rsidP="00F451A1">
      <w:pPr>
        <w:pStyle w:val="Rubrik2"/>
      </w:pPr>
      <w:bookmarkStart w:id="21" w:name="_Toc163122514"/>
      <w:r w:rsidRPr="00050E70">
        <w:t>4.5</w:t>
      </w:r>
      <w:r w:rsidRPr="00050E70">
        <w:tab/>
      </w:r>
      <w:r w:rsidR="00AD3755" w:rsidRPr="00050E70">
        <w:t>Void</w:t>
      </w:r>
      <w:bookmarkEnd w:id="21"/>
    </w:p>
    <w:p w14:paraId="121CF084" w14:textId="77777777" w:rsidR="00F5246A" w:rsidRPr="00050E70" w:rsidRDefault="00F5246A" w:rsidP="00F451A1">
      <w:pPr>
        <w:pStyle w:val="Rubrik1"/>
      </w:pPr>
      <w:bookmarkStart w:id="22" w:name="_Toc163122515"/>
      <w:r w:rsidRPr="00050E70">
        <w:t>5</w:t>
      </w:r>
      <w:r w:rsidRPr="00050E70">
        <w:tab/>
        <w:t>Functional requirements of network entities</w:t>
      </w:r>
      <w:bookmarkEnd w:id="22"/>
    </w:p>
    <w:p w14:paraId="7B43C2CE" w14:textId="77777777" w:rsidR="00A15EB4" w:rsidRDefault="00F5246A" w:rsidP="00F451A1">
      <w:pPr>
        <w:pStyle w:val="Rubrik2"/>
      </w:pPr>
      <w:bookmarkStart w:id="23" w:name="_Toc163122516"/>
      <w:r w:rsidRPr="00050E70">
        <w:t>5.1</w:t>
      </w:r>
      <w:r w:rsidRPr="00050E70">
        <w:tab/>
        <w:t>Architecture for service provision for IP multimedia subsystem</w:t>
      </w:r>
      <w:bookmarkEnd w:id="23"/>
    </w:p>
    <w:p w14:paraId="71954448" w14:textId="77777777" w:rsidR="00946D95" w:rsidRDefault="00A15EB4" w:rsidP="00F451A1">
      <w:pPr>
        <w:pStyle w:val="Rubrik3"/>
      </w:pPr>
      <w:bookmarkStart w:id="24" w:name="_Toc163122517"/>
      <w:r>
        <w:t>5.1.1</w:t>
      </w:r>
      <w:r>
        <w:tab/>
        <w:t>General</w:t>
      </w:r>
      <w:bookmarkEnd w:id="24"/>
    </w:p>
    <w:bookmarkStart w:id="25" w:name="_MCCTEMPBM_CRPT23390003___7"/>
    <w:p w14:paraId="06696A48" w14:textId="77777777" w:rsidR="00CE06DF" w:rsidRDefault="008425FB" w:rsidP="00946D95">
      <w:pPr>
        <w:pStyle w:val="TH"/>
      </w:pPr>
      <w:r w:rsidRPr="00050E70">
        <w:object w:dxaOrig="7200" w:dyaOrig="5400" w14:anchorId="34944032">
          <v:shape id="_x0000_i1027" type="#_x0000_t75" style="width:359.25pt;height:270.4pt" o:ole="" fillcolor="window">
            <v:imagedata r:id="rId12" o:title=""/>
          </v:shape>
          <o:OLEObject Type="Embed" ProgID="PowerPoint.Slide.8" ShapeID="_x0000_i1027" DrawAspect="Content" ObjectID="_1774676228" r:id="rId13"/>
        </w:object>
      </w:r>
    </w:p>
    <w:bookmarkEnd w:id="25"/>
    <w:p w14:paraId="151F03D5" w14:textId="77777777" w:rsidR="00F5246A" w:rsidRPr="00050E70" w:rsidRDefault="00F5246A" w:rsidP="00D91B92">
      <w:pPr>
        <w:pStyle w:val="TF"/>
      </w:pPr>
    </w:p>
    <w:p w14:paraId="61E2B448" w14:textId="77777777" w:rsidR="00F5246A" w:rsidRPr="00050E70" w:rsidRDefault="00F5246A">
      <w:pPr>
        <w:pStyle w:val="NF"/>
      </w:pPr>
      <w:r w:rsidRPr="00050E70">
        <w:t>NOTE:</w:t>
      </w:r>
      <w:r w:rsidRPr="00050E70">
        <w:tab/>
        <w:t>Not all interfaces shown are within the scope of this document.</w:t>
      </w:r>
    </w:p>
    <w:p w14:paraId="512B06F2" w14:textId="77777777" w:rsidR="00F5246A" w:rsidRPr="00050E70" w:rsidRDefault="00F5246A">
      <w:pPr>
        <w:pStyle w:val="TF"/>
        <w:rPr>
          <w:rFonts w:cs="Arial"/>
        </w:rPr>
      </w:pPr>
      <w:r w:rsidRPr="00050E70">
        <w:t>Figure</w:t>
      </w:r>
      <w:r w:rsidR="002032ED">
        <w:t> </w:t>
      </w:r>
      <w:r w:rsidRPr="00050E70">
        <w:t xml:space="preserve">5.1.1: Functional architecture for support of service provision for </w:t>
      </w:r>
      <w:r w:rsidRPr="00050E70">
        <w:rPr>
          <w:rFonts w:eastAsia="Arial Unicode MS"/>
        </w:rPr>
        <w:t xml:space="preserve">IP multimedia </w:t>
      </w:r>
      <w:r w:rsidRPr="00050E70">
        <w:t>subsystem</w:t>
      </w:r>
    </w:p>
    <w:p w14:paraId="7AB6551E" w14:textId="77777777" w:rsidR="00F5246A" w:rsidRPr="00050E70" w:rsidRDefault="00F5246A">
      <w:r w:rsidRPr="00050E70">
        <w:t>Figure</w:t>
      </w:r>
      <w:r w:rsidR="002032ED">
        <w:t> </w:t>
      </w:r>
      <w:r w:rsidRPr="00050E70">
        <w:t>5.1.1 illustrates the architecture with the S-CSCF communicating to Application Servers via the IP multimedia service control (ISC) interface. The Application Servers can be:</w:t>
      </w:r>
    </w:p>
    <w:p w14:paraId="3FEC4C9F" w14:textId="77777777" w:rsidR="00F5246A" w:rsidRPr="00050E70" w:rsidRDefault="00F5246A">
      <w:pPr>
        <w:pStyle w:val="B1"/>
      </w:pPr>
      <w:r w:rsidRPr="00050E70">
        <w:t>-</w:t>
      </w:r>
      <w:r w:rsidRPr="00050E70">
        <w:tab/>
        <w:t>SIP Application Servers - which may host and execute services. It is intended to allow the SIP Application Server to influence and impact the SIP session on behalf of the services;</w:t>
      </w:r>
    </w:p>
    <w:p w14:paraId="674438D1" w14:textId="6E105816" w:rsidR="00F5246A" w:rsidRPr="00050E70" w:rsidRDefault="00F5246A">
      <w:pPr>
        <w:pStyle w:val="B1"/>
      </w:pPr>
      <w:r w:rsidRPr="00050E70">
        <w:t>-</w:t>
      </w:r>
      <w:r w:rsidRPr="00050E70">
        <w:tab/>
        <w:t xml:space="preserve">the IM-SSF - which is a particular type of application server the purpose of which is to host the CAMEL network features (i.e. trigger detection points, CAMEL Service Switching Finite State Machine, etc) and to interface to CAP as specified in </w:t>
      </w:r>
      <w:r w:rsidR="00D91B92" w:rsidRPr="00050E70">
        <w:t>3GPP</w:t>
      </w:r>
      <w:r w:rsidR="00D91B92">
        <w:t> </w:t>
      </w:r>
      <w:r w:rsidR="00D91B92" w:rsidRPr="00050E70">
        <w:t>TS</w:t>
      </w:r>
      <w:r w:rsidR="00D91B92">
        <w:t> </w:t>
      </w:r>
      <w:r w:rsidR="00D91B92" w:rsidRPr="00050E70">
        <w:t>29.078</w:t>
      </w:r>
      <w:r w:rsidR="00D91B92">
        <w:t> </w:t>
      </w:r>
      <w:r w:rsidR="00D91B92" w:rsidRPr="00050E70">
        <w:t>[</w:t>
      </w:r>
      <w:r w:rsidRPr="00050E70">
        <w:t>14];</w:t>
      </w:r>
    </w:p>
    <w:p w14:paraId="3F448796" w14:textId="52C635A2" w:rsidR="00F5246A" w:rsidRPr="00050E70" w:rsidRDefault="00F5246A" w:rsidP="00E26579">
      <w:pPr>
        <w:pStyle w:val="B1"/>
      </w:pPr>
      <w:r w:rsidRPr="00E26579">
        <w:t>-</w:t>
      </w:r>
      <w:r w:rsidRPr="00E26579">
        <w:tab/>
        <w:t xml:space="preserve">the OSA service capability server (OSA SCS) which interfaces to the OSA framework Application Server and which provides a standardized way for third party secure access to the IM subsystem. The OSA reference architecture defines an OSA Application Server as an entity that provides the service logic execution </w:t>
      </w:r>
      <w:r w:rsidRPr="00E26579">
        <w:lastRenderedPageBreak/>
        <w:t xml:space="preserve">environment for client applications using the OSA API as specified in </w:t>
      </w:r>
      <w:r w:rsidR="00D91B92" w:rsidRPr="00E26579">
        <w:t>3GPP</w:t>
      </w:r>
      <w:r w:rsidR="00D91B92">
        <w:t> </w:t>
      </w:r>
      <w:r w:rsidR="00D91B92" w:rsidRPr="00E26579">
        <w:t>TS</w:t>
      </w:r>
      <w:r w:rsidR="00D91B92">
        <w:t> </w:t>
      </w:r>
      <w:r w:rsidR="00D91B92" w:rsidRPr="00E26579">
        <w:t>29.198</w:t>
      </w:r>
      <w:r w:rsidR="00D91B92">
        <w:t> </w:t>
      </w:r>
      <w:r w:rsidR="00D91B92" w:rsidRPr="00E26579">
        <w:t>[</w:t>
      </w:r>
      <w:r w:rsidRPr="00E26579">
        <w:t>12]. This definition of Application Server differs from the definition of Application Server in the context of service provisioning for the IM subsystem, i.e. the entity communicating to the S-CSCF via the ISC interface;</w:t>
      </w:r>
    </w:p>
    <w:p w14:paraId="43126148" w14:textId="77777777" w:rsidR="00F5246A" w:rsidRPr="00050E70" w:rsidRDefault="00F5246A">
      <w:pPr>
        <w:pStyle w:val="B1"/>
      </w:pPr>
      <w:r w:rsidRPr="00050E70">
        <w:t>-</w:t>
      </w:r>
      <w:r w:rsidRPr="00050E70">
        <w:tab/>
        <w:t>in addition a specialized type of SIP Application Server, the service capability interaction manager (SCIM) which performs the role of interaction management between other application servers.</w:t>
      </w:r>
    </w:p>
    <w:p w14:paraId="332ACE30" w14:textId="77777777" w:rsidR="00F5246A" w:rsidRPr="00050E70" w:rsidRDefault="00F5246A">
      <w:r w:rsidRPr="00050E70">
        <w:t>All the Application Servers, (including the IM-SSF and the OSA SCS) behave as SIP application servers on the ISC interface.</w:t>
      </w:r>
    </w:p>
    <w:p w14:paraId="0C34E8C6" w14:textId="77777777" w:rsidR="00A15EB4" w:rsidRDefault="00A15EB4" w:rsidP="00F451A1">
      <w:pPr>
        <w:pStyle w:val="Rubrik3"/>
      </w:pPr>
      <w:bookmarkStart w:id="26" w:name="_Toc163122518"/>
      <w:r>
        <w:t>5.1.2</w:t>
      </w:r>
      <w:r>
        <w:tab/>
        <w:t>Provision of media resources</w:t>
      </w:r>
      <w:bookmarkEnd w:id="26"/>
    </w:p>
    <w:p w14:paraId="64D2A588" w14:textId="77777777" w:rsidR="00A15EB4" w:rsidRDefault="00F5246A" w:rsidP="00A15EB4">
      <w:r w:rsidRPr="00050E70">
        <w:t>In addition the Application Servers can also interact with the MRFC via the S-CSCF (ISC</w:t>
      </w:r>
      <w:r w:rsidR="00CE06DF">
        <w:t>, Mr</w:t>
      </w:r>
      <w:r w:rsidR="00F716F1">
        <w:t>)</w:t>
      </w:r>
      <w:r w:rsidR="00A53A0C">
        <w:t>, directly via the Mr' interface</w:t>
      </w:r>
      <w:r w:rsidRPr="00050E70">
        <w:t xml:space="preserve"> and </w:t>
      </w:r>
      <w:r w:rsidR="00F716F1">
        <w:t xml:space="preserve">via the </w:t>
      </w:r>
      <w:r w:rsidR="00913F38">
        <w:t>C</w:t>
      </w:r>
      <w:r w:rsidRPr="00050E70">
        <w:t>r interface in order to control Multimedia Resource Function processing</w:t>
      </w:r>
      <w:r w:rsidR="00913F38">
        <w:t xml:space="preserve"> and can interact with the MRB (Rc interface</w:t>
      </w:r>
      <w:r w:rsidR="00A15EB4">
        <w:t xml:space="preserve">, or Mr, </w:t>
      </w:r>
      <w:r w:rsidR="00DB3680">
        <w:t xml:space="preserve">and </w:t>
      </w:r>
      <w:r w:rsidR="00A15EB4">
        <w:t>Mr' interfaces</w:t>
      </w:r>
      <w:r w:rsidR="00913F38">
        <w:t>) in order for appropriate media resources to be assigned to calls</w:t>
      </w:r>
      <w:r w:rsidR="00A15EB4">
        <w:t xml:space="preserve"> (see clause 8 and clause 13)</w:t>
      </w:r>
      <w:r w:rsidRPr="00050E70">
        <w:t>.</w:t>
      </w:r>
      <w:r w:rsidR="00A15EB4">
        <w:t xml:space="preserve"> This is shown in figure 5.1.2.</w:t>
      </w:r>
      <w:r w:rsidR="00C45133">
        <w:t xml:space="preserve"> The AS can request MRF resources directly based on preconfigured addresses and DNS lookup, or indirectly using an MRB function, which will determine the most suitable resource (see clause 13).</w:t>
      </w:r>
    </w:p>
    <w:p w14:paraId="002535B1" w14:textId="77777777" w:rsidR="00C45133" w:rsidRDefault="00A62377" w:rsidP="00A15EB4">
      <w:r>
        <w:t>An application server can provide the MRB with information to assist the MRB in determining the most appropriate resource. Aside from information on type of resource required, this can include information on other supporting MRBs in other networks, e.g. the visited network of a roaming user, or more information on the location of the endpoint to which the media is to be delivered, such that this may assist in determining the best location for proving the MRF.</w:t>
      </w:r>
    </w:p>
    <w:p w14:paraId="2E896E44" w14:textId="77777777" w:rsidR="00C16388" w:rsidRDefault="00C16388" w:rsidP="00C16388">
      <w:pPr>
        <w:pStyle w:val="NO"/>
      </w:pPr>
      <w:r>
        <w:t>NOTE:</w:t>
      </w:r>
      <w:r>
        <w:tab/>
        <w:t>In this release direct interaction between an MRFC and a Transit Function has not been specified.</w:t>
      </w:r>
    </w:p>
    <w:p w14:paraId="6957EB90" w14:textId="77777777" w:rsidR="00F5246A" w:rsidRDefault="00C16388" w:rsidP="00DB3680">
      <w:pPr>
        <w:pStyle w:val="TH"/>
      </w:pPr>
      <w:r w:rsidRPr="00050E70">
        <w:object w:dxaOrig="7200" w:dyaOrig="5400" w14:anchorId="366FA02C">
          <v:shape id="_x0000_i1028" type="#_x0000_t75" style="width:359.25pt;height:270.4pt" o:ole="" fillcolor="window">
            <v:imagedata r:id="rId14" o:title=""/>
          </v:shape>
          <o:OLEObject Type="Embed" ProgID="PowerPoint.Slide.8" ShapeID="_x0000_i1028" DrawAspect="Content" ObjectID="_1774676229" r:id="rId15"/>
        </w:object>
      </w:r>
    </w:p>
    <w:p w14:paraId="6CF4D8C3" w14:textId="77777777" w:rsidR="00DB3680" w:rsidRDefault="00DB3680" w:rsidP="00DB3680">
      <w:pPr>
        <w:pStyle w:val="NF"/>
      </w:pPr>
      <w:r>
        <w:t>NOTE:</w:t>
      </w:r>
      <w:r>
        <w:tab/>
        <w:t>An I-CSCF, S-CSCF can also use the resources of the MRF directly, or via an MRB, without going via an AS.</w:t>
      </w:r>
    </w:p>
    <w:p w14:paraId="082CAECC" w14:textId="77777777" w:rsidR="00A15EB4" w:rsidRPr="00050E70" w:rsidRDefault="00A15EB4" w:rsidP="00A15EB4">
      <w:pPr>
        <w:pStyle w:val="TF"/>
        <w:rPr>
          <w:rFonts w:cs="Arial"/>
        </w:rPr>
      </w:pPr>
      <w:r w:rsidRPr="00050E70">
        <w:t>Figure</w:t>
      </w:r>
      <w:r>
        <w:t> 5.1.2</w:t>
      </w:r>
      <w:r w:rsidRPr="00050E70">
        <w:t xml:space="preserve">: Functional architecture for support of </w:t>
      </w:r>
      <w:r>
        <w:t xml:space="preserve">media resources </w:t>
      </w:r>
      <w:r w:rsidRPr="00050E70">
        <w:t xml:space="preserve">for </w:t>
      </w:r>
      <w:r w:rsidRPr="00050E70">
        <w:rPr>
          <w:rFonts w:eastAsia="Arial Unicode MS"/>
        </w:rPr>
        <w:t xml:space="preserve">IP multimedia </w:t>
      </w:r>
      <w:r w:rsidRPr="00050E70">
        <w:t>subsystem</w:t>
      </w:r>
    </w:p>
    <w:p w14:paraId="353A88A0" w14:textId="77777777" w:rsidR="00DB3680" w:rsidRDefault="00DB3680" w:rsidP="00F451A1">
      <w:pPr>
        <w:pStyle w:val="Rubrik3"/>
      </w:pPr>
      <w:bookmarkStart w:id="27" w:name="_Toc163122519"/>
      <w:r>
        <w:t>5.1.2A</w:t>
      </w:r>
      <w:r>
        <w:tab/>
        <w:t>Border control concepts for the ISC interface</w:t>
      </w:r>
      <w:bookmarkEnd w:id="27"/>
    </w:p>
    <w:p w14:paraId="219824AA" w14:textId="5D7A7788" w:rsidR="00DB3680" w:rsidRDefault="00D91B92" w:rsidP="00DB3680">
      <w:r w:rsidRPr="00CF317A">
        <w:t>3GPP</w:t>
      </w:r>
      <w:r>
        <w:t> </w:t>
      </w:r>
      <w:r w:rsidRPr="00CF317A">
        <w:t>TS</w:t>
      </w:r>
      <w:r>
        <w:t> </w:t>
      </w:r>
      <w:r w:rsidRPr="00CF317A">
        <w:t>23.228</w:t>
      </w:r>
      <w:r>
        <w:t> </w:t>
      </w:r>
      <w:bookmarkStart w:id="28" w:name="MCCTEMPBM_00000008"/>
      <w:r w:rsidRPr="00CF317A">
        <w:t>[</w:t>
      </w:r>
      <w:r w:rsidR="00DB3680" w:rsidRPr="00CF317A">
        <w:t>7]</w:t>
      </w:r>
      <w:bookmarkEnd w:id="28"/>
      <w:r w:rsidR="00DB3680" w:rsidRPr="00CF317A">
        <w:t xml:space="preserve"> </w:t>
      </w:r>
      <w:r w:rsidR="00DB3680">
        <w:t xml:space="preserve">subclause 4.14 </w:t>
      </w:r>
      <w:r w:rsidR="00DB3680" w:rsidRPr="00CF317A">
        <w:t xml:space="preserve">identifies the </w:t>
      </w:r>
      <w:r w:rsidR="00DB3680">
        <w:t xml:space="preserve">possibility </w:t>
      </w:r>
      <w:r w:rsidR="00DB3680" w:rsidRPr="00CF317A">
        <w:t xml:space="preserve">of border control functions </w:t>
      </w:r>
      <w:r w:rsidR="00DB3680">
        <w:t>between two IM CN subsystems or between an IM CN subsystem and other SIP based multimedia network. Additional functionality may also be required on the ISC interface where an application server provided by a third-party service provider is supported.</w:t>
      </w:r>
    </w:p>
    <w:p w14:paraId="64C34C9F" w14:textId="77777777" w:rsidR="00DB3680" w:rsidRDefault="00DB3680" w:rsidP="00DB3680">
      <w:r>
        <w:lastRenderedPageBreak/>
        <w:t>An additional functionality called an ISC gateway function is defined as shown in figure 5.1.2A.</w:t>
      </w:r>
    </w:p>
    <w:p w14:paraId="335F58D0" w14:textId="77777777" w:rsidR="00DB3680" w:rsidRDefault="00140B5F" w:rsidP="00DB3680">
      <w:pPr>
        <w:pStyle w:val="TH"/>
      </w:pPr>
      <w:r>
        <w:object w:dxaOrig="17652" w:dyaOrig="17583" w14:anchorId="736081F0">
          <v:shape id="_x0000_i1029" type="#_x0000_t75" style="width:219pt;height:217.15pt" o:ole="">
            <v:imagedata r:id="rId16" o:title=""/>
          </v:shape>
          <o:OLEObject Type="Embed" ProgID="Visio.Drawing.11" ShapeID="_x0000_i1029" DrawAspect="Content" ObjectID="_1774676230" r:id="rId17"/>
        </w:object>
      </w:r>
    </w:p>
    <w:p w14:paraId="6BDEF05D" w14:textId="77777777" w:rsidR="00DB3680" w:rsidRDefault="00DB3680" w:rsidP="00DB3680">
      <w:pPr>
        <w:pStyle w:val="TF"/>
      </w:pPr>
      <w:r>
        <w:t>Figure 5.1.2A: ISC gateway function</w:t>
      </w:r>
    </w:p>
    <w:p w14:paraId="62B80097" w14:textId="77777777" w:rsidR="00DB3680" w:rsidRDefault="00DB3680" w:rsidP="00DB3680">
      <w:r>
        <w:t>The functions of the ISC gateway function are as follows:</w:t>
      </w:r>
    </w:p>
    <w:p w14:paraId="47FB94C5" w14:textId="77777777" w:rsidR="00140B5F" w:rsidRDefault="00DB3680" w:rsidP="00140B5F">
      <w:pPr>
        <w:pStyle w:val="B1"/>
      </w:pPr>
      <w:r>
        <w:t>-</w:t>
      </w:r>
      <w:r>
        <w:tab/>
        <w:t>network configuration hiding (as for the IBCF);</w:t>
      </w:r>
    </w:p>
    <w:p w14:paraId="19872355" w14:textId="77777777" w:rsidR="00140B5F" w:rsidRDefault="00140B5F" w:rsidP="00140B5F">
      <w:pPr>
        <w:pStyle w:val="B1"/>
      </w:pPr>
      <w:r>
        <w:t>-</w:t>
      </w:r>
      <w:r>
        <w:tab/>
        <w:t>application level gateway (</w:t>
      </w:r>
      <w:r w:rsidRPr="00F875E6">
        <w:t>transcoding is not applicable for ISC gateway function</w:t>
      </w:r>
      <w:r>
        <w:t>);</w:t>
      </w:r>
    </w:p>
    <w:p w14:paraId="70633E94" w14:textId="77777777" w:rsidR="00140B5F" w:rsidRDefault="00140B5F" w:rsidP="00140B5F">
      <w:pPr>
        <w:pStyle w:val="B1"/>
      </w:pPr>
      <w:r>
        <w:t>-</w:t>
      </w:r>
      <w:r>
        <w:tab/>
        <w:t>transport plane control, i.e. QoS control (as for the IBCF)</w:t>
      </w:r>
      <w:r w:rsidRPr="00555360">
        <w:t>;</w:t>
      </w:r>
      <w:r w:rsidRPr="00925B06">
        <w:t xml:space="preserve"> and</w:t>
      </w:r>
    </w:p>
    <w:p w14:paraId="2A64B7A4" w14:textId="77777777" w:rsidR="00DB3680" w:rsidRPr="0063153B" w:rsidRDefault="00140B5F" w:rsidP="00140B5F">
      <w:pPr>
        <w:pStyle w:val="B1"/>
      </w:pPr>
      <w:r>
        <w:t>-</w:t>
      </w:r>
      <w:r>
        <w:tab/>
        <w:t>screening of SIP signalling</w:t>
      </w:r>
      <w:r w:rsidRPr="004B3577">
        <w:t xml:space="preserve"> (as for the IBCF)</w:t>
      </w:r>
      <w:r w:rsidRPr="00555360">
        <w:t>.</w:t>
      </w:r>
    </w:p>
    <w:p w14:paraId="74E5DC6D" w14:textId="77777777" w:rsidR="00A62377" w:rsidRDefault="00A62377" w:rsidP="00A62377">
      <w:pPr>
        <w:pStyle w:val="NO"/>
      </w:pPr>
      <w:r>
        <w:t>NOTE 1:</w:t>
      </w:r>
      <w:r>
        <w:tab/>
      </w:r>
      <w:r w:rsidR="00DB3680">
        <w:t>Additional functionality may be determined in later releases of this document.</w:t>
      </w:r>
      <w:r>
        <w:t xml:space="preserve"> As future functionality could require knowledge of all transactions associated with an AS from the S-CSCF for a particular session / dialog, care is needed to route all such transactions through the same ISC gateway function.</w:t>
      </w:r>
    </w:p>
    <w:p w14:paraId="3146373C" w14:textId="77777777" w:rsidR="00DB3680" w:rsidRDefault="00A62377" w:rsidP="00A62377">
      <w:r>
        <w:t>While the ISC gateway function can alter the contents of the protocol on the ISC interface, the information carried should still conform to that required for the ISC interface.</w:t>
      </w:r>
    </w:p>
    <w:p w14:paraId="6DC1D987" w14:textId="77777777" w:rsidR="00A15EB4" w:rsidRDefault="00DB3680" w:rsidP="00DB3680">
      <w:pPr>
        <w:pStyle w:val="NO"/>
      </w:pPr>
      <w:r>
        <w:t>NOTE</w:t>
      </w:r>
      <w:r w:rsidR="00A62377">
        <w:t> 2</w:t>
      </w:r>
      <w:r>
        <w:t>:</w:t>
      </w:r>
      <w:r>
        <w:tab/>
        <w:t>When this functionality is used, the effect can be to remove information that is required by subsequent AS in the filter criteria chain. Therefore care needs to be excercised both in the order in which AS appear in the filter criteria chain, and in the functionality applies in this functional entity.</w:t>
      </w:r>
    </w:p>
    <w:p w14:paraId="40C2FCFD" w14:textId="77777777" w:rsidR="00140B5F" w:rsidRDefault="00140B5F" w:rsidP="00140B5F">
      <w:pPr>
        <w:pStyle w:val="NO"/>
      </w:pPr>
      <w:r>
        <w:t>NOTE 3:</w:t>
      </w:r>
      <w:r>
        <w:tab/>
        <w:t>If the ISC gateway function modifies SIP information elements (SIP header fields, SIP message bodies) caution needs to be taken that SIP functionality (e.g. routing, iFC chain and AS application) is not impacted in a way that could create interoperability problems with networks that assume that this information is not modified.</w:t>
      </w:r>
    </w:p>
    <w:p w14:paraId="137053F3" w14:textId="77777777" w:rsidR="00140B5F" w:rsidRPr="00050E70" w:rsidRDefault="00140B5F" w:rsidP="00DB3680">
      <w:pPr>
        <w:pStyle w:val="NO"/>
      </w:pPr>
      <w:r>
        <w:t>NOTE 4:</w:t>
      </w:r>
      <w:r>
        <w:tab/>
      </w:r>
      <w:r w:rsidR="00C16388">
        <w:t>In this release t</w:t>
      </w:r>
      <w:r w:rsidR="00C16388" w:rsidRPr="00936248">
        <w:t xml:space="preserve">he </w:t>
      </w:r>
      <w:r>
        <w:t>ISC gateway function does not have functionalities to save screened information in outgoing message and recover the screened information in incoming message</w:t>
      </w:r>
      <w:r w:rsidR="00C16388">
        <w:t xml:space="preserve"> so care is needed both in the order in which the AS appear in the filter criteria chain, and in the functionality applied in the ISC gateway</w:t>
      </w:r>
      <w:r>
        <w:t>.</w:t>
      </w:r>
    </w:p>
    <w:p w14:paraId="5751432E" w14:textId="77777777" w:rsidR="00C036B5" w:rsidRPr="00CF317A" w:rsidRDefault="00C036B5" w:rsidP="00F451A1">
      <w:pPr>
        <w:pStyle w:val="Rubrik3"/>
      </w:pPr>
      <w:bookmarkStart w:id="29" w:name="_Toc163122520"/>
      <w:r w:rsidRPr="00CF317A">
        <w:t>5.1.3</w:t>
      </w:r>
      <w:r w:rsidRPr="00CF317A">
        <w:tab/>
        <w:t>Border control concepts</w:t>
      </w:r>
      <w:r w:rsidR="00DB3680">
        <w:t xml:space="preserve"> for other interfaces</w:t>
      </w:r>
      <w:bookmarkEnd w:id="29"/>
    </w:p>
    <w:p w14:paraId="638B1480" w14:textId="03F9851B" w:rsidR="00C036B5" w:rsidRDefault="00D91B92" w:rsidP="00C036B5">
      <w:r w:rsidRPr="00CF317A">
        <w:t>3GPP</w:t>
      </w:r>
      <w:r>
        <w:t> </w:t>
      </w:r>
      <w:r w:rsidRPr="00CF317A">
        <w:t>TS</w:t>
      </w:r>
      <w:r>
        <w:t> </w:t>
      </w:r>
      <w:r w:rsidRPr="00CF317A">
        <w:t>23.228</w:t>
      </w:r>
      <w:r>
        <w:t> </w:t>
      </w:r>
      <w:bookmarkStart w:id="30" w:name="MCCTEMPBM_00000009"/>
      <w:r w:rsidRPr="00CF317A">
        <w:t>[</w:t>
      </w:r>
      <w:r w:rsidR="00C036B5" w:rsidRPr="00CF317A">
        <w:t>7]</w:t>
      </w:r>
      <w:bookmarkEnd w:id="30"/>
      <w:r w:rsidR="00C036B5" w:rsidRPr="00CF317A">
        <w:t xml:space="preserve"> </w:t>
      </w:r>
      <w:r w:rsidR="00C036B5">
        <w:t xml:space="preserve">subclause 4.14 </w:t>
      </w:r>
      <w:r w:rsidR="00C036B5" w:rsidRPr="00CF317A">
        <w:t xml:space="preserve">identifies the </w:t>
      </w:r>
      <w:r w:rsidR="00C036B5">
        <w:t xml:space="preserve">possibility </w:t>
      </w:r>
      <w:r w:rsidR="00C036B5" w:rsidRPr="00CF317A">
        <w:t xml:space="preserve">of border control functions </w:t>
      </w:r>
      <w:r w:rsidR="00C036B5">
        <w:t>between two IM CN subsystems or between an IM CN subsystem and other SIP based multimedia network. A number of the interfaces identified in the architecture in subclause 5.1.1 and subclause 5.1.</w:t>
      </w:r>
      <w:r w:rsidR="00DB3680" w:rsidRPr="0098158F">
        <w:rPr>
          <w:rFonts w:eastAsia="Batang" w:hint="eastAsia"/>
          <w:lang w:eastAsia="ja-JP"/>
        </w:rPr>
        <w:t>2</w:t>
      </w:r>
      <w:r w:rsidR="00DB3680" w:rsidRPr="0098158F">
        <w:rPr>
          <w:rFonts w:eastAsia="Batang"/>
        </w:rPr>
        <w:t xml:space="preserve"> </w:t>
      </w:r>
      <w:r w:rsidR="00C036B5">
        <w:t>can be between the networks controlled by different operators, specifically the Mr, Mr' and Cr interfaces (for example between a third-party service provider and the visited network, or between the home network and the visited network.</w:t>
      </w:r>
    </w:p>
    <w:p w14:paraId="699E55B4" w14:textId="77777777" w:rsidR="00A62377" w:rsidRDefault="00A62377" w:rsidP="00A62377">
      <w:r>
        <w:lastRenderedPageBreak/>
        <w:t>When used on the Mr, and Mr' interfaces, the IBCF should not be used to duplicate the functions normally performed by the MRF, even if the MRF is being accessed for another unrelated function. Rather, an MRF should be used for supporting those functions.</w:t>
      </w:r>
    </w:p>
    <w:p w14:paraId="7A4AC71C" w14:textId="77777777" w:rsidR="00A62377" w:rsidRDefault="00A62377" w:rsidP="00A62377">
      <w:r>
        <w:t>Both the SIP control package on the Cr interface, and the Mr interface when used in in</w:t>
      </w:r>
      <w:r w:rsidRPr="00EE323A">
        <w:t>-line aware MRB mode</w:t>
      </w:r>
      <w:r>
        <w:t xml:space="preserve">, can contain information that an operator, for example, would prefer not to exchange with another network operator. For this information, it may be appropriate to use the MRB either in the network of the application server, or the MRB in the network where the MRF is sought, to operate in </w:t>
      </w:r>
      <w:r w:rsidRPr="00EE323A">
        <w:t>in-line aware MRB mode</w:t>
      </w:r>
      <w:r>
        <w:t xml:space="preserve"> and to remove such information. </w:t>
      </w:r>
    </w:p>
    <w:p w14:paraId="21C56C84" w14:textId="77777777" w:rsidR="00A62377" w:rsidRDefault="00A62377" w:rsidP="00A62377">
      <w:r>
        <w:t>The IBCF is not used on the Cr interface.</w:t>
      </w:r>
    </w:p>
    <w:p w14:paraId="2DE0DACC" w14:textId="77777777" w:rsidR="00A62377" w:rsidRDefault="00A62377" w:rsidP="00A62377">
      <w:r>
        <w:t>In normal operation, the communication between the application server and the MRF is a communication where those functional entities form the endpoint of the communication. Therefore any information included in the signalling is deemed by one endpoint to be essential to the functionality performed by the other. As such, configuration hiding, screening and privacy functions are not expected to be critical functions on any of these interfaces.</w:t>
      </w:r>
    </w:p>
    <w:p w14:paraId="26368B98" w14:textId="77777777" w:rsidR="00A62377" w:rsidRDefault="00A62377" w:rsidP="00A62377">
      <w:r>
        <w:t>If the network is supporting optimisation of media paths, then the IBCF could well be required on the Mr and Mr' interfaces to support optimal media routeing.</w:t>
      </w:r>
    </w:p>
    <w:p w14:paraId="159604A3" w14:textId="77777777" w:rsidR="00C036B5" w:rsidRDefault="00A62377" w:rsidP="00C036B5">
      <w:r>
        <w:t xml:space="preserve">For the Mr and Mr' interfaces, the </w:t>
      </w:r>
      <w:r w:rsidR="00C036B5">
        <w:t xml:space="preserve">IBCF may be used to support communication between the AS and the MRB, between the AS and the MRFC, between the S-CSCF and the MRB, between the S-CSCF and the MRFC. </w:t>
      </w:r>
    </w:p>
    <w:p w14:paraId="373CA075" w14:textId="5B6A483C" w:rsidR="00C036B5" w:rsidRDefault="00C036B5" w:rsidP="00C036B5">
      <w:r>
        <w:t xml:space="preserve">Where this occurs, requests to the IBCF are sent over the Mx interface and requests from the IBCF are sent over the Mm interface (see subclause I.2 of </w:t>
      </w:r>
      <w:r w:rsidR="00D91B92">
        <w:t>3GPP TS 23.228 </w:t>
      </w:r>
      <w:bookmarkStart w:id="31" w:name="MCCTEMPBM_00000010"/>
      <w:r w:rsidR="00D91B92">
        <w:t>[</w:t>
      </w:r>
      <w:r>
        <w:t>7]</w:t>
      </w:r>
      <w:bookmarkEnd w:id="31"/>
      <w:r>
        <w:t xml:space="preserve">). Two IBCFs on either side of an interoperator boundary use the Ici interface (see subclause K.2 of </w:t>
      </w:r>
      <w:r w:rsidR="00D91B92">
        <w:t>3GPP TS 23.228 </w:t>
      </w:r>
      <w:bookmarkStart w:id="32" w:name="MCCTEMPBM_00000011"/>
      <w:r w:rsidR="00D91B92">
        <w:t>[</w:t>
      </w:r>
      <w:r>
        <w:t>7]</w:t>
      </w:r>
      <w:bookmarkEnd w:id="32"/>
      <w:r>
        <w:t>).</w:t>
      </w:r>
    </w:p>
    <w:p w14:paraId="2BE467AC" w14:textId="628B1FB2" w:rsidR="00C036B5" w:rsidRDefault="00C036B5" w:rsidP="00C036B5">
      <w:r>
        <w:t xml:space="preserve">The IBCF providing IMS-ALG functions would be supported by TrGW functions using the Ix interface (see subclause I.2 of </w:t>
      </w:r>
      <w:r w:rsidR="00D91B92">
        <w:t>3GPP TS 23.228 </w:t>
      </w:r>
      <w:bookmarkStart w:id="33" w:name="MCCTEMPBM_00000012"/>
      <w:r w:rsidR="00D91B92">
        <w:t>[</w:t>
      </w:r>
      <w:r>
        <w:t>7]</w:t>
      </w:r>
      <w:bookmarkEnd w:id="33"/>
      <w:r>
        <w:t>), so the media from an MRF</w:t>
      </w:r>
      <w:r w:rsidR="00DB3680" w:rsidRPr="0098158F">
        <w:rPr>
          <w:rFonts w:eastAsia="Batang" w:hint="eastAsia"/>
          <w:lang w:eastAsia="ja-JP"/>
        </w:rPr>
        <w:t>P</w:t>
      </w:r>
      <w:r>
        <w:t xml:space="preserve"> may pass through the Izi interface where two TrGWs exist on either side of an interoperator boundary.</w:t>
      </w:r>
    </w:p>
    <w:p w14:paraId="7469E9AD" w14:textId="77777777" w:rsidR="00A62377" w:rsidRDefault="00A62377" w:rsidP="00A62377">
      <w:r>
        <w:t>For the Rc interface, border control functionality can exist, but the mechanism are not specified. The IBCF is not used. Many techniques exist and are deployed for supporting border functions in HTTP, and any of these can be used on the Rc interface if they meet the needs of the deployer.</w:t>
      </w:r>
    </w:p>
    <w:p w14:paraId="1E369AE5" w14:textId="77777777" w:rsidR="00A62377" w:rsidRPr="00685B42" w:rsidRDefault="00A62377" w:rsidP="00A62377">
      <w:pPr>
        <w:pStyle w:val="NO"/>
      </w:pPr>
      <w:r w:rsidRPr="00685B42">
        <w:t>NOTE:</w:t>
      </w:r>
      <w:r w:rsidRPr="00685B42">
        <w:tab/>
      </w:r>
      <w:r>
        <w:t>For the Rc interface, t</w:t>
      </w:r>
      <w:r w:rsidRPr="00685B42">
        <w:t>he server can be decomposed into a front end h</w:t>
      </w:r>
      <w:r>
        <w:t xml:space="preserve">ttps proxy and a back end MRB. </w:t>
      </w:r>
      <w:r w:rsidRPr="00685B42">
        <w:t>The MRB will need to be available both to internal and external clients in different address spaces and with di</w:t>
      </w:r>
      <w:r>
        <w:t xml:space="preserve">fferent security requirements. </w:t>
      </w:r>
      <w:r w:rsidRPr="00685B42">
        <w:t>This could be done with a single server but then there will be two interfaces to it (internal and external) rather than one.</w:t>
      </w:r>
    </w:p>
    <w:p w14:paraId="2FE0FF36" w14:textId="77777777" w:rsidR="00D338B0" w:rsidRPr="00CE06DF" w:rsidRDefault="00D338B0" w:rsidP="00F451A1">
      <w:pPr>
        <w:pStyle w:val="Rubrik2"/>
        <w:rPr>
          <w:lang w:val="fr-FR"/>
        </w:rPr>
      </w:pPr>
      <w:bookmarkStart w:id="34" w:name="_Toc163122521"/>
      <w:r w:rsidRPr="00CE06DF">
        <w:rPr>
          <w:lang w:val="fr-FR"/>
        </w:rPr>
        <w:t>5.1A</w:t>
      </w:r>
      <w:r w:rsidRPr="00CE06DF">
        <w:rPr>
          <w:lang w:val="fr-FR"/>
        </w:rPr>
        <w:tab/>
        <w:t>IMS communication service identifier (ICSI)</w:t>
      </w:r>
      <w:bookmarkEnd w:id="34"/>
    </w:p>
    <w:p w14:paraId="65AB810C" w14:textId="4D8F5080" w:rsidR="00D338B0" w:rsidRPr="00050E70" w:rsidRDefault="00D338B0" w:rsidP="00D338B0">
      <w:r w:rsidRPr="00050E70">
        <w:t xml:space="preserve">The purpose of identifying IMS communication services is to help triggering to application servers and internal routing in UEs. See </w:t>
      </w:r>
      <w:r w:rsidR="00D91B92" w:rsidRPr="00050E70">
        <w:t>3GPP</w:t>
      </w:r>
      <w:r w:rsidR="00D91B92">
        <w:t> </w:t>
      </w:r>
      <w:r w:rsidR="00D91B92" w:rsidRPr="00050E70">
        <w:t>TS</w:t>
      </w:r>
      <w:r w:rsidR="00D91B92">
        <w:t> </w:t>
      </w:r>
      <w:r w:rsidR="00D91B92" w:rsidRPr="00050E70">
        <w:t>23.228</w:t>
      </w:r>
      <w:r w:rsidR="00D91B92">
        <w:t> </w:t>
      </w:r>
      <w:bookmarkStart w:id="35" w:name="MCCTEMPBM_00000013"/>
      <w:r w:rsidR="00D91B92" w:rsidRPr="00050E70">
        <w:t>[</w:t>
      </w:r>
      <w:r w:rsidRPr="00050E70">
        <w:t>7]</w:t>
      </w:r>
      <w:bookmarkEnd w:id="35"/>
      <w:r w:rsidRPr="00050E70">
        <w:t xml:space="preserve"> for further information on IMS communication services. This clause describes the IMS communication service concept principles.</w:t>
      </w:r>
    </w:p>
    <w:p w14:paraId="7F829FAB" w14:textId="77777777" w:rsidR="00D338B0" w:rsidRPr="00050E70" w:rsidRDefault="00D338B0" w:rsidP="00D338B0">
      <w:r w:rsidRPr="00050E70">
        <w:t>A</w:t>
      </w:r>
      <w:r w:rsidR="008703D1">
        <w:t>n initial</w:t>
      </w:r>
      <w:r w:rsidRPr="00050E70">
        <w:t xml:space="preserve"> request for a dialog or a standalone transaction that is used for an IMS communication service can contain an identifier that identifies the IMS communication service related to this request</w:t>
      </w:r>
      <w:r w:rsidR="008703D1">
        <w:t xml:space="preserve"> or stand alone transaction.</w:t>
      </w:r>
      <w:r w:rsidRPr="00050E70">
        <w:t xml:space="preserve"> The identifier</w:t>
      </w:r>
      <w:r w:rsidR="008703D1">
        <w:t>s</w:t>
      </w:r>
      <w:r w:rsidRPr="00050E70">
        <w:t xml:space="preserve"> for the IMS communication service </w:t>
      </w:r>
      <w:r w:rsidR="009A78AC" w:rsidRPr="00050E70">
        <w:t xml:space="preserve">are </w:t>
      </w:r>
      <w:r w:rsidRPr="00050E70">
        <w:t xml:space="preserve">included by the originating UE in the </w:t>
      </w:r>
      <w:r w:rsidR="008703D1">
        <w:t xml:space="preserve">initial </w:t>
      </w:r>
      <w:r w:rsidRPr="00050E70">
        <w:t>request</w:t>
      </w:r>
      <w:r w:rsidR="009A78AC" w:rsidRPr="00050E70">
        <w:t xml:space="preserve"> </w:t>
      </w:r>
      <w:r w:rsidR="008703D1">
        <w:t xml:space="preserve">for a dialog or standalone transaction </w:t>
      </w:r>
      <w:r w:rsidR="009A78AC" w:rsidRPr="00050E70">
        <w:t>but these are unauthenticated</w:t>
      </w:r>
      <w:r w:rsidRPr="00050E70">
        <w:t xml:space="preserve">. The initial request </w:t>
      </w:r>
      <w:r w:rsidR="008703D1">
        <w:t xml:space="preserve">for a dialog or standalone transaction </w:t>
      </w:r>
      <w:r w:rsidRPr="00050E70">
        <w:t xml:space="preserve">can also contain identifiers for the IMS communication services supported by the </w:t>
      </w:r>
      <w:r w:rsidR="009A78AC" w:rsidRPr="00050E70">
        <w:t xml:space="preserve">originating </w:t>
      </w:r>
      <w:r w:rsidRPr="00050E70">
        <w:t xml:space="preserve">UE. The response to an initial request </w:t>
      </w:r>
      <w:r w:rsidR="008703D1">
        <w:t xml:space="preserve">for a dialog </w:t>
      </w:r>
      <w:r w:rsidRPr="00050E70">
        <w:t>or standalone transaction can contain identifiers for the IMS communication services that the responding UE supports. These identifiers are ICSI</w:t>
      </w:r>
      <w:r w:rsidR="009A78AC" w:rsidRPr="00050E70">
        <w:t xml:space="preserve"> value</w:t>
      </w:r>
      <w:r w:rsidRPr="00050E70">
        <w:t xml:space="preserve">s. An ICSI </w:t>
      </w:r>
      <w:r w:rsidR="008751C6" w:rsidRPr="00050E70">
        <w:t>value can</w:t>
      </w:r>
      <w:r w:rsidRPr="00050E70">
        <w:t xml:space="preserve"> be used as an SPT by iFC to route </w:t>
      </w:r>
      <w:r w:rsidR="008703D1">
        <w:t xml:space="preserve">the initial </w:t>
      </w:r>
      <w:r w:rsidRPr="00050E70">
        <w:t xml:space="preserve">requests </w:t>
      </w:r>
      <w:r w:rsidR="008703D1">
        <w:t xml:space="preserve">for a dialog </w:t>
      </w:r>
      <w:r w:rsidRPr="00050E70">
        <w:t>to AS that implement service logic as part of the IMS communication service</w:t>
      </w:r>
      <w:r w:rsidR="008751C6" w:rsidRPr="00050E70">
        <w:t xml:space="preserve"> provided it is first authenticated by the S-CSCF as a subscribed service for that user and that the contents of the request (SDP Media Types etc) are compatible with the IMS communication service identified by the ICSI value. An authenticated ICSI value can be included by the S-CSCF by analyzing the contents of the request (</w:t>
      </w:r>
      <w:r w:rsidR="0078647A">
        <w:t xml:space="preserve">SIP header fields, </w:t>
      </w:r>
      <w:r w:rsidR="008751C6" w:rsidRPr="00050E70">
        <w:t xml:space="preserve">SDP Media Types etc). </w:t>
      </w:r>
      <w:r w:rsidR="0078647A" w:rsidRPr="000E55C3">
        <w:t>The Authenticated ICSI value acts as a summary of the contents of a request. Care should be taken when designing services that for a given subscriber in a given network, the contents of any request (SIP header fields, SDP Media Types etc) correspond to zero or one ICSI so that the network can include the correct Authenticated ICSI value in the request</w:t>
      </w:r>
      <w:r w:rsidR="0078647A" w:rsidRPr="00010831">
        <w:t>.</w:t>
      </w:r>
      <w:r w:rsidR="0078647A">
        <w:t xml:space="preserve"> </w:t>
      </w:r>
      <w:r w:rsidR="008703D1">
        <w:t xml:space="preserve">The ICSI value can be sent to ASes. </w:t>
      </w:r>
      <w:r w:rsidR="008751C6" w:rsidRPr="00050E70">
        <w:t>An AS that is part of the trust domain can include an authenticated ICSI value and an AS that is outside the trust domain can include an unauthenticated ICSI value</w:t>
      </w:r>
      <w:r w:rsidRPr="00050E70">
        <w:t>.</w:t>
      </w:r>
    </w:p>
    <w:p w14:paraId="51345C0E" w14:textId="77777777" w:rsidR="00D338B0" w:rsidRPr="00050E70" w:rsidRDefault="00D338B0" w:rsidP="00F451A1">
      <w:pPr>
        <w:pStyle w:val="Rubrik2"/>
      </w:pPr>
      <w:bookmarkStart w:id="36" w:name="_Toc163122522"/>
      <w:r w:rsidRPr="00050E70">
        <w:lastRenderedPageBreak/>
        <w:t>5.1B</w:t>
      </w:r>
      <w:r w:rsidRPr="00050E70">
        <w:tab/>
        <w:t>IMS Application Reference Identifier (IARI)</w:t>
      </w:r>
      <w:bookmarkEnd w:id="36"/>
    </w:p>
    <w:p w14:paraId="60BC6584" w14:textId="77777777" w:rsidR="008751C6" w:rsidRPr="00050E70" w:rsidRDefault="008751C6" w:rsidP="008751C6">
      <w:r w:rsidRPr="00050E70">
        <w:t>The IARI value identifies the application to be invoked by the terminating UE. When no IARI value is present in a request, the default application is assumed.</w:t>
      </w:r>
    </w:p>
    <w:p w14:paraId="368F7064" w14:textId="77777777" w:rsidR="00F5246A" w:rsidRPr="00050E70" w:rsidRDefault="00F5246A" w:rsidP="00F451A1">
      <w:pPr>
        <w:pStyle w:val="Rubrik2"/>
      </w:pPr>
      <w:bookmarkStart w:id="37" w:name="_Toc163122523"/>
      <w:r w:rsidRPr="00050E70">
        <w:t>5.2</w:t>
      </w:r>
      <w:r w:rsidRPr="00050E70">
        <w:tab/>
        <w:t>Service interaction with IP multimedia subsystem</w:t>
      </w:r>
      <w:bookmarkEnd w:id="37"/>
    </w:p>
    <w:p w14:paraId="37D77456" w14:textId="77777777" w:rsidR="00CE06DF" w:rsidRPr="00050E70" w:rsidRDefault="00CE06DF" w:rsidP="00F451A1">
      <w:pPr>
        <w:pStyle w:val="Rubrik3"/>
      </w:pPr>
      <w:bookmarkStart w:id="38" w:name="_Toc163122524"/>
      <w:r>
        <w:t>5</w:t>
      </w:r>
      <w:r w:rsidRPr="00050E70">
        <w:t>.</w:t>
      </w:r>
      <w:r>
        <w:t>2</w:t>
      </w:r>
      <w:r w:rsidRPr="00050E70">
        <w:t>.1</w:t>
      </w:r>
      <w:r w:rsidRPr="00050E70">
        <w:tab/>
      </w:r>
      <w:r>
        <w:t>Service Point Triggers (SPTs)</w:t>
      </w:r>
      <w:bookmarkEnd w:id="38"/>
    </w:p>
    <w:p w14:paraId="5F96D012" w14:textId="77777777" w:rsidR="00F5246A" w:rsidRPr="00050E70" w:rsidRDefault="00F5246A">
      <w:r w:rsidRPr="00050E70">
        <w:t>Service Point Triggers (SPTs) are those points in the SIP signalling on which Filter Criteria can be set. The following SPTs are defined:</w:t>
      </w:r>
    </w:p>
    <w:p w14:paraId="37B931A9" w14:textId="77777777" w:rsidR="00F5246A" w:rsidRPr="00050E70" w:rsidRDefault="00F5246A">
      <w:pPr>
        <w:pStyle w:val="B1"/>
      </w:pPr>
      <w:r w:rsidRPr="00050E70">
        <w:t>-</w:t>
      </w:r>
      <w:r w:rsidRPr="00050E70">
        <w:tab/>
        <w:t>any initial known or unknown SIP method;</w:t>
      </w:r>
    </w:p>
    <w:p w14:paraId="56B2E22E" w14:textId="77777777" w:rsidR="006E29AB" w:rsidRPr="00050E70" w:rsidRDefault="006E29AB" w:rsidP="006E29AB">
      <w:pPr>
        <w:pStyle w:val="B1"/>
      </w:pPr>
      <w:r w:rsidRPr="00050E70">
        <w:t>-</w:t>
      </w:r>
      <w:r w:rsidRPr="00050E70">
        <w:tab/>
        <w:t>registration type – indicates if the REGISTER request is initial registration, re-registration, or de-registration;</w:t>
      </w:r>
    </w:p>
    <w:p w14:paraId="279BEAFC" w14:textId="77777777" w:rsidR="00F5246A" w:rsidRPr="00050E70" w:rsidRDefault="00F5246A">
      <w:pPr>
        <w:pStyle w:val="B1"/>
      </w:pPr>
      <w:r w:rsidRPr="00050E70">
        <w:t>-</w:t>
      </w:r>
      <w:r w:rsidRPr="00050E70">
        <w:tab/>
        <w:t>presence or absence of any known or unknown header field;</w:t>
      </w:r>
    </w:p>
    <w:p w14:paraId="23928B15" w14:textId="77777777" w:rsidR="00F5246A" w:rsidRPr="00050E70" w:rsidRDefault="00F5246A">
      <w:pPr>
        <w:pStyle w:val="B1"/>
      </w:pPr>
      <w:r w:rsidRPr="00050E70">
        <w:t>-</w:t>
      </w:r>
      <w:r w:rsidRPr="00050E70">
        <w:tab/>
        <w:t xml:space="preserve">content of any known or unknown header field or </w:t>
      </w:r>
      <w:r w:rsidR="00CE06DF" w:rsidRPr="004E798A">
        <w:t xml:space="preserve">of the </w:t>
      </w:r>
      <w:r w:rsidRPr="00050E70">
        <w:t>Request-URI;</w:t>
      </w:r>
    </w:p>
    <w:p w14:paraId="47EE6DAF" w14:textId="77777777" w:rsidR="004C6017" w:rsidRPr="00050E70" w:rsidRDefault="004C6017" w:rsidP="004C6017">
      <w:pPr>
        <w:pStyle w:val="NO"/>
      </w:pPr>
      <w:r w:rsidRPr="00050E70">
        <w:t>NOTE</w:t>
      </w:r>
      <w:r w:rsidR="00E7558E">
        <w:t> </w:t>
      </w:r>
      <w:r w:rsidRPr="00050E70">
        <w:t>1:</w:t>
      </w:r>
      <w:r w:rsidRPr="00050E70">
        <w:tab/>
        <w:t xml:space="preserve">The presence of a "gruu" parameter in the Request-URI as defined in </w:t>
      </w:r>
      <w:r w:rsidR="00BF4BDC">
        <w:t>IETF RFC 5627</w:t>
      </w:r>
      <w:r w:rsidR="002032ED">
        <w:t> [</w:t>
      </w:r>
      <w:r w:rsidRPr="00050E70">
        <w:t>22] indicates that the request is targeted towards a GRUU. Requests targeted towards GRUUs can need different service logic handling to those targeted towards a public user identity. e,g a request targeted towards a GRUU normally would not be routed to voicemail.</w:t>
      </w:r>
    </w:p>
    <w:p w14:paraId="20F2B03D" w14:textId="2C7A2830" w:rsidR="00F5246A" w:rsidRPr="00050E70" w:rsidRDefault="00F5246A">
      <w:pPr>
        <w:pStyle w:val="B1"/>
      </w:pPr>
      <w:r w:rsidRPr="00050E70">
        <w:t>-</w:t>
      </w:r>
      <w:r w:rsidRPr="00050E70">
        <w:tab/>
        <w:t xml:space="preserve">direction of the request with respect to the served user – either </w:t>
      </w:r>
      <w:r w:rsidR="0005119B" w:rsidRPr="00050E70">
        <w:t xml:space="preserve">UE-originating </w:t>
      </w:r>
      <w:r w:rsidRPr="00050E70">
        <w:t xml:space="preserve">or </w:t>
      </w:r>
      <w:r w:rsidR="0005119B" w:rsidRPr="00050E70">
        <w:t xml:space="preserve">UE-terminating </w:t>
      </w:r>
      <w:r w:rsidRPr="00050E70">
        <w:t xml:space="preserve">to registered user; </w:t>
      </w:r>
      <w:r w:rsidR="0005119B" w:rsidRPr="00050E70">
        <w:t xml:space="preserve">UE-terminating </w:t>
      </w:r>
      <w:r w:rsidRPr="00050E70">
        <w:t>to unregistered user</w:t>
      </w:r>
      <w:r w:rsidR="003B0008" w:rsidRPr="00050E70">
        <w:t xml:space="preserve"> or </w:t>
      </w:r>
      <w:r w:rsidR="0005119B" w:rsidRPr="00050E70">
        <w:t xml:space="preserve">UE-originating </w:t>
      </w:r>
      <w:r w:rsidR="003B0008" w:rsidRPr="00050E70">
        <w:t>for unregistered user</w:t>
      </w:r>
      <w:r w:rsidRPr="00050E70">
        <w:t>;</w:t>
      </w:r>
      <w:r w:rsidR="006E29AB" w:rsidRPr="00050E70">
        <w:t xml:space="preserve"> see </w:t>
      </w:r>
      <w:r w:rsidR="00D91B92" w:rsidRPr="00050E70">
        <w:t>3GPP</w:t>
      </w:r>
      <w:r w:rsidR="00D91B92">
        <w:t> </w:t>
      </w:r>
      <w:r w:rsidR="00D91B92" w:rsidRPr="00050E70">
        <w:t>TS</w:t>
      </w:r>
      <w:r w:rsidR="00D91B92">
        <w:t> </w:t>
      </w:r>
      <w:r w:rsidR="00D91B92" w:rsidRPr="00050E70">
        <w:t>29.228</w:t>
      </w:r>
      <w:r w:rsidR="00D91B92">
        <w:t> [</w:t>
      </w:r>
      <w:r w:rsidR="006E29AB" w:rsidRPr="00050E70">
        <w:t>8] for the details of the direction information in service point trigger;</w:t>
      </w:r>
    </w:p>
    <w:p w14:paraId="195FC996" w14:textId="3FA7D73F" w:rsidR="00F5246A" w:rsidRPr="00050E70" w:rsidRDefault="00F5246A">
      <w:pPr>
        <w:pStyle w:val="NO"/>
      </w:pPr>
      <w:r w:rsidRPr="00050E70">
        <w:t>NOTE</w:t>
      </w:r>
      <w:r w:rsidR="00E7558E">
        <w:t> </w:t>
      </w:r>
      <w:r w:rsidR="004C6017" w:rsidRPr="00050E70">
        <w:t>2</w:t>
      </w:r>
      <w:r w:rsidRPr="00050E70">
        <w:t>:</w:t>
      </w:r>
      <w:r w:rsidRPr="00050E70">
        <w:tab/>
        <w:t xml:space="preserve">REGISTER is considered part of the </w:t>
      </w:r>
      <w:r w:rsidR="0005119B" w:rsidRPr="00050E70">
        <w:t>UE-originating</w:t>
      </w:r>
      <w:r w:rsidRPr="00050E70">
        <w:t xml:space="preserve">. See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 xml:space="preserve">5] for further information about how to determine </w:t>
      </w:r>
      <w:r w:rsidR="0005119B" w:rsidRPr="00050E70">
        <w:t xml:space="preserve">UE-originating </w:t>
      </w:r>
      <w:r w:rsidRPr="00050E70">
        <w:t xml:space="preserve">or </w:t>
      </w:r>
      <w:r w:rsidR="0005119B" w:rsidRPr="00050E70">
        <w:t>UE-terminating</w:t>
      </w:r>
      <w:r w:rsidRPr="00050E70">
        <w:t>.</w:t>
      </w:r>
    </w:p>
    <w:p w14:paraId="0AC54687" w14:textId="77777777" w:rsidR="00F5246A" w:rsidRPr="00050E70" w:rsidRDefault="00F5246A">
      <w:pPr>
        <w:pStyle w:val="NO"/>
      </w:pPr>
      <w:r w:rsidRPr="00050E70">
        <w:t>NOTE</w:t>
      </w:r>
      <w:r w:rsidR="00E7558E">
        <w:t> </w:t>
      </w:r>
      <w:r w:rsidR="004C6017" w:rsidRPr="00050E70">
        <w:t>3</w:t>
      </w:r>
      <w:r w:rsidRPr="00050E70">
        <w:t>:</w:t>
      </w:r>
      <w:r w:rsidRPr="00050E70">
        <w:tab/>
        <w:t>The S-CSCF shall verify if the end user is barred before checking if any trigger applies for that end user.</w:t>
      </w:r>
    </w:p>
    <w:p w14:paraId="4D2F6403" w14:textId="77777777" w:rsidR="00F5246A" w:rsidRDefault="00F5246A">
      <w:pPr>
        <w:pStyle w:val="B1"/>
      </w:pPr>
      <w:r w:rsidRPr="00050E70">
        <w:t>-</w:t>
      </w:r>
      <w:r w:rsidRPr="00050E70">
        <w:tab/>
        <w:t>session description information.</w:t>
      </w:r>
    </w:p>
    <w:p w14:paraId="2E1C9F0F" w14:textId="77777777" w:rsidR="00CE06DF" w:rsidRDefault="00CE06DF" w:rsidP="00F451A1">
      <w:pPr>
        <w:pStyle w:val="Rubrik3"/>
      </w:pPr>
      <w:bookmarkStart w:id="39" w:name="_Toc163122525"/>
      <w:r w:rsidRPr="00CF43FD">
        <w:t>5.2.</w:t>
      </w:r>
      <w:r>
        <w:t>2</w:t>
      </w:r>
      <w:r w:rsidRPr="00CF43FD">
        <w:tab/>
        <w:t>Filter Criteria</w:t>
      </w:r>
      <w:bookmarkEnd w:id="39"/>
    </w:p>
    <w:p w14:paraId="1B0EBF5E" w14:textId="77777777" w:rsidR="00F5246A" w:rsidRPr="00050E70" w:rsidRDefault="00F5246A">
      <w:r w:rsidRPr="00050E70">
        <w:t xml:space="preserve">A Filter Criteria triggers one or more SPTs in order to send the related request to one specific application server. The set of Filter Criteria that is stored for a service profile of a specific user is called "Application Server Subscription Information". In order to allow the S-CSCF to handle the different Filter Criteria in the right sequence, a priority shall be assigned to each of them. If the S-CSCF can not reach the </w:t>
      </w:r>
      <w:r w:rsidR="00CE06DF">
        <w:t xml:space="preserve">specified </w:t>
      </w:r>
      <w:r w:rsidRPr="00050E70">
        <w:t>A</w:t>
      </w:r>
      <w:r w:rsidR="006E29AB" w:rsidRPr="00050E70">
        <w:t xml:space="preserve">pplication </w:t>
      </w:r>
      <w:r w:rsidRPr="00050E70">
        <w:t>S</w:t>
      </w:r>
      <w:r w:rsidR="006E29AB" w:rsidRPr="00050E70">
        <w:t>erver</w:t>
      </w:r>
      <w:r w:rsidRPr="00050E70">
        <w:t>, the S-CSCF shall apply the default handling associated with the trigger. This default handling shall be :</w:t>
      </w:r>
    </w:p>
    <w:p w14:paraId="1FD0467A" w14:textId="77777777" w:rsidR="00F5246A" w:rsidRPr="00050E70" w:rsidRDefault="00F5246A">
      <w:pPr>
        <w:pStyle w:val="B1"/>
      </w:pPr>
      <w:r w:rsidRPr="00050E70">
        <w:t>-</w:t>
      </w:r>
      <w:r w:rsidRPr="00050E70">
        <w:tab/>
        <w:t>to continue verifying if the triggers of lower priority in the list match; or</w:t>
      </w:r>
    </w:p>
    <w:p w14:paraId="142C7B2F" w14:textId="77777777" w:rsidR="00F5246A" w:rsidRPr="00050E70" w:rsidRDefault="00F5246A">
      <w:pPr>
        <w:pStyle w:val="B1"/>
      </w:pPr>
      <w:r w:rsidRPr="00050E70">
        <w:t>-</w:t>
      </w:r>
      <w:r w:rsidRPr="00050E70">
        <w:tab/>
        <w:t>to abandon verification of matching of the triggers of lower priority in the list; and to release the dialogue.</w:t>
      </w:r>
    </w:p>
    <w:p w14:paraId="097E6AC8" w14:textId="77777777" w:rsidR="00F5246A" w:rsidRPr="00050E70" w:rsidRDefault="00F5246A">
      <w:r w:rsidRPr="00050E70">
        <w:t>Therefore a Filter Criteria shall contain the following information:</w:t>
      </w:r>
    </w:p>
    <w:p w14:paraId="51D330AE" w14:textId="77777777" w:rsidR="00F5246A" w:rsidRPr="00050E70" w:rsidRDefault="00F5246A">
      <w:pPr>
        <w:pStyle w:val="B1"/>
      </w:pPr>
      <w:r w:rsidRPr="00050E70">
        <w:t>-</w:t>
      </w:r>
      <w:r w:rsidRPr="00050E70">
        <w:tab/>
        <w:t>address of the Application Server to be contacted;</w:t>
      </w:r>
    </w:p>
    <w:p w14:paraId="2DFF5BA1" w14:textId="77777777" w:rsidR="00F5246A" w:rsidRPr="00050E70" w:rsidRDefault="00F5246A">
      <w:pPr>
        <w:pStyle w:val="B1"/>
      </w:pPr>
      <w:r w:rsidRPr="00050E70">
        <w:t>-</w:t>
      </w:r>
      <w:r w:rsidRPr="00050E70">
        <w:tab/>
        <w:t>priority of the Filter Criteria providing the sequence in which the criteria shall be applied;</w:t>
      </w:r>
    </w:p>
    <w:p w14:paraId="386AEFDA" w14:textId="77777777" w:rsidR="00F5246A" w:rsidRPr="00050E70" w:rsidRDefault="00F5246A">
      <w:pPr>
        <w:pStyle w:val="B1"/>
      </w:pPr>
      <w:r w:rsidRPr="00050E70">
        <w:t>-</w:t>
      </w:r>
      <w:r w:rsidRPr="00050E70">
        <w:tab/>
        <w:t>Trigger Point composed by 1 to n instances of the Service Point Triggers (SPTs). The SPTs may be linked by means of logical expressions (AND, OR, NOT, etc.);</w:t>
      </w:r>
    </w:p>
    <w:p w14:paraId="79805928" w14:textId="77777777" w:rsidR="00F5246A" w:rsidRPr="00050E70" w:rsidRDefault="00F5246A">
      <w:pPr>
        <w:pStyle w:val="B1"/>
      </w:pPr>
      <w:r w:rsidRPr="00050E70">
        <w:t>-</w:t>
      </w:r>
      <w:r w:rsidRPr="00050E70">
        <w:tab/>
        <w:t>default handling ( as described above);</w:t>
      </w:r>
    </w:p>
    <w:p w14:paraId="4BE94100" w14:textId="77777777" w:rsidR="00CE06DF" w:rsidRDefault="00F5246A" w:rsidP="00CE06DF">
      <w:pPr>
        <w:pStyle w:val="B1"/>
      </w:pPr>
      <w:r w:rsidRPr="00050E70">
        <w:t>-</w:t>
      </w:r>
      <w:r w:rsidRPr="00050E70">
        <w:tab/>
        <w:t>optional Service Information that shall be added to the message body before it is sent to the A</w:t>
      </w:r>
      <w:r w:rsidR="006E29AB" w:rsidRPr="00050E70">
        <w:t xml:space="preserve">pplication </w:t>
      </w:r>
      <w:r w:rsidRPr="00050E70">
        <w:t>S</w:t>
      </w:r>
      <w:r w:rsidR="006E29AB" w:rsidRPr="00050E70">
        <w:t>erver</w:t>
      </w:r>
      <w:r w:rsidRPr="00050E70">
        <w:t xml:space="preserve"> (as an example this may include the IMSI for the IM-SSF).</w:t>
      </w:r>
      <w:r w:rsidR="00CE06DF" w:rsidRPr="00CE06DF">
        <w:t xml:space="preserve"> </w:t>
      </w:r>
    </w:p>
    <w:p w14:paraId="4E6F8560" w14:textId="77777777" w:rsidR="00F716F1" w:rsidRDefault="00CE06DF" w:rsidP="00F716F1">
      <w:pPr>
        <w:pStyle w:val="B1"/>
        <w:rPr>
          <w:bCs/>
          <w:snapToGrid w:val="0"/>
        </w:rPr>
      </w:pPr>
      <w:r>
        <w:t>-</w:t>
      </w:r>
      <w:r>
        <w:tab/>
        <w:t xml:space="preserve">optionally an indication </w:t>
      </w:r>
      <w:r w:rsidRPr="00050E70">
        <w:rPr>
          <w:bCs/>
          <w:snapToGrid w:val="0"/>
        </w:rPr>
        <w:t xml:space="preserve">to </w:t>
      </w:r>
      <w:r>
        <w:rPr>
          <w:bCs/>
          <w:snapToGrid w:val="0"/>
        </w:rPr>
        <w:t xml:space="preserve">include the incoming REGISTER request in </w:t>
      </w:r>
      <w:r w:rsidRPr="00050E70">
        <w:rPr>
          <w:bCs/>
          <w:snapToGrid w:val="0"/>
        </w:rPr>
        <w:t xml:space="preserve">the </w:t>
      </w:r>
      <w:r>
        <w:rPr>
          <w:bCs/>
          <w:snapToGrid w:val="0"/>
        </w:rPr>
        <w:t>third party REGISTER request.</w:t>
      </w:r>
      <w:r w:rsidR="00F716F1" w:rsidRPr="00F716F1">
        <w:rPr>
          <w:bCs/>
          <w:snapToGrid w:val="0"/>
        </w:rPr>
        <w:t xml:space="preserve"> </w:t>
      </w:r>
    </w:p>
    <w:p w14:paraId="275C8EB1" w14:textId="77777777" w:rsidR="00F5246A" w:rsidRPr="00050E70" w:rsidRDefault="00F716F1" w:rsidP="00F716F1">
      <w:pPr>
        <w:pStyle w:val="B1"/>
      </w:pPr>
      <w:r>
        <w:lastRenderedPageBreak/>
        <w:t>-</w:t>
      </w:r>
      <w:r>
        <w:tab/>
        <w:t xml:space="preserve">optionally an indication </w:t>
      </w:r>
      <w:r w:rsidRPr="00050E70">
        <w:rPr>
          <w:bCs/>
          <w:snapToGrid w:val="0"/>
        </w:rPr>
        <w:t xml:space="preserve">to </w:t>
      </w:r>
      <w:r>
        <w:rPr>
          <w:bCs/>
          <w:snapToGrid w:val="0"/>
        </w:rPr>
        <w:t xml:space="preserve">include the final response to the incoming REGISTER request in </w:t>
      </w:r>
      <w:r w:rsidRPr="00050E70">
        <w:rPr>
          <w:bCs/>
          <w:snapToGrid w:val="0"/>
        </w:rPr>
        <w:t xml:space="preserve">the </w:t>
      </w:r>
      <w:r>
        <w:rPr>
          <w:bCs/>
          <w:snapToGrid w:val="0"/>
        </w:rPr>
        <w:t>third party REGISTER request.</w:t>
      </w:r>
    </w:p>
    <w:p w14:paraId="24DAD579" w14:textId="77777777" w:rsidR="00F5246A" w:rsidRDefault="00F5246A">
      <w:r w:rsidRPr="00050E70">
        <w:t xml:space="preserve">The same priority shall not be assigned to more than one initial Filter Criteria for a given </w:t>
      </w:r>
      <w:r w:rsidR="00632AAB">
        <w:t xml:space="preserve">served </w:t>
      </w:r>
      <w:r w:rsidRPr="00050E70">
        <w:t>user.</w:t>
      </w:r>
    </w:p>
    <w:p w14:paraId="7A3C4D22" w14:textId="77777777" w:rsidR="00CE06DF" w:rsidRDefault="00CE06DF" w:rsidP="00F451A1">
      <w:pPr>
        <w:pStyle w:val="Rubrik3"/>
      </w:pPr>
      <w:bookmarkStart w:id="40" w:name="_Toc163122526"/>
      <w:r>
        <w:t>5</w:t>
      </w:r>
      <w:r w:rsidRPr="00050E70">
        <w:t>.</w:t>
      </w:r>
      <w:r>
        <w:t>2</w:t>
      </w:r>
      <w:r w:rsidRPr="00050E70">
        <w:t>.</w:t>
      </w:r>
      <w:r>
        <w:t>3</w:t>
      </w:r>
      <w:r w:rsidRPr="00050E70">
        <w:tab/>
      </w:r>
      <w:r>
        <w:t>S-CSCF Filter Criteria processing</w:t>
      </w:r>
      <w:bookmarkEnd w:id="40"/>
    </w:p>
    <w:p w14:paraId="76680ACF" w14:textId="77777777" w:rsidR="00F5246A" w:rsidRPr="00050E70" w:rsidRDefault="00F5246A">
      <w:r w:rsidRPr="00050E70">
        <w:t xml:space="preserve">The S-CSCF shall request from the HSS the relevant set of iFCs that applies to the </w:t>
      </w:r>
      <w:r w:rsidR="00632AAB">
        <w:t xml:space="preserve">served </w:t>
      </w:r>
      <w:r w:rsidRPr="00050E70">
        <w:t>user (i.e., registered, unregistered, or both). If the S-CSCF has a set of iFCs that is deemed valid (e.g., from a previous request), the S-CSCF need not request a new set.</w:t>
      </w:r>
    </w:p>
    <w:p w14:paraId="107391FA" w14:textId="77777777" w:rsidR="00F5246A" w:rsidRPr="00050E70" w:rsidRDefault="00F5246A">
      <w:r w:rsidRPr="00050E70">
        <w:t>In the case that multiple Filter Criteria are sent from the HSS to the S-CSCF, the S-CSCF shall check the filter criteria one by one according to their indicated priority when the S-CSCF receives a message via the Mw interface.</w:t>
      </w:r>
    </w:p>
    <w:p w14:paraId="3CB3D127" w14:textId="77777777" w:rsidR="00F5246A" w:rsidRPr="00050E70" w:rsidRDefault="00F5246A">
      <w:r w:rsidRPr="00050E70">
        <w:t xml:space="preserve">On reception of a REGISTER request, the S-CSCF shall send a third-party REGISTER request to each Application Server that matches the Filter Criteria sent from the HSS for the REGISTER </w:t>
      </w:r>
      <w:r w:rsidR="00104BFF" w:rsidRPr="00050E70">
        <w:t>request</w:t>
      </w:r>
      <w:r w:rsidRPr="00050E70">
        <w:t>.</w:t>
      </w:r>
      <w:r w:rsidR="00CE06DF">
        <w:t xml:space="preserve"> The S-CSCF shall include in the </w:t>
      </w:r>
      <w:r w:rsidR="00CE06DF" w:rsidRPr="00050E70">
        <w:t>third-party REGISTER request</w:t>
      </w:r>
      <w:r w:rsidR="00CE06DF">
        <w:t xml:space="preserve"> the incoming REGISTER request if indicated by the Filter Criteria.</w:t>
      </w:r>
      <w:r w:rsidR="00F716F1">
        <w:t xml:space="preserve"> The S-CSCF shall include in the </w:t>
      </w:r>
      <w:r w:rsidR="00F716F1" w:rsidRPr="00050E70">
        <w:t>third-party REGISTER request</w:t>
      </w:r>
      <w:r w:rsidR="00F716F1">
        <w:t xml:space="preserve"> the final response to the incoming REGISTER request if indicated by the Filter Criteria.</w:t>
      </w:r>
    </w:p>
    <w:p w14:paraId="596B9AE2" w14:textId="77777777" w:rsidR="00363750" w:rsidRPr="00050E70" w:rsidRDefault="00363750" w:rsidP="00363750">
      <w:r w:rsidRPr="00050E70">
        <w:t>On an event that causes network-initiated deregistration, the S-CSCF shall send a third-party REGISTER request to each Application Server that matches the Filter Criteria sent from the HSS as if a equivalent REGISTER request had been received from the user deregistering that public user identity, or combination of public user identities.</w:t>
      </w:r>
    </w:p>
    <w:p w14:paraId="1021C884" w14:textId="77777777" w:rsidR="00F5246A" w:rsidRPr="00050E70" w:rsidRDefault="00F5246A">
      <w:r w:rsidRPr="00050E70">
        <w:t>On reception of any other request the S-CSCF shall:</w:t>
      </w:r>
    </w:p>
    <w:p w14:paraId="7B161F74" w14:textId="77777777" w:rsidR="00F5246A" w:rsidRPr="00050E70" w:rsidRDefault="00F5246A">
      <w:pPr>
        <w:pStyle w:val="B1"/>
      </w:pPr>
      <w:r w:rsidRPr="00050E70">
        <w:t>1.</w:t>
      </w:r>
      <w:r w:rsidRPr="00050E70">
        <w:tab/>
        <w:t>set up the list of filter criteria for that request according to their priority – the sequence of the filter criteria shall not be changed until the request finally leaves the S-CSCF via the Mw interface again;</w:t>
      </w:r>
    </w:p>
    <w:p w14:paraId="1AC1AB7D" w14:textId="77777777" w:rsidR="00F5246A" w:rsidRPr="00050E70" w:rsidRDefault="00F5246A">
      <w:pPr>
        <w:pStyle w:val="B1"/>
      </w:pPr>
      <w:r w:rsidRPr="00050E70">
        <w:t>2.</w:t>
      </w:r>
      <w:r w:rsidRPr="00050E70">
        <w:tab/>
        <w:t>parse the received request in order to find out the Service Point Triggers (SPTs) that are included in it;</w:t>
      </w:r>
    </w:p>
    <w:p w14:paraId="12DCA81D" w14:textId="77777777" w:rsidR="00F5246A" w:rsidRPr="00050E70" w:rsidRDefault="00F5246A">
      <w:pPr>
        <w:pStyle w:val="B1"/>
      </w:pPr>
      <w:r w:rsidRPr="00050E70">
        <w:t>3.</w:t>
      </w:r>
      <w:r w:rsidRPr="00050E70">
        <w:tab/>
        <w:t xml:space="preserve">check whether the trigger points of the filter criteria with the next highest priority are matched by the SPTs of the request and </w:t>
      </w:r>
    </w:p>
    <w:p w14:paraId="362A21E0" w14:textId="77777777" w:rsidR="00F5246A" w:rsidRPr="00050E70" w:rsidRDefault="00F5246A">
      <w:pPr>
        <w:pStyle w:val="B2"/>
      </w:pPr>
      <w:r w:rsidRPr="00050E70">
        <w:t>a)</w:t>
      </w:r>
      <w:r w:rsidRPr="00050E70">
        <w:tab/>
        <w:t>if it does not match the S-CSCF shall immediately proceed with step 4;</w:t>
      </w:r>
    </w:p>
    <w:p w14:paraId="096250D7" w14:textId="77777777" w:rsidR="00F5246A" w:rsidRPr="00050E70" w:rsidRDefault="00F5246A">
      <w:pPr>
        <w:pStyle w:val="B2"/>
      </w:pPr>
      <w:r w:rsidRPr="00050E70">
        <w:t>b)</w:t>
      </w:r>
      <w:r w:rsidRPr="00050E70">
        <w:tab/>
        <w:t>if it matches the S-CSCF shall:</w:t>
      </w:r>
    </w:p>
    <w:p w14:paraId="1BC40001" w14:textId="77777777" w:rsidR="00F5246A" w:rsidRPr="00050E70" w:rsidRDefault="00F5246A">
      <w:pPr>
        <w:pStyle w:val="B3"/>
      </w:pPr>
      <w:r w:rsidRPr="00050E70">
        <w:t>i)</w:t>
      </w:r>
      <w:r w:rsidRPr="00050E70">
        <w:tab/>
        <w:t xml:space="preserve">add an </w:t>
      </w:r>
      <w:r w:rsidR="00E628D7">
        <w:t xml:space="preserve">Original Dialog Identifier (ODI) </w:t>
      </w:r>
      <w:r w:rsidRPr="00050E70">
        <w:t>to the request which will allow the S-CSCF to identify the message on the incoming side, even if its dialog identification has been changed e.g. due to the A</w:t>
      </w:r>
      <w:r w:rsidR="006E29AB" w:rsidRPr="00050E70">
        <w:t xml:space="preserve">pplication </w:t>
      </w:r>
      <w:r w:rsidRPr="00050E70">
        <w:t>S</w:t>
      </w:r>
      <w:r w:rsidR="006E29AB" w:rsidRPr="00050E70">
        <w:t>erver</w:t>
      </w:r>
      <w:r w:rsidRPr="00050E70">
        <w:t xml:space="preserve"> performing third party call control;</w:t>
      </w:r>
    </w:p>
    <w:p w14:paraId="4940ED2C" w14:textId="77777777" w:rsidR="00F5246A" w:rsidRPr="00050E70" w:rsidRDefault="00F5246A">
      <w:pPr>
        <w:pStyle w:val="B3"/>
      </w:pPr>
      <w:r w:rsidRPr="00050E70">
        <w:t>ii)</w:t>
      </w:r>
      <w:r w:rsidRPr="00050E70">
        <w:tab/>
        <w:t>forward the request via the ISC interface to the A</w:t>
      </w:r>
      <w:r w:rsidR="006E29AB" w:rsidRPr="00050E70">
        <w:t xml:space="preserve">pplication </w:t>
      </w:r>
      <w:r w:rsidRPr="00050E70">
        <w:t>S</w:t>
      </w:r>
      <w:r w:rsidR="006E29AB" w:rsidRPr="00050E70">
        <w:t>erver</w:t>
      </w:r>
      <w:r w:rsidRPr="00050E70">
        <w:t xml:space="preserve"> indicated in the current filter criteria. The A</w:t>
      </w:r>
      <w:r w:rsidR="006E29AB" w:rsidRPr="00050E70">
        <w:t xml:space="preserve">pplication </w:t>
      </w:r>
      <w:r w:rsidRPr="00050E70">
        <w:t>S</w:t>
      </w:r>
      <w:r w:rsidR="006E29AB" w:rsidRPr="00050E70">
        <w:t>erver</w:t>
      </w:r>
      <w:r w:rsidRPr="00050E70">
        <w:t xml:space="preserve"> then performs the service logic, may modify the request and may send the request back to the S-CSCF via the ISC interface;</w:t>
      </w:r>
    </w:p>
    <w:p w14:paraId="5AD77D69" w14:textId="77777777" w:rsidR="00F5246A" w:rsidRPr="00050E70" w:rsidRDefault="00F5246A">
      <w:pPr>
        <w:pStyle w:val="B3"/>
      </w:pPr>
      <w:r w:rsidRPr="00050E70">
        <w:t>iii)</w:t>
      </w:r>
      <w:r w:rsidRPr="00050E70">
        <w:tab/>
        <w:t xml:space="preserve">proceed with step 4 if </w:t>
      </w:r>
      <w:r w:rsidR="00E628D7">
        <w:t xml:space="preserve">a </w:t>
      </w:r>
      <w:r w:rsidRPr="00050E70">
        <w:t xml:space="preserve">request </w:t>
      </w:r>
      <w:r w:rsidR="00E628D7">
        <w:t xml:space="preserve">with the same ODI is </w:t>
      </w:r>
      <w:r w:rsidRPr="00050E70">
        <w:t>received from the A</w:t>
      </w:r>
      <w:r w:rsidR="006E29AB" w:rsidRPr="00050E70">
        <w:t xml:space="preserve">pplication </w:t>
      </w:r>
      <w:r w:rsidRPr="00050E70">
        <w:t>S</w:t>
      </w:r>
      <w:r w:rsidR="006E29AB" w:rsidRPr="00050E70">
        <w:t>erver</w:t>
      </w:r>
      <w:r w:rsidRPr="00050E70">
        <w:t xml:space="preserve"> via the ISC interface;</w:t>
      </w:r>
    </w:p>
    <w:p w14:paraId="17F3097A" w14:textId="77777777" w:rsidR="00F5246A" w:rsidRPr="00050E70" w:rsidRDefault="00F5246A">
      <w:pPr>
        <w:pStyle w:val="B1"/>
      </w:pPr>
      <w:r w:rsidRPr="00050E70">
        <w:t>4.</w:t>
      </w:r>
      <w:r w:rsidRPr="00050E70">
        <w:tab/>
        <w:t xml:space="preserve">repeat the above steps 2 and 3 for every filter criteria which was initially set up (in step 1) until the last filter criteria has been checked; </w:t>
      </w:r>
    </w:p>
    <w:p w14:paraId="61BF491D" w14:textId="77777777" w:rsidR="00F5246A" w:rsidRPr="00050E70" w:rsidRDefault="00F5246A">
      <w:pPr>
        <w:pStyle w:val="B1"/>
      </w:pPr>
      <w:r w:rsidRPr="00050E70">
        <w:t>5.</w:t>
      </w:r>
      <w:r w:rsidRPr="00050E70">
        <w:tab/>
        <w:t>route the request based on normal SIP routing behaviour.</w:t>
      </w:r>
    </w:p>
    <w:p w14:paraId="0264B56E" w14:textId="77777777" w:rsidR="00F5246A" w:rsidRPr="00050E70" w:rsidRDefault="00F5246A">
      <w:r w:rsidRPr="00050E70">
        <w:t>If an Application Server decides to locally terminate a request and sends back a final response for that request via the ISC interface to the S-CSCF, the S-CSCF shall abandon verification of the matching of the triggers of lower priority in the list.</w:t>
      </w:r>
    </w:p>
    <w:p w14:paraId="6C90F2E8" w14:textId="77777777" w:rsidR="00E628D7" w:rsidRPr="00050E70" w:rsidRDefault="00E628D7" w:rsidP="00E628D7">
      <w:pPr>
        <w:pStyle w:val="NO"/>
      </w:pPr>
      <w:r>
        <w:t>NOTE 4</w:t>
      </w:r>
      <w:r w:rsidRPr="00050E70">
        <w:t>:</w:t>
      </w:r>
      <w:r w:rsidRPr="00050E70">
        <w:tab/>
      </w:r>
      <w:r>
        <w:t>If AS has service logic whereby it wishes to send a request to the S-CSCF to continue with filter criteria evaluation from where it left off with the final response to the previous request, then a new request must be sent with data that can be used by the S-CSCF to determine where it left off with filter criteria evaluation.  For example, a parameter can be included in the request that is also defined in a service point trigger</w:t>
      </w:r>
      <w:r w:rsidRPr="00050E70">
        <w:t>.</w:t>
      </w:r>
    </w:p>
    <w:p w14:paraId="0FC3A619" w14:textId="77777777" w:rsidR="00F5246A" w:rsidRPr="00050E70" w:rsidRDefault="00F5246A">
      <w:pPr>
        <w:pStyle w:val="TH"/>
      </w:pPr>
      <w:r w:rsidRPr="00050E70">
        <w:object w:dxaOrig="8880" w:dyaOrig="4860" w14:anchorId="5865B8BD">
          <v:shape id="_x0000_i1030" type="#_x0000_t75" style="width:444pt;height:243pt" o:ole="" o:allowoverlap="f">
            <v:imagedata r:id="rId18" o:title=""/>
          </v:shape>
          <o:OLEObject Type="Embed" ProgID="Word.Picture.8" ShapeID="_x0000_i1030" DrawAspect="Content" ObjectID="_1774676231" r:id="rId19"/>
        </w:object>
      </w:r>
    </w:p>
    <w:p w14:paraId="5FC7C234" w14:textId="77777777" w:rsidR="00F5246A" w:rsidRPr="00050E70" w:rsidRDefault="00F5246A">
      <w:pPr>
        <w:pStyle w:val="TF"/>
      </w:pPr>
      <w:r w:rsidRPr="00050E70">
        <w:t>Figure 5.2.1: Application triggering architecture</w:t>
      </w:r>
    </w:p>
    <w:p w14:paraId="0D723CC8" w14:textId="77777777" w:rsidR="00F5246A" w:rsidRPr="00050E70" w:rsidRDefault="00F5246A">
      <w:r w:rsidRPr="00050E70">
        <w:t>Each invoked Application Server/service logic may decide not to be engaged with the invoked session by indicating that during the very first SIP transaction when the Record-Route/Route is generated for subsequent SIP requests. The denial shall mean that subsequent requests shall not be routed to such Application Servers/service logic any more during the lifetime of that session. Any Application Server, which has determined that it will not receive subsequent requests for a session cannot revoke this determination by means of Initial Filter Criteria (iFC).</w:t>
      </w:r>
    </w:p>
    <w:p w14:paraId="729269BE" w14:textId="77777777" w:rsidR="00F5246A" w:rsidRDefault="00F5246A">
      <w:pPr>
        <w:pStyle w:val="NO"/>
      </w:pPr>
      <w:r w:rsidRPr="00050E70">
        <w:t>NOTE</w:t>
      </w:r>
      <w:r w:rsidR="00405EBF">
        <w:t> 5</w:t>
      </w:r>
      <w:r w:rsidRPr="00050E70">
        <w:t>:</w:t>
      </w:r>
      <w:r w:rsidRPr="00050E70">
        <w:tab/>
        <w:t>Care should be taken in design of the Initial Filter Criteria when designing services to avoid unintended loops being setup, where requests from an Application Server may be sent back to the same Application Server. This does not imply that it is not allowed for requests to be sent back to the same Application Server when that is intended behaviour as part of the design of the service and the Application Server is able to handle this correctly. Special care should be taken for the case when an Application Server may act as an originating UA or B2BUA and may originate an initial request causing evaluation of Initial Filter Criteria.</w:t>
      </w:r>
    </w:p>
    <w:p w14:paraId="75EF9ADA" w14:textId="77777777" w:rsidR="00C16388" w:rsidRDefault="00C16388" w:rsidP="00F451A1">
      <w:pPr>
        <w:pStyle w:val="Rubrik3"/>
      </w:pPr>
      <w:bookmarkStart w:id="41" w:name="_Toc163122527"/>
      <w:r w:rsidRPr="00CF43FD">
        <w:t>5.2.</w:t>
      </w:r>
      <w:r>
        <w:t>4</w:t>
      </w:r>
      <w:r>
        <w:tab/>
        <w:t>Transit Invocation Criteria</w:t>
      </w:r>
      <w:bookmarkEnd w:id="41"/>
    </w:p>
    <w:p w14:paraId="04148EB7" w14:textId="77777777" w:rsidR="00C16388" w:rsidRDefault="00C16388" w:rsidP="00C16388">
      <w:r>
        <w:t>A Transit Invocation Criteria</w:t>
      </w:r>
      <w:r w:rsidRPr="00050E70">
        <w:t xml:space="preserve"> triggers one or more SPTs in order to send the related request to one specific application server. The set of </w:t>
      </w:r>
      <w:r>
        <w:t xml:space="preserve">Transit Invocation Criteria is not user specific, but instead is based on e.g. the originating and terminating networks. </w:t>
      </w:r>
    </w:p>
    <w:p w14:paraId="23B3BD27" w14:textId="77777777" w:rsidR="00C16388" w:rsidRDefault="00C16388" w:rsidP="00C16388">
      <w:r>
        <w:t>The handling of Transit Invocation Criteria is identical to the handling of Filter Criteria, as defined in subclase 5.2.2.</w:t>
      </w:r>
    </w:p>
    <w:p w14:paraId="416C3D43" w14:textId="77777777" w:rsidR="00C16388" w:rsidRDefault="00C16388" w:rsidP="00C16388">
      <w:pPr>
        <w:pStyle w:val="NO"/>
      </w:pPr>
      <w:r w:rsidRPr="00050E70">
        <w:t>NOTE:</w:t>
      </w:r>
      <w:r w:rsidRPr="00050E70">
        <w:tab/>
      </w:r>
      <w:r>
        <w:t>The procedures in subclause 5.2.2 associated with the handling of SIP REGISTER request do not apply to the handling of Transit Invocation Criteria.</w:t>
      </w:r>
    </w:p>
    <w:p w14:paraId="707700BD" w14:textId="77777777" w:rsidR="00C16388" w:rsidRDefault="00C16388" w:rsidP="00F451A1">
      <w:pPr>
        <w:pStyle w:val="Rubrik3"/>
      </w:pPr>
      <w:bookmarkStart w:id="42" w:name="_Toc163122528"/>
      <w:r>
        <w:t>5</w:t>
      </w:r>
      <w:r w:rsidRPr="00050E70">
        <w:t>.</w:t>
      </w:r>
      <w:r>
        <w:t>2</w:t>
      </w:r>
      <w:r w:rsidRPr="00050E70">
        <w:t>.</w:t>
      </w:r>
      <w:r>
        <w:t>5</w:t>
      </w:r>
      <w:r w:rsidRPr="00050E70">
        <w:tab/>
      </w:r>
      <w:r>
        <w:t>Transit Function Transit Invocation Criteria processing</w:t>
      </w:r>
      <w:bookmarkEnd w:id="42"/>
    </w:p>
    <w:p w14:paraId="206444DA" w14:textId="77777777" w:rsidR="00C16388" w:rsidRDefault="00C16388" w:rsidP="00C16388">
      <w:r>
        <w:t>The Transit Invocation Criteria are locally configured.</w:t>
      </w:r>
    </w:p>
    <w:p w14:paraId="41B23224" w14:textId="77777777" w:rsidR="00C16388" w:rsidRDefault="00C16388" w:rsidP="00C16388">
      <w:r>
        <w:t>In case that multiple Transit Invocation Criteria is configured, the Transit Function shall check the criteria one by one according to their indicated priority when the Transit Function receives a message.</w:t>
      </w:r>
    </w:p>
    <w:p w14:paraId="6C3A6BD6" w14:textId="77777777" w:rsidR="00C16388" w:rsidRDefault="00C16388" w:rsidP="00C16388">
      <w:r>
        <w:t>On reception of an initial</w:t>
      </w:r>
      <w:r w:rsidRPr="00050E70">
        <w:t xml:space="preserve"> request</w:t>
      </w:r>
      <w:r>
        <w:t>, or a standalone request, the Transit Function</w:t>
      </w:r>
      <w:r w:rsidRPr="00050E70">
        <w:t xml:space="preserve"> shall:</w:t>
      </w:r>
    </w:p>
    <w:p w14:paraId="1847EC01" w14:textId="77777777" w:rsidR="00C16388" w:rsidRDefault="00C16388" w:rsidP="00C16388">
      <w:pPr>
        <w:pStyle w:val="B1"/>
      </w:pPr>
      <w:r>
        <w:t>1.</w:t>
      </w:r>
      <w:r>
        <w:tab/>
        <w:t>set up the list of Transit Invocation Criteria for that request according to their priority – the sequence of the criteria shall not be changed until the request finally leaves the Transit Function towards the terminating network;</w:t>
      </w:r>
    </w:p>
    <w:p w14:paraId="1A358E33" w14:textId="77777777" w:rsidR="00C16388" w:rsidRDefault="00C16388" w:rsidP="00C16388">
      <w:pPr>
        <w:pStyle w:val="B1"/>
      </w:pPr>
      <w:r>
        <w:lastRenderedPageBreak/>
        <w:t>2.</w:t>
      </w:r>
      <w:r>
        <w:tab/>
        <w:t>parse the received request in order to find out the Service Point Triggers (SPTs) that are included in it, and in priority order for each Transit Invocation Criteria:</w:t>
      </w:r>
    </w:p>
    <w:p w14:paraId="139CF7F9" w14:textId="77777777" w:rsidR="00C16388" w:rsidRDefault="00C16388" w:rsidP="00C16388">
      <w:pPr>
        <w:pStyle w:val="B2"/>
      </w:pPr>
      <w:r>
        <w:t>a)</w:t>
      </w:r>
      <w:r>
        <w:tab/>
        <w:t xml:space="preserve">check whether the trigger points of the Transit Invocation Criteria are matched by the SPTs of the request; </w:t>
      </w:r>
    </w:p>
    <w:p w14:paraId="07E1BCD7" w14:textId="77777777" w:rsidR="00C16388" w:rsidRDefault="00C16388" w:rsidP="00C16388">
      <w:pPr>
        <w:pStyle w:val="B2"/>
      </w:pPr>
      <w:r>
        <w:t>b)</w:t>
      </w:r>
      <w:r>
        <w:tab/>
        <w:t>if it matches the Transit Function shall:</w:t>
      </w:r>
    </w:p>
    <w:p w14:paraId="7A162C1D" w14:textId="77777777" w:rsidR="00C16388" w:rsidRDefault="00C16388" w:rsidP="00C16388">
      <w:pPr>
        <w:pStyle w:val="B3"/>
      </w:pPr>
      <w:r>
        <w:t>i)</w:t>
      </w:r>
      <w:r>
        <w:tab/>
        <w:t>add an Original Dialog Identifier (ODI) to the request which will allow the Transit Function to identify the message on the incoming side, even if its dialog identification has been changed e.g. due to the Application Server performing third party call control;</w:t>
      </w:r>
    </w:p>
    <w:p w14:paraId="3FA75497" w14:textId="77777777" w:rsidR="00C16388" w:rsidRDefault="00C16388" w:rsidP="00C16388">
      <w:pPr>
        <w:pStyle w:val="B3"/>
      </w:pPr>
      <w:r>
        <w:t>ii)</w:t>
      </w:r>
      <w:r>
        <w:tab/>
        <w:t>forward the request via the ISC interface to the Application Server indicated in the current filter criteria. The Application Server then performs the service logic, may modify the request and may send the request back to the Transit Function via the ISC interface;</w:t>
      </w:r>
    </w:p>
    <w:p w14:paraId="1164E8AB" w14:textId="77777777" w:rsidR="00C16388" w:rsidRDefault="00C16388" w:rsidP="00C16388">
      <w:pPr>
        <w:pStyle w:val="B3"/>
      </w:pPr>
      <w:r>
        <w:t>iii)</w:t>
      </w:r>
      <w:r>
        <w:tab/>
        <w:t>proceed with next Transit Invocation Criteria in a) if a request with the same ODI is received from the Application Server via the ISC interface;</w:t>
      </w:r>
    </w:p>
    <w:p w14:paraId="673EAA5B" w14:textId="77777777" w:rsidR="00C16388" w:rsidRDefault="00C16388" w:rsidP="00C16388">
      <w:pPr>
        <w:pStyle w:val="B2"/>
      </w:pPr>
      <w:r>
        <w:t>c)</w:t>
      </w:r>
      <w:r>
        <w:tab/>
        <w:t>if it does not match, proceed with next Transit Invocation Criteria in a) for every Transit Invocation Criteria which was initially set up (in step 1) until the last criteria has been checked;</w:t>
      </w:r>
    </w:p>
    <w:p w14:paraId="6A1A54C6" w14:textId="77777777" w:rsidR="00C16388" w:rsidRDefault="00C16388" w:rsidP="00C16388">
      <w:pPr>
        <w:pStyle w:val="B1"/>
      </w:pPr>
      <w:r>
        <w:t>3.</w:t>
      </w:r>
      <w:r>
        <w:tab/>
        <w:t>route the request based on normal SIP routing behaviour.</w:t>
      </w:r>
    </w:p>
    <w:p w14:paraId="0F332977" w14:textId="77777777" w:rsidR="00C16388" w:rsidRPr="00050E70" w:rsidRDefault="00C16388" w:rsidP="00C16388">
      <w:r w:rsidRPr="00050E70">
        <w:t>If an Application Server decides to locally terminate a request and sends back a final respo</w:t>
      </w:r>
      <w:r>
        <w:t>nse for that request via the ISC interface to Transit Function, the Transit Function</w:t>
      </w:r>
      <w:r w:rsidRPr="00050E70">
        <w:t xml:space="preserve"> shall abandon verification of the matching of the triggers of lower priority in the list.</w:t>
      </w:r>
    </w:p>
    <w:p w14:paraId="38CA8589" w14:textId="77777777" w:rsidR="00C16388" w:rsidRPr="00050E70" w:rsidRDefault="00C16388" w:rsidP="00C16388">
      <w:r w:rsidRPr="00050E70">
        <w:t xml:space="preserve">Each invoked Application Server/service logic may decide not to be engaged with the invoked session by indicating that during the very first SIP transaction when the Record-Route/Route is generated for subsequent SIP requests. The denial shall mean that subsequent requests shall not be routed to such Application Servers/service logic any more during the lifetime of that session. Any Application Server, which has determined that it will not receive subsequent requests for a session cannot revoke this determination by means </w:t>
      </w:r>
      <w:r>
        <w:t>of Transit Invocation Criteria</w:t>
      </w:r>
      <w:r w:rsidRPr="00050E70">
        <w:t>.</w:t>
      </w:r>
    </w:p>
    <w:p w14:paraId="4C71A14D" w14:textId="77777777" w:rsidR="00F5246A" w:rsidRPr="00050E70" w:rsidRDefault="00F5246A" w:rsidP="00F451A1">
      <w:pPr>
        <w:pStyle w:val="Rubrik1"/>
        <w:rPr>
          <w:rFonts w:cs="Arial"/>
        </w:rPr>
      </w:pPr>
      <w:bookmarkStart w:id="43" w:name="_Toc163122529"/>
      <w:r w:rsidRPr="00050E70">
        <w:lastRenderedPageBreak/>
        <w:t>6</w:t>
      </w:r>
      <w:r w:rsidRPr="00050E70">
        <w:tab/>
        <w:t>Functional requirements of serving CSCF</w:t>
      </w:r>
      <w:r w:rsidR="00C16388">
        <w:t xml:space="preserve"> and Transit Function</w:t>
      </w:r>
      <w:bookmarkEnd w:id="43"/>
    </w:p>
    <w:p w14:paraId="3E45DA38" w14:textId="77777777" w:rsidR="00F5246A" w:rsidRPr="00050E70" w:rsidRDefault="00F5246A" w:rsidP="00F451A1">
      <w:pPr>
        <w:pStyle w:val="Rubrik2"/>
      </w:pPr>
      <w:bookmarkStart w:id="44" w:name="_Toc163122530"/>
      <w:r w:rsidRPr="00050E70">
        <w:t>6.1</w:t>
      </w:r>
      <w:r w:rsidRPr="00050E70">
        <w:tab/>
        <w:t xml:space="preserve">Modes of operation of the S-CSCF </w:t>
      </w:r>
      <w:r w:rsidR="00C16388">
        <w:t>and Transit Function</w:t>
      </w:r>
      <w:bookmarkEnd w:id="44"/>
    </w:p>
    <w:p w14:paraId="18D1689E" w14:textId="77777777" w:rsidR="00F5246A" w:rsidRPr="00050E70" w:rsidRDefault="00F5246A" w:rsidP="00F451A1">
      <w:pPr>
        <w:pStyle w:val="Rubrik3"/>
      </w:pPr>
      <w:bookmarkStart w:id="45" w:name="_Toc163122531"/>
      <w:r w:rsidRPr="00050E70">
        <w:t>6.1.1</w:t>
      </w:r>
      <w:r w:rsidRPr="00050E70">
        <w:tab/>
        <w:t>General overview of functional models and modes of operation of the S-CSCF</w:t>
      </w:r>
      <w:bookmarkEnd w:id="45"/>
    </w:p>
    <w:p w14:paraId="34A739CF" w14:textId="77777777" w:rsidR="00F5246A" w:rsidRPr="00050E70" w:rsidRDefault="00F5246A">
      <w:pPr>
        <w:pStyle w:val="TH"/>
      </w:pPr>
      <w:r w:rsidRPr="00050E70">
        <w:object w:dxaOrig="6795" w:dyaOrig="5097" w14:anchorId="516D21DF">
          <v:shape id="_x0000_i1031" type="#_x0000_t75" style="width:471.75pt;height:388.15pt" o:ole="">
            <v:imagedata r:id="rId20" o:title=""/>
          </v:shape>
          <o:OLEObject Type="Embed" ProgID="PowerPoint.Slide.8" ShapeID="_x0000_i1031" DrawAspect="Content" ObjectID="_1774676232" r:id="rId21"/>
        </w:object>
      </w:r>
    </w:p>
    <w:p w14:paraId="0E618DD3" w14:textId="77777777" w:rsidR="00F5246A" w:rsidRPr="00050E70" w:rsidRDefault="00F5246A" w:rsidP="00C724C5">
      <w:pPr>
        <w:pStyle w:val="TF"/>
      </w:pPr>
      <w:r w:rsidRPr="00C724C5">
        <w:t>Figure 6.1.1.1: S-CSCF functional model with incoming leg control and outgoing leg control</w:t>
      </w:r>
    </w:p>
    <w:p w14:paraId="4F8A800A" w14:textId="77777777" w:rsidR="00F5246A" w:rsidRPr="00050E70" w:rsidRDefault="00F5246A">
      <w:r w:rsidRPr="00050E70">
        <w:t>Figure 6.1.1.1 identifies the components of a functional model of the S-CSCF.</w:t>
      </w:r>
    </w:p>
    <w:p w14:paraId="0F5ED5CE" w14:textId="77777777" w:rsidR="00F5246A" w:rsidRPr="00050E70" w:rsidRDefault="00F5246A">
      <w:pPr>
        <w:pStyle w:val="NO"/>
      </w:pPr>
      <w:r w:rsidRPr="00050E70">
        <w:t>NOTE:</w:t>
      </w:r>
      <w:r w:rsidRPr="00050E70">
        <w:tab/>
        <w:t>These components are defined only as a model of the expected behaviour of the S-CSCF and are not intended to define or constrain the actual implementation.</w:t>
      </w:r>
    </w:p>
    <w:p w14:paraId="443CEEF7" w14:textId="77777777" w:rsidR="00F5246A" w:rsidRPr="00050E70" w:rsidRDefault="00F5246A">
      <w:r w:rsidRPr="00050E70">
        <w:t>The components include the Combined I/OLSM, the ILCM and OLCM and the Registrar and Notifier. There is a single Combined I/OLSM, which shall be able to store session state information. It may act on each leg independently, acting as a SIP Proxy, Redirect Server or User Agent dependant on the information received in the SIP request, the filter conditions specified or the state of the session.</w:t>
      </w:r>
    </w:p>
    <w:p w14:paraId="70A85D3C" w14:textId="77777777" w:rsidR="00F5246A" w:rsidRPr="00050E70" w:rsidRDefault="00F5246A">
      <w:r w:rsidRPr="00050E70">
        <w:t>It shall be possible to split the application handling on each leg and treat each endpoint differently.</w:t>
      </w:r>
    </w:p>
    <w:p w14:paraId="060DA908" w14:textId="77777777" w:rsidR="00F5246A" w:rsidRPr="00050E70" w:rsidRDefault="00F5246A">
      <w:r w:rsidRPr="00050E70">
        <w:t>There is a single ILCM, which shall store transaction state information.</w:t>
      </w:r>
    </w:p>
    <w:p w14:paraId="551A507A" w14:textId="77777777" w:rsidR="00F5246A" w:rsidRPr="00050E70" w:rsidRDefault="00F5246A">
      <w:r w:rsidRPr="00050E70">
        <w:lastRenderedPageBreak/>
        <w:t>There is a single OLCM, which shall store transaction state information.</w:t>
      </w:r>
    </w:p>
    <w:p w14:paraId="6D8E377A" w14:textId="77777777" w:rsidR="00C16388" w:rsidRDefault="00F5246A" w:rsidP="00C16388">
      <w:r w:rsidRPr="00050E70">
        <w:t>The Registrar and Notifier component handles registration and subscription to and notification of registration events.</w:t>
      </w:r>
    </w:p>
    <w:p w14:paraId="03F33763" w14:textId="77777777" w:rsidR="00C16388" w:rsidRPr="00050E70" w:rsidRDefault="00C16388" w:rsidP="00F451A1">
      <w:pPr>
        <w:pStyle w:val="Rubrik3"/>
      </w:pPr>
      <w:bookmarkStart w:id="46" w:name="_Toc163122532"/>
      <w:r>
        <w:t>6.1.2</w:t>
      </w:r>
      <w:r w:rsidRPr="00050E70">
        <w:tab/>
        <w:t>General overview of functional models and modes o</w:t>
      </w:r>
      <w:r>
        <w:t>f operation of the Transit Function</w:t>
      </w:r>
      <w:bookmarkEnd w:id="46"/>
    </w:p>
    <w:p w14:paraId="24A09261" w14:textId="77777777" w:rsidR="00C16388" w:rsidRPr="00050E70" w:rsidRDefault="009E6FE8" w:rsidP="00C16388">
      <w:pPr>
        <w:pStyle w:val="TH"/>
      </w:pPr>
      <w:r w:rsidRPr="00050E70">
        <w:object w:dxaOrig="6960" w:dyaOrig="5220" w14:anchorId="62B94179">
          <v:shape id="_x0000_i1032" type="#_x0000_t75" style="width:482.65pt;height:397.5pt" o:ole="">
            <v:imagedata r:id="rId22" o:title=""/>
          </v:shape>
          <o:OLEObject Type="Embed" ProgID="PowerPoint.Slide.8" ShapeID="_x0000_i1032" DrawAspect="Content" ObjectID="_1774676233" r:id="rId23"/>
        </w:object>
      </w:r>
    </w:p>
    <w:p w14:paraId="3F1C5CAB" w14:textId="77777777" w:rsidR="00C16388" w:rsidRPr="00050E70" w:rsidRDefault="00C16388" w:rsidP="00C724C5">
      <w:pPr>
        <w:pStyle w:val="TF"/>
      </w:pPr>
      <w:r w:rsidRPr="00C724C5">
        <w:t>Figure 6.1.2.1: Transit Function functional model with incoming leg control and outgoing leg control</w:t>
      </w:r>
    </w:p>
    <w:p w14:paraId="3E1BE643" w14:textId="77777777" w:rsidR="00C16388" w:rsidRPr="00050E70" w:rsidRDefault="00C16388" w:rsidP="00C16388">
      <w:r>
        <w:t>Figure 6.1.2</w:t>
      </w:r>
      <w:r w:rsidRPr="00050E70">
        <w:t xml:space="preserve">.1 identifies the components of a functional model of the </w:t>
      </w:r>
      <w:r>
        <w:t>Transit Function</w:t>
      </w:r>
      <w:r w:rsidRPr="00050E70">
        <w:t>.</w:t>
      </w:r>
    </w:p>
    <w:p w14:paraId="4F5D5F85" w14:textId="77777777" w:rsidR="00C16388" w:rsidRPr="00050E70" w:rsidRDefault="00C16388" w:rsidP="00C16388">
      <w:pPr>
        <w:pStyle w:val="NO"/>
      </w:pPr>
      <w:r w:rsidRPr="00050E70">
        <w:t>NOTE:</w:t>
      </w:r>
      <w:r w:rsidRPr="00050E70">
        <w:tab/>
        <w:t xml:space="preserve">These components are defined only as a model of the </w:t>
      </w:r>
      <w:r>
        <w:t>expected behaviour of the Transit Function</w:t>
      </w:r>
      <w:r w:rsidRPr="00050E70">
        <w:t xml:space="preserve"> and are not intended to define or constrain the actual implementation.</w:t>
      </w:r>
    </w:p>
    <w:p w14:paraId="4C266096" w14:textId="77777777" w:rsidR="00C16388" w:rsidRPr="00050E70" w:rsidRDefault="00C16388" w:rsidP="00C16388">
      <w:r w:rsidRPr="00050E70">
        <w:t xml:space="preserve">The components include the Combined I/OLSM, the ILCM and OLCM. There is a single Combined I/OLSM, which shall be able to store session state information. It may act on each leg independently, acting as a SIP Proxy, Redirect Server or User Agent dependant on the information received in the SIP request, the </w:t>
      </w:r>
      <w:r>
        <w:t>invocation</w:t>
      </w:r>
      <w:r w:rsidRPr="00050E70">
        <w:t xml:space="preserve"> conditions specified or the state of the session.</w:t>
      </w:r>
    </w:p>
    <w:p w14:paraId="77542A36" w14:textId="77777777" w:rsidR="00C16388" w:rsidRPr="00050E70" w:rsidRDefault="00C16388" w:rsidP="00C16388">
      <w:r w:rsidRPr="00050E70">
        <w:t>It shall be possible to split the application handling on each leg and treat each endpoint differently.</w:t>
      </w:r>
    </w:p>
    <w:p w14:paraId="72E46402" w14:textId="77777777" w:rsidR="00C16388" w:rsidRPr="00050E70" w:rsidRDefault="00C16388" w:rsidP="00C16388">
      <w:r w:rsidRPr="00050E70">
        <w:t>There is a single ILCM, which shall store transaction state information.</w:t>
      </w:r>
    </w:p>
    <w:p w14:paraId="3EDD8D73" w14:textId="77777777" w:rsidR="00F5246A" w:rsidRPr="00050E70" w:rsidRDefault="00C16388">
      <w:r w:rsidRPr="00050E70">
        <w:t>There is a single OLCM, which shall store transaction state information.</w:t>
      </w:r>
    </w:p>
    <w:p w14:paraId="54883DD5" w14:textId="77777777" w:rsidR="00F5246A" w:rsidRPr="00050E70" w:rsidRDefault="00F5246A" w:rsidP="00F451A1">
      <w:pPr>
        <w:pStyle w:val="Rubrik2"/>
      </w:pPr>
      <w:bookmarkStart w:id="47" w:name="_Toc163122533"/>
      <w:r w:rsidRPr="00050E70">
        <w:lastRenderedPageBreak/>
        <w:t>6.2</w:t>
      </w:r>
      <w:r w:rsidRPr="00050E70">
        <w:tab/>
        <w:t xml:space="preserve">Interfaces defined for S-CSCF </w:t>
      </w:r>
      <w:r w:rsidR="00C16388">
        <w:t>and Transit Function</w:t>
      </w:r>
      <w:bookmarkEnd w:id="47"/>
    </w:p>
    <w:p w14:paraId="09B8F20B" w14:textId="77777777" w:rsidR="00F5246A" w:rsidRPr="00050E70" w:rsidRDefault="00F5246A" w:rsidP="00F451A1">
      <w:pPr>
        <w:pStyle w:val="Rubrik3"/>
      </w:pPr>
      <w:bookmarkStart w:id="48" w:name="_Toc163122534"/>
      <w:r w:rsidRPr="00050E70">
        <w:t>6.2.1</w:t>
      </w:r>
      <w:r w:rsidRPr="00050E70">
        <w:tab/>
        <w:t>S-CSCF – CSCF (Mw) interface</w:t>
      </w:r>
      <w:bookmarkEnd w:id="48"/>
    </w:p>
    <w:p w14:paraId="172A456C" w14:textId="191E765C" w:rsidR="00F5246A" w:rsidRPr="00050E70" w:rsidRDefault="00F5246A">
      <w:r w:rsidRPr="00050E70">
        <w:t xml:space="preserve">The protocol used between two CSCFs is also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4BB60744" w14:textId="77777777" w:rsidR="00F5246A" w:rsidRPr="00050E70" w:rsidRDefault="00F5246A" w:rsidP="00F451A1">
      <w:pPr>
        <w:pStyle w:val="Rubrik3"/>
      </w:pPr>
      <w:bookmarkStart w:id="49" w:name="_Toc163122535"/>
      <w:r w:rsidRPr="00050E70">
        <w:t>6.2.2</w:t>
      </w:r>
      <w:r w:rsidRPr="00050E70">
        <w:tab/>
        <w:t>S-CSCF – Application Server (ISC) interface</w:t>
      </w:r>
      <w:bookmarkEnd w:id="49"/>
    </w:p>
    <w:p w14:paraId="21419D0A" w14:textId="130E7964" w:rsidR="00F5246A" w:rsidRPr="00050E70" w:rsidRDefault="00F5246A">
      <w:r w:rsidRPr="00050E70">
        <w:t xml:space="preserve">The protocol used between the S- CSCF and the Application Servers (ISC interface) is also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6D323A3C" w14:textId="77777777" w:rsidR="00F5246A" w:rsidRPr="00050E70" w:rsidRDefault="00F5246A" w:rsidP="00F451A1">
      <w:pPr>
        <w:pStyle w:val="Rubrik3"/>
      </w:pPr>
      <w:bookmarkStart w:id="50" w:name="_Toc163122536"/>
      <w:r w:rsidRPr="00050E70">
        <w:t>6.2.3</w:t>
      </w:r>
      <w:r w:rsidRPr="00050E70">
        <w:tab/>
        <w:t>S-CSCF – HSS (Cx) interface</w:t>
      </w:r>
      <w:bookmarkEnd w:id="50"/>
    </w:p>
    <w:p w14:paraId="3AF0F314" w14:textId="77777777" w:rsidR="00F5246A" w:rsidRPr="00050E70" w:rsidRDefault="00F5246A">
      <w:r w:rsidRPr="00050E70">
        <w:t>This interface is used to send subscriber data to the S-CSCF; including Filter criteria, which indicates which SIP requests should be proxied to which Application Servers.</w:t>
      </w:r>
    </w:p>
    <w:p w14:paraId="48AA13AB" w14:textId="714EB3F6" w:rsidR="00F5246A" w:rsidRPr="00050E70" w:rsidRDefault="00F5246A">
      <w:r w:rsidRPr="00050E70">
        <w:t xml:space="preserve">The protocol used between the S-CSCF and HSS (Cx Interface) is specified in </w:t>
      </w:r>
      <w:r w:rsidR="00D91B92" w:rsidRPr="00050E70">
        <w:t>3GPP</w:t>
      </w:r>
      <w:r w:rsidR="00D91B92">
        <w:t> </w:t>
      </w:r>
      <w:r w:rsidR="00D91B92" w:rsidRPr="00050E70">
        <w:t>TS</w:t>
      </w:r>
      <w:r w:rsidR="00D91B92">
        <w:t> </w:t>
      </w:r>
      <w:r w:rsidR="00D91B92" w:rsidRPr="00050E70">
        <w:t>29.228</w:t>
      </w:r>
      <w:r w:rsidR="00D91B92">
        <w:t> </w:t>
      </w:r>
      <w:r w:rsidR="00D91B92" w:rsidRPr="00050E70">
        <w:t>[</w:t>
      </w:r>
      <w:r w:rsidRPr="00050E70">
        <w:t>8].</w:t>
      </w:r>
    </w:p>
    <w:p w14:paraId="3FC152F3" w14:textId="77777777" w:rsidR="00913F38" w:rsidRDefault="00913F38" w:rsidP="00F451A1">
      <w:pPr>
        <w:pStyle w:val="Rubrik3"/>
        <w:rPr>
          <w:rFonts w:eastAsia="MS Mincho"/>
        </w:rPr>
      </w:pPr>
      <w:bookmarkStart w:id="51" w:name="_Toc163122537"/>
      <w:r>
        <w:rPr>
          <w:rFonts w:eastAsia="MS Mincho"/>
        </w:rPr>
        <w:t>6.2</w:t>
      </w:r>
      <w:r w:rsidRPr="00D75EFD">
        <w:rPr>
          <w:rFonts w:eastAsia="MS Mincho"/>
        </w:rPr>
        <w:t>.4</w:t>
      </w:r>
      <w:r>
        <w:rPr>
          <w:rFonts w:eastAsia="MS Mincho"/>
        </w:rPr>
        <w:tab/>
        <w:t>S-CSCF – MRB (ISC) interface</w:t>
      </w:r>
      <w:bookmarkEnd w:id="51"/>
    </w:p>
    <w:p w14:paraId="76980738" w14:textId="77777777" w:rsidR="00913F38" w:rsidRDefault="00913F38" w:rsidP="00913F38">
      <w:r>
        <w:t>This</w:t>
      </w:r>
      <w:r w:rsidRPr="00F45966">
        <w:t xml:space="preserve"> interface is used</w:t>
      </w:r>
      <w:r>
        <w:t xml:space="preserve"> for an MRB</w:t>
      </w:r>
      <w:r w:rsidRPr="00F45966">
        <w:t xml:space="preserve"> operating in In-Line mode</w:t>
      </w:r>
      <w:r w:rsidR="00DB3680">
        <w:t xml:space="preserve"> when using the capability of the S-CSCF to route to the MRB</w:t>
      </w:r>
      <w:r>
        <w:t>. The use of this interface is described in subclause</w:t>
      </w:r>
      <w:r w:rsidR="00E7558E">
        <w:t> </w:t>
      </w:r>
      <w:r>
        <w:t>13.2.</w:t>
      </w:r>
    </w:p>
    <w:p w14:paraId="4159F278" w14:textId="77777777" w:rsidR="00DB3680" w:rsidRDefault="00DB3680" w:rsidP="00F451A1">
      <w:pPr>
        <w:pStyle w:val="Rubrik3"/>
        <w:rPr>
          <w:rFonts w:eastAsia="MS Mincho"/>
        </w:rPr>
      </w:pPr>
      <w:bookmarkStart w:id="52" w:name="_Toc163122538"/>
      <w:r>
        <w:rPr>
          <w:rFonts w:eastAsia="MS Mincho"/>
        </w:rPr>
        <w:t>6.2.5</w:t>
      </w:r>
      <w:r>
        <w:rPr>
          <w:rFonts w:eastAsia="MS Mincho"/>
        </w:rPr>
        <w:tab/>
        <w:t>S-CSCF – MRF (Mr) interface</w:t>
      </w:r>
      <w:bookmarkEnd w:id="52"/>
    </w:p>
    <w:p w14:paraId="32B7BAA3" w14:textId="77777777" w:rsidR="00C16388" w:rsidRDefault="00DB3680" w:rsidP="00C16388">
      <w:r>
        <w:t>This</w:t>
      </w:r>
      <w:r w:rsidRPr="00F45966">
        <w:t xml:space="preserve"> interface is used</w:t>
      </w:r>
      <w:r>
        <w:t xml:space="preserve"> for an MRF</w:t>
      </w:r>
      <w:r w:rsidRPr="00F45966">
        <w:t xml:space="preserve"> </w:t>
      </w:r>
      <w:r>
        <w:t>when using the capability of the S-CSCF to route to the MRB. The use of this interface is described in subclause 8.2.1.</w:t>
      </w:r>
    </w:p>
    <w:p w14:paraId="4D7FDF46" w14:textId="77777777" w:rsidR="00C16388" w:rsidRPr="00272F95" w:rsidRDefault="00C16388" w:rsidP="00F451A1">
      <w:pPr>
        <w:pStyle w:val="Rubrik3"/>
      </w:pPr>
      <w:bookmarkStart w:id="53" w:name="_Toc163122539"/>
      <w:r>
        <w:t>6.2.6</w:t>
      </w:r>
      <w:r w:rsidRPr="00050E70">
        <w:tab/>
      </w:r>
      <w:r w:rsidRPr="00272F95">
        <w:t>Transit Function – Application Server (ISC) interface</w:t>
      </w:r>
      <w:bookmarkEnd w:id="53"/>
    </w:p>
    <w:p w14:paraId="3DA55506" w14:textId="5F9BEB8C" w:rsidR="00DB3680" w:rsidRDefault="00C16388" w:rsidP="00DB3680">
      <w:r w:rsidRPr="00310C1A">
        <w:t>The protocol used between the Transit Function and the Application Servers (ISC interface) is based on Session Initiation Protocol,</w:t>
      </w:r>
      <w:r w:rsidRPr="00272F95">
        <w:t xml:space="preserve"> as defined in </w:t>
      </w:r>
      <w:r w:rsidR="00D91B92" w:rsidRPr="00272F95">
        <w:t>3GPP</w:t>
      </w:r>
      <w:r w:rsidR="00D91B92">
        <w:t> </w:t>
      </w:r>
      <w:r w:rsidR="00D91B92" w:rsidRPr="00272F95">
        <w:t>TS</w:t>
      </w:r>
      <w:r w:rsidR="00D91B92">
        <w:t> </w:t>
      </w:r>
      <w:r w:rsidR="00D91B92" w:rsidRPr="00272F95">
        <w:t>24.229</w:t>
      </w:r>
      <w:r w:rsidR="00D91B92">
        <w:t> </w:t>
      </w:r>
      <w:r w:rsidR="00D91B92" w:rsidRPr="00272F95">
        <w:t>[</w:t>
      </w:r>
      <w:r w:rsidRPr="00272F95">
        <w:t xml:space="preserve">5]. The interface implements the </w:t>
      </w:r>
      <w:r w:rsidR="00BA7B1A" w:rsidRPr="00272F95">
        <w:t>M</w:t>
      </w:r>
      <w:r w:rsidR="00BA7B1A">
        <w:t>f</w:t>
      </w:r>
      <w:r w:rsidR="00BA7B1A" w:rsidRPr="00272F95">
        <w:t xml:space="preserve"> </w:t>
      </w:r>
      <w:r w:rsidRPr="00272F95">
        <w:t xml:space="preserve">reference point, as defined in </w:t>
      </w:r>
      <w:r w:rsidR="00D91B92" w:rsidRPr="00272F95">
        <w:t>3GPP</w:t>
      </w:r>
      <w:r w:rsidR="00D91B92">
        <w:t> TS </w:t>
      </w:r>
      <w:r w:rsidR="00D91B92" w:rsidRPr="00272F95">
        <w:t>23.228</w:t>
      </w:r>
      <w:r w:rsidR="00D91B92">
        <w:t> </w:t>
      </w:r>
      <w:r w:rsidR="00D91B92">
        <w:rPr>
          <w:lang w:val="en-US"/>
        </w:rPr>
        <w:t>[</w:t>
      </w:r>
      <w:r>
        <w:rPr>
          <w:lang w:val="en-US"/>
        </w:rPr>
        <w:t>3]</w:t>
      </w:r>
      <w:r w:rsidRPr="00272F95">
        <w:t>.</w:t>
      </w:r>
    </w:p>
    <w:p w14:paraId="0ABBA3CB" w14:textId="77777777" w:rsidR="00F5246A" w:rsidRPr="00050E70" w:rsidRDefault="00F5246A" w:rsidP="00F451A1">
      <w:pPr>
        <w:pStyle w:val="Rubrik2"/>
      </w:pPr>
      <w:bookmarkStart w:id="54" w:name="_Toc163122540"/>
      <w:r w:rsidRPr="00050E70">
        <w:t>6.3</w:t>
      </w:r>
      <w:r w:rsidRPr="00050E70">
        <w:tab/>
      </w:r>
      <w:r w:rsidR="00C16388">
        <w:t>S-CSCF h</w:t>
      </w:r>
      <w:r w:rsidRPr="00050E70">
        <w:t>andling of SIP registration</w:t>
      </w:r>
      <w:bookmarkEnd w:id="54"/>
    </w:p>
    <w:p w14:paraId="5B8769B4" w14:textId="477F831A" w:rsidR="00F5246A" w:rsidRPr="00050E70" w:rsidRDefault="00F5246A">
      <w:r w:rsidRPr="00050E70">
        <w:t xml:space="preserve">Upon receiving the initial registration request from the </w:t>
      </w:r>
      <w:r w:rsidR="00632AAB">
        <w:t xml:space="preserve">served </w:t>
      </w:r>
      <w:r w:rsidRPr="00050E70">
        <w:t xml:space="preserve">user, the S-CSCF shall authenticate the </w:t>
      </w:r>
      <w:r w:rsidR="00632AAB">
        <w:t xml:space="preserve">served </w:t>
      </w:r>
      <w:r w:rsidRPr="00050E70">
        <w:t xml:space="preserve">user and upon receiving a subsequent registration request containing valid authentication credentials, request the HSS to send the relevant service profile(s) for the </w:t>
      </w:r>
      <w:r w:rsidR="00632AAB">
        <w:t xml:space="preserve">served </w:t>
      </w:r>
      <w:r w:rsidRPr="00050E70">
        <w:t xml:space="preserve">user’s subscription. More than one service profile may be sent, depending on configuration options for identifying implicitly registered public user identities. For further detailed information on registration, profile download and authentication procedures see </w:t>
      </w:r>
      <w:r w:rsidR="00D91B92" w:rsidRPr="00050E70">
        <w:t>3GPP</w:t>
      </w:r>
      <w:r w:rsidR="00D91B92">
        <w:t> </w:t>
      </w:r>
      <w:r w:rsidR="00D91B92" w:rsidRPr="00050E70">
        <w:t>TS</w:t>
      </w:r>
      <w:r w:rsidR="00D91B92">
        <w:t> </w:t>
      </w:r>
      <w:r w:rsidR="00D91B92" w:rsidRPr="00050E70">
        <w:t>24.229</w:t>
      </w:r>
      <w:r w:rsidR="00D91B92">
        <w:t> [</w:t>
      </w:r>
      <w:r w:rsidRPr="00050E70">
        <w:t>5]</w:t>
      </w:r>
      <w:r w:rsidR="000E0DDB">
        <w:t>,</w:t>
      </w:r>
      <w:r w:rsidRPr="00050E70">
        <w:t xml:space="preserve"> </w:t>
      </w:r>
      <w:r w:rsidR="00D91B92" w:rsidRPr="00050E70">
        <w:t>3GPP</w:t>
      </w:r>
      <w:r w:rsidR="00D91B92">
        <w:t> </w:t>
      </w:r>
      <w:r w:rsidR="00D91B92" w:rsidRPr="00050E70">
        <w:t>TS</w:t>
      </w:r>
      <w:r w:rsidR="00D91B92">
        <w:t> </w:t>
      </w:r>
      <w:r w:rsidR="00D91B92" w:rsidRPr="00050E70">
        <w:t>33.203</w:t>
      </w:r>
      <w:r w:rsidR="00D91B92">
        <w:t> </w:t>
      </w:r>
      <w:r w:rsidR="00D91B92" w:rsidRPr="00050E70">
        <w:t>[</w:t>
      </w:r>
      <w:r w:rsidRPr="00050E70">
        <w:t>11]</w:t>
      </w:r>
      <w:r w:rsidR="000E0DDB">
        <w:t xml:space="preserve">, and </w:t>
      </w:r>
      <w:r w:rsidR="00D91B92">
        <w:t>3GPP TS 33.328 [</w:t>
      </w:r>
      <w:r w:rsidR="000E0DDB">
        <w:t>25]</w:t>
      </w:r>
      <w:r w:rsidRPr="00050E70">
        <w:t>.</w:t>
      </w:r>
    </w:p>
    <w:p w14:paraId="74EEF8C0" w14:textId="77777777" w:rsidR="008751C6" w:rsidRPr="00050E70" w:rsidRDefault="008751C6" w:rsidP="008751C6">
      <w:r w:rsidRPr="00050E70">
        <w:t>The registration request can contain a list of ICSI values and a list of IARI values supported by the UE.</w:t>
      </w:r>
    </w:p>
    <w:p w14:paraId="0EC9E034" w14:textId="371F237E" w:rsidR="00F5246A" w:rsidRPr="00050E70" w:rsidRDefault="00F5246A">
      <w:r w:rsidRPr="00050E70">
        <w:t xml:space="preserve">The initial filter criteria (subset of the profile) is stored locally at the S-CSCF, as specified in </w:t>
      </w:r>
      <w:r w:rsidR="00D91B92" w:rsidRPr="00050E70">
        <w:t>3GPP</w:t>
      </w:r>
      <w:r w:rsidR="00D91B92">
        <w:t> </w:t>
      </w:r>
      <w:r w:rsidR="00D91B92" w:rsidRPr="00050E70">
        <w:t>TS</w:t>
      </w:r>
      <w:r w:rsidR="00D91B92">
        <w:t> </w:t>
      </w:r>
      <w:r w:rsidR="00D91B92" w:rsidRPr="00050E70">
        <w:t>24.229</w:t>
      </w:r>
      <w:r w:rsidR="00D91B92">
        <w:t> [</w:t>
      </w:r>
      <w:r w:rsidRPr="00050E70">
        <w:t>5].</w:t>
      </w:r>
    </w:p>
    <w:p w14:paraId="71AAE781" w14:textId="77777777" w:rsidR="00F5246A" w:rsidRPr="00050E70" w:rsidRDefault="00F5246A">
      <w:r w:rsidRPr="00050E70">
        <w:t>The S-CSCF shall verify if the triggers match, from the highest to the lowest priority (see subclause</w:t>
      </w:r>
      <w:r w:rsidR="00E7558E">
        <w:t> </w:t>
      </w:r>
      <w:r w:rsidRPr="00050E70">
        <w:t>5.2).</w:t>
      </w:r>
    </w:p>
    <w:p w14:paraId="44803E0B" w14:textId="77777777" w:rsidR="00F5246A" w:rsidRPr="00050E70" w:rsidRDefault="00F5246A">
      <w:r w:rsidRPr="00050E70">
        <w:t xml:space="preserve">After a successfully authenticated registration, the S-CSCF shall download from the HSS all the implicitly registered public user identities associated with the registered public user identity. The S-CSCF shall then verify, in their order of priority, if the triggers downloaded from the HSS match. </w:t>
      </w:r>
      <w:r w:rsidR="00D07DCF" w:rsidRPr="00050E70">
        <w:t>For each service profile in the implicit registration set, i</w:t>
      </w:r>
      <w:r w:rsidRPr="00050E70">
        <w:t xml:space="preserve">f the registration request from the </w:t>
      </w:r>
      <w:r w:rsidR="00632AAB">
        <w:t xml:space="preserve">served </w:t>
      </w:r>
      <w:r w:rsidRPr="00050E70">
        <w:t>user matches a trigger, the S-CSCF performs a third party registration to the application servers which are interested to be informed about the user registration event of these public user identities. This may trigger services to be executed by an A</w:t>
      </w:r>
      <w:r w:rsidR="006E29AB" w:rsidRPr="00050E70">
        <w:t xml:space="preserve">pplication </w:t>
      </w:r>
      <w:r w:rsidRPr="00050E70">
        <w:t>S</w:t>
      </w:r>
      <w:r w:rsidR="006E29AB" w:rsidRPr="00050E70">
        <w:t>erver</w:t>
      </w:r>
      <w:r w:rsidRPr="00050E70">
        <w:t>.</w:t>
      </w:r>
    </w:p>
    <w:p w14:paraId="06D90158" w14:textId="77777777" w:rsidR="00F5246A" w:rsidRPr="00050E70" w:rsidRDefault="00F5246A">
      <w:r w:rsidRPr="00050E70">
        <w:lastRenderedPageBreak/>
        <w:t>The important information carried in the third party REGISTER request is the public user identity</w:t>
      </w:r>
      <w:r w:rsidR="00632AAB">
        <w:t xml:space="preserve"> of the served user</w:t>
      </w:r>
      <w:r w:rsidRPr="00050E70">
        <w:t>, the S-CSCF address and the expiration time. It shall be possible based on operator configuration to use one of  the implicitly registered public user identities as the public user identity in the To header of the third party REGISTER request sent to the Application Server. Additional application server specific data, which is associated with the Filter Criteria and obtained from the HSS, is added to the REGISTER request body. This data should include the IMSI for an Application Server that supports CAMEL services or the private user identity for other Application Servers as received from the HSS.</w:t>
      </w:r>
      <w:r w:rsidR="00CE06DF">
        <w:t xml:space="preserve"> If indicated by the Filter Criteria the incoming REGISTER request is added to </w:t>
      </w:r>
      <w:r w:rsidR="00CE06DF" w:rsidRPr="00050E70">
        <w:t>the REGISTER request body.</w:t>
      </w:r>
      <w:r w:rsidR="00F716F1">
        <w:t xml:space="preserve"> If indicated by the Filter Criteria the final response to the incoming REGISTER request is added to </w:t>
      </w:r>
      <w:r w:rsidR="00F716F1" w:rsidRPr="00050E70">
        <w:t>the REGISTER request body.</w:t>
      </w:r>
    </w:p>
    <w:p w14:paraId="4E153C2C" w14:textId="77777777" w:rsidR="00F5246A" w:rsidRPr="00050E70" w:rsidRDefault="00F5246A">
      <w:r w:rsidRPr="00050E70">
        <w:t xml:space="preserve">This third party registration will include an expiration time that is equal to the expiration time sent to the UE by the S-CSCF in the 200 </w:t>
      </w:r>
      <w:r w:rsidR="00104BFF" w:rsidRPr="00050E70">
        <w:t>(</w:t>
      </w:r>
      <w:r w:rsidRPr="00050E70">
        <w:t>OK</w:t>
      </w:r>
      <w:r w:rsidR="00104BFF" w:rsidRPr="00050E70">
        <w:t>)</w:t>
      </w:r>
      <w:r w:rsidRPr="00050E70">
        <w:t xml:space="preserve"> response to the incoming REGISTER request</w:t>
      </w:r>
    </w:p>
    <w:p w14:paraId="1FB24E76" w14:textId="77777777" w:rsidR="00F5246A" w:rsidRPr="00050E70" w:rsidRDefault="00F5246A">
      <w:r w:rsidRPr="00050E70">
        <w:t>On receiving a failure response to one of the REGISTER requests, the S-CSCF shall apply the "default handling" related with the initial Filter Criteria’s trigger used (see subclauses</w:t>
      </w:r>
      <w:r w:rsidR="00E7558E">
        <w:t> </w:t>
      </w:r>
      <w:r w:rsidRPr="00050E70">
        <w:t>5.2</w:t>
      </w:r>
      <w:r w:rsidR="00CE06DF">
        <w:t>.2</w:t>
      </w:r>
      <w:r w:rsidRPr="00050E70">
        <w:t>,</w:t>
      </w:r>
      <w:r w:rsidR="00E7558E">
        <w:t> </w:t>
      </w:r>
      <w:r w:rsidRPr="00050E70">
        <w:t>6.9.2.2).</w:t>
      </w:r>
    </w:p>
    <w:p w14:paraId="1678BC9E" w14:textId="77777777" w:rsidR="00F5246A" w:rsidRPr="00050E70" w:rsidRDefault="00F5246A">
      <w:r w:rsidRPr="00050E70">
        <w:t>See figure</w:t>
      </w:r>
      <w:r w:rsidR="00E7558E">
        <w:t> </w:t>
      </w:r>
      <w:r w:rsidRPr="00050E70">
        <w:t>6.3.1:</w:t>
      </w:r>
    </w:p>
    <w:p w14:paraId="30E8B245" w14:textId="77777777" w:rsidR="00F5246A" w:rsidRPr="00050E70" w:rsidRDefault="00F5246A">
      <w:pPr>
        <w:pStyle w:val="TH"/>
      </w:pPr>
      <w:r w:rsidRPr="00050E70">
        <w:object w:dxaOrig="9301" w:dyaOrig="2996" w14:anchorId="7811BA83">
          <v:shape id="_x0000_i1033" type="#_x0000_t75" style="width:464.65pt;height:150.4pt" o:ole="">
            <v:imagedata r:id="rId24" o:title=""/>
          </v:shape>
          <o:OLEObject Type="Embed" ProgID="Visio.Drawing.11" ShapeID="_x0000_i1033" DrawAspect="Content" ObjectID="_1774676234" r:id="rId25"/>
        </w:object>
      </w:r>
    </w:p>
    <w:p w14:paraId="6A0BD5BC" w14:textId="77777777" w:rsidR="00F5246A" w:rsidRPr="00050E70" w:rsidRDefault="00F5246A" w:rsidP="00C724C5">
      <w:pPr>
        <w:pStyle w:val="TF"/>
      </w:pPr>
      <w:r w:rsidRPr="00C724C5">
        <w:t>Figure</w:t>
      </w:r>
      <w:r w:rsidR="00E7558E" w:rsidRPr="00C724C5">
        <w:t> </w:t>
      </w:r>
      <w:r w:rsidRPr="00C724C5">
        <w:t>6.3.1: S-CSCF handling registration</w:t>
      </w:r>
    </w:p>
    <w:p w14:paraId="631370E0" w14:textId="77777777" w:rsidR="00F5246A" w:rsidRPr="00050E70" w:rsidRDefault="00F5246A" w:rsidP="004C6017">
      <w:r w:rsidRPr="00050E70">
        <w:t xml:space="preserve">Application Servers can in addition subscribe to the S-CSCF </w:t>
      </w:r>
      <w:r w:rsidR="00104BFF" w:rsidRPr="00050E70">
        <w:t>reg event package</w:t>
      </w:r>
      <w:r w:rsidRPr="00050E70">
        <w:t>. This provides a mechanism for the Application Server to discover all the implicitly registered public user identities without requiring multiple Register requests to be sent to the Application Server</w:t>
      </w:r>
      <w:r w:rsidR="000E166F" w:rsidRPr="00050E70">
        <w:t xml:space="preserve"> and to obtain the current capabilities of the UE as well as be notified about refresh registrations and de-registrations</w:t>
      </w:r>
      <w:r w:rsidRPr="00050E70">
        <w:t xml:space="preserve">. The S-CSCF will send NOTIFY requests to the Application Server that has subscribed to the </w:t>
      </w:r>
      <w:r w:rsidR="00104BFF" w:rsidRPr="00050E70">
        <w:t xml:space="preserve">reg </w:t>
      </w:r>
      <w:r w:rsidRPr="00050E70">
        <w:t>event package for the registered public user identity.</w:t>
      </w:r>
      <w:r w:rsidR="004C6017" w:rsidRPr="00050E70">
        <w:t xml:space="preserve"> The reg event package also provides a mechanism for the Application Server to obtain the associated parameters (e.g GRUUs</w:t>
      </w:r>
      <w:r w:rsidR="008751C6" w:rsidRPr="00050E70">
        <w:t>, ICSIs and IARIs</w:t>
      </w:r>
      <w:r w:rsidR="004C6017" w:rsidRPr="00050E70">
        <w:t>) for each contact of every registered public identity.</w:t>
      </w:r>
    </w:p>
    <w:p w14:paraId="7BDE2A92" w14:textId="77777777" w:rsidR="008375F3" w:rsidRPr="00050E70" w:rsidRDefault="008375F3" w:rsidP="008375F3">
      <w:pPr>
        <w:pStyle w:val="NO"/>
      </w:pPr>
      <w:r w:rsidRPr="00050E70">
        <w:t>NOTE:</w:t>
      </w:r>
      <w:r w:rsidRPr="00050E70">
        <w:tab/>
        <w:t>When the Application Server maintains a persistent subscription to the reg</w:t>
      </w:r>
      <w:r w:rsidR="00104BFF" w:rsidRPr="00050E70">
        <w:t xml:space="preserve"> </w:t>
      </w:r>
      <w:r w:rsidRPr="00050E70">
        <w:t xml:space="preserve">event package it is not necessary for the Application Server to receive third party registration requests from the S-CSCF in response to refresh and de-registration events as these are communicated to the Application Server in the </w:t>
      </w:r>
      <w:r w:rsidR="00104BFF" w:rsidRPr="00050E70">
        <w:t xml:space="preserve">reg </w:t>
      </w:r>
      <w:r w:rsidRPr="00050E70">
        <w:t>event notifications.</w:t>
      </w:r>
    </w:p>
    <w:p w14:paraId="15142425" w14:textId="455E21BA" w:rsidR="00F5246A" w:rsidRPr="00050E70" w:rsidRDefault="00F5246A">
      <w:r w:rsidRPr="00050E70">
        <w:t xml:space="preserve">More information on these procedures is contained in </w:t>
      </w:r>
      <w:r w:rsidR="00D91B92" w:rsidRPr="00050E70">
        <w:t>3GPP</w:t>
      </w:r>
      <w:r w:rsidR="00D91B92">
        <w:t> </w:t>
      </w:r>
      <w:r w:rsidR="00D91B92" w:rsidRPr="00050E70">
        <w:t>TS</w:t>
      </w:r>
      <w:r w:rsidR="00D91B92">
        <w:t> </w:t>
      </w:r>
      <w:r w:rsidR="00D91B92" w:rsidRPr="00050E70">
        <w:t>24.229</w:t>
      </w:r>
      <w:r w:rsidR="00D91B92">
        <w:t> [</w:t>
      </w:r>
      <w:r w:rsidRPr="00050E70">
        <w:t>5].</w:t>
      </w:r>
    </w:p>
    <w:p w14:paraId="40BB51B8" w14:textId="77777777" w:rsidR="00F5246A" w:rsidRPr="00050E70" w:rsidRDefault="00F5246A" w:rsidP="00F451A1">
      <w:pPr>
        <w:pStyle w:val="Rubrik2"/>
      </w:pPr>
      <w:bookmarkStart w:id="55" w:name="_Toc163122541"/>
      <w:r w:rsidRPr="00050E70">
        <w:t>6.4</w:t>
      </w:r>
      <w:r w:rsidRPr="00050E70">
        <w:tab/>
      </w:r>
      <w:r w:rsidR="00C16388">
        <w:t>S-CSCF h</w:t>
      </w:r>
      <w:r w:rsidRPr="00050E70">
        <w:t xml:space="preserve">andling of </w:t>
      </w:r>
      <w:r w:rsidR="0005119B" w:rsidRPr="00050E70">
        <w:t>UE-</w:t>
      </w:r>
      <w:r w:rsidRPr="00050E70">
        <w:t>originating requests</w:t>
      </w:r>
      <w:bookmarkEnd w:id="55"/>
    </w:p>
    <w:p w14:paraId="6D3AD51C" w14:textId="77777777" w:rsidR="003B0008" w:rsidRPr="00050E70" w:rsidRDefault="003B0008" w:rsidP="00F451A1">
      <w:pPr>
        <w:pStyle w:val="Rubrik3"/>
      </w:pPr>
      <w:bookmarkStart w:id="56" w:name="_Toc163122542"/>
      <w:r w:rsidRPr="00050E70">
        <w:t>6.4.1</w:t>
      </w:r>
      <w:r w:rsidRPr="00050E70">
        <w:tab/>
      </w:r>
      <w:r w:rsidR="00C16388">
        <w:t>S-CSCF h</w:t>
      </w:r>
      <w:r w:rsidRPr="00050E70">
        <w:t xml:space="preserve">andling of </w:t>
      </w:r>
      <w:r w:rsidR="0005119B" w:rsidRPr="00050E70">
        <w:t>UE-</w:t>
      </w:r>
      <w:r w:rsidRPr="00050E70">
        <w:t>originating requests, registered user</w:t>
      </w:r>
      <w:bookmarkEnd w:id="56"/>
    </w:p>
    <w:p w14:paraId="050E8824" w14:textId="77777777" w:rsidR="00632AAB" w:rsidRDefault="00632AAB" w:rsidP="00632AAB">
      <w:r>
        <w:t>The served user can be included in different information elements than the calling identity. The S-CSCF shall determine the apropriate identity of the served user from one of these information elements.</w:t>
      </w:r>
    </w:p>
    <w:p w14:paraId="19896F06" w14:textId="77777777" w:rsidR="00F5246A" w:rsidRPr="00050E70" w:rsidRDefault="00F5246A">
      <w:r w:rsidRPr="00050E70">
        <w:t xml:space="preserve">The S-CSCF shall verify if the public user identity </w:t>
      </w:r>
      <w:r w:rsidR="00632AAB">
        <w:t xml:space="preserve">of the served user </w:t>
      </w:r>
      <w:r w:rsidRPr="00050E70">
        <w:t>is barred. If so, it shall respond with a 4xx error code and stop further processing</w:t>
      </w:r>
      <w:r w:rsidR="00284684">
        <w:t xml:space="preserve"> of the request</w:t>
      </w:r>
      <w:r w:rsidRPr="00050E70">
        <w:t>.</w:t>
      </w:r>
      <w:r w:rsidR="00405EBF">
        <w:t xml:space="preserve"> </w:t>
      </w:r>
      <w:r w:rsidR="00405EBF" w:rsidRPr="00050E70">
        <w:t>A UE-originating initial request may originate from an Application Server via the ISC interface. Originating initial requests from an Application Server via the ISC interface also cause the S-CSCF to look for initial filter criteria.</w:t>
      </w:r>
    </w:p>
    <w:p w14:paraId="4874F785" w14:textId="77777777" w:rsidR="00F5246A" w:rsidRPr="00050E70" w:rsidRDefault="00F5246A">
      <w:r w:rsidRPr="00050E70">
        <w:t>The S-CSCF only looks for initial filter criteria when receiving an initial request.</w:t>
      </w:r>
    </w:p>
    <w:p w14:paraId="4A4887F3" w14:textId="667E7E96" w:rsidR="00F5246A" w:rsidRPr="00050E70" w:rsidRDefault="00F5246A">
      <w:r w:rsidRPr="00050E70">
        <w:lastRenderedPageBreak/>
        <w:t xml:space="preserve">The initial filter criteria (subset of the profile) has already been downloaded from the HSS and is stored locally at the S-CSCF, </w:t>
      </w:r>
      <w:r w:rsidR="00284684">
        <w:t>as specified in</w:t>
      </w:r>
      <w:r w:rsidR="00284684" w:rsidRPr="00050E70">
        <w:t xml:space="preserve">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5B945EED" w14:textId="77777777" w:rsidR="00F5246A" w:rsidRPr="00050E70" w:rsidRDefault="00F5246A">
      <w:r w:rsidRPr="00050E70">
        <w:t xml:space="preserve">When such a request comes in, the S-CSCF shall first check whether this is an </w:t>
      </w:r>
      <w:r w:rsidR="0005119B" w:rsidRPr="00050E70">
        <w:t>UE-</w:t>
      </w:r>
      <w:r w:rsidRPr="00050E70">
        <w:t xml:space="preserve">originating request or a </w:t>
      </w:r>
      <w:r w:rsidR="0005119B" w:rsidRPr="00050E70">
        <w:t>UE-</w:t>
      </w:r>
      <w:r w:rsidRPr="00050E70">
        <w:t xml:space="preserve">terminating request in order to perform the matching procedure with SPTs within initial filter criteria. This </w:t>
      </w:r>
      <w:r w:rsidR="0005119B" w:rsidRPr="00050E70">
        <w:t>sub</w:t>
      </w:r>
      <w:r w:rsidRPr="00050E70">
        <w:t xml:space="preserve">clause describes the requirements for the S-CSCF when this request is a </w:t>
      </w:r>
      <w:r w:rsidR="0005119B" w:rsidRPr="00050E70">
        <w:t>UE-</w:t>
      </w:r>
      <w:r w:rsidRPr="00050E70">
        <w:t xml:space="preserve">originating request. </w:t>
      </w:r>
      <w:r w:rsidR="0005119B" w:rsidRPr="00050E70">
        <w:t>I</w:t>
      </w:r>
      <w:r w:rsidRPr="00050E70">
        <w:t xml:space="preserve">f this request is a </w:t>
      </w:r>
      <w:r w:rsidR="0005119B" w:rsidRPr="00050E70">
        <w:t>UE-</w:t>
      </w:r>
      <w:r w:rsidRPr="00050E70">
        <w:t>originating request, the S-CSCF shall:</w:t>
      </w:r>
    </w:p>
    <w:p w14:paraId="660A8848" w14:textId="77777777" w:rsidR="00632AAB" w:rsidRDefault="00632AAB" w:rsidP="008751C6">
      <w:pPr>
        <w:pStyle w:val="B1"/>
        <w:rPr>
          <w:rFonts w:eastAsia="PMingLiU"/>
        </w:rPr>
      </w:pPr>
      <w:r>
        <w:rPr>
          <w:rFonts w:eastAsia="PMingLiU"/>
        </w:rPr>
        <w:t>-</w:t>
      </w:r>
      <w:r>
        <w:rPr>
          <w:rFonts w:eastAsia="PMingLiU"/>
        </w:rPr>
        <w:tab/>
        <w:t>determined the served user;</w:t>
      </w:r>
    </w:p>
    <w:p w14:paraId="3D1B185C" w14:textId="77777777" w:rsidR="008751C6" w:rsidRPr="00050E70" w:rsidRDefault="008751C6" w:rsidP="008751C6">
      <w:pPr>
        <w:pStyle w:val="B1"/>
      </w:pPr>
      <w:r w:rsidRPr="00050E70">
        <w:rPr>
          <w:rFonts w:eastAsia="PMingLiU"/>
        </w:rPr>
        <w:t>-</w:t>
      </w:r>
      <w:r w:rsidRPr="00050E70">
        <w:rPr>
          <w:rFonts w:eastAsia="PMingLiU"/>
        </w:rPr>
        <w:tab/>
        <w:t>check whether the request matches a subscribed service (i.e. SDP and other content match</w:t>
      </w:r>
      <w:r w:rsidR="00533501">
        <w:rPr>
          <w:rFonts w:eastAsia="PMingLiU"/>
        </w:rPr>
        <w:t>e</w:t>
      </w:r>
      <w:r w:rsidRPr="00050E70">
        <w:rPr>
          <w:rFonts w:eastAsia="PMingLiU"/>
        </w:rPr>
        <w:t xml:space="preserve">s appropriate SDP and other content for each and any of the subscribed services for </w:t>
      </w:r>
      <w:r w:rsidR="00632AAB">
        <w:rPr>
          <w:rFonts w:eastAsia="PMingLiU"/>
        </w:rPr>
        <w:t xml:space="preserve">served user </w:t>
      </w:r>
      <w:r w:rsidRPr="00050E70">
        <w:rPr>
          <w:rFonts w:eastAsia="PMingLiU"/>
        </w:rPr>
        <w:t xml:space="preserve">user).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538251F8" w14:textId="77777777" w:rsidR="008751C6" w:rsidRPr="00050E70" w:rsidRDefault="008751C6" w:rsidP="008751C6">
      <w:pPr>
        <w:pStyle w:val="B1"/>
        <w:rPr>
          <w:rFonts w:eastAsia="PMingLiU"/>
        </w:rPr>
      </w:pPr>
      <w:r w:rsidRPr="00050E70">
        <w:rPr>
          <w:rFonts w:eastAsia="PMingLiU"/>
        </w:rPr>
        <w:t>-</w:t>
      </w:r>
      <w:r w:rsidRPr="00050E70">
        <w:rPr>
          <w:rFonts w:eastAsia="PMingLiU"/>
        </w:rPr>
        <w:tab/>
        <w:t xml:space="preserve">check whether any contained </w:t>
      </w:r>
      <w:r w:rsidRPr="00050E70">
        <w:t xml:space="preserve">unauthenticated ICSI value </w:t>
      </w:r>
      <w:r w:rsidRPr="00050E70">
        <w:rPr>
          <w:rFonts w:eastAsia="PMingLiU"/>
        </w:rPr>
        <w:t>is part of the set of the subscribed services</w:t>
      </w:r>
      <w:r w:rsidR="002940A0">
        <w:rPr>
          <w:rFonts w:eastAsia="PMingLiU"/>
        </w:rPr>
        <w:t xml:space="preserve">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 xml:space="preserve">) </w:t>
      </w:r>
      <w:r w:rsidRPr="00050E70">
        <w:rPr>
          <w:rFonts w:eastAsia="PMingLiU"/>
        </w:rPr>
        <w:t>if so that is the IMS communication service related to the request;</w:t>
      </w:r>
    </w:p>
    <w:p w14:paraId="498F7B0C" w14:textId="77777777" w:rsidR="008751C6" w:rsidRPr="00050E70" w:rsidRDefault="008751C6" w:rsidP="008751C6">
      <w:pPr>
        <w:pStyle w:val="B1"/>
      </w:pPr>
      <w:r w:rsidRPr="00050E70">
        <w:t>-</w:t>
      </w:r>
      <w:r w:rsidRPr="00050E70">
        <w:tab/>
        <w:t>if the request contains an unauthenticated ICSI value then remove the unauthenticated ICSI value;</w:t>
      </w:r>
    </w:p>
    <w:p w14:paraId="2070610A" w14:textId="77777777" w:rsidR="008751C6" w:rsidRPr="00050E70" w:rsidRDefault="008751C6" w:rsidP="008751C6">
      <w:pPr>
        <w:pStyle w:val="B1"/>
      </w:pPr>
      <w:r w:rsidRPr="00050E70">
        <w:rPr>
          <w:rFonts w:eastAsia="PMingLiU"/>
        </w:rPr>
        <w:t>-</w:t>
      </w:r>
      <w:r w:rsidRPr="00050E70">
        <w:rPr>
          <w:rFonts w:eastAsia="PMingLiU"/>
        </w:rPr>
        <w:tab/>
        <w:t xml:space="preserve">if </w:t>
      </w:r>
      <w:r w:rsidRPr="00050E70">
        <w:t>the request does not contain an unauthenticated ICSI value</w:t>
      </w:r>
      <w:r w:rsidRPr="00050E70">
        <w:rPr>
          <w:rFonts w:eastAsia="PMingLiU"/>
        </w:rPr>
        <w:t xml:space="preserve">, or the one that is included is not part of the set of the subscribed services, then </w:t>
      </w:r>
      <w:r w:rsidRPr="00050E70">
        <w:rPr>
          <w:rFonts w:eastAsia="PMingLiU"/>
          <w:lang w:eastAsia="zh-TW"/>
        </w:rPr>
        <w:t>as a</w:t>
      </w:r>
      <w:r w:rsidRPr="00050E70">
        <w:t>n operator option, the S-CSCF may:either reject the request,</w:t>
      </w:r>
      <w:r w:rsidRPr="00050E70">
        <w:rPr>
          <w:rFonts w:eastAsia="PMingLiU"/>
        </w:rPr>
        <w:t xml:space="preserve"> or proceed without a service identifier or choose one of the others from the subscribed set;</w:t>
      </w:r>
    </w:p>
    <w:p w14:paraId="124782C5" w14:textId="77777777" w:rsidR="008751C6" w:rsidRPr="00050E70" w:rsidRDefault="008751C6" w:rsidP="003B0008">
      <w:pPr>
        <w:pStyle w:val="B1"/>
        <w:rPr>
          <w:rFonts w:eastAsia="PMingLiU"/>
        </w:rPr>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rPr>
        <w:t>applying the initial filter criteria in the subsequent steps;</w:t>
      </w:r>
    </w:p>
    <w:p w14:paraId="5C7073A4" w14:textId="77777777" w:rsidR="003B0008" w:rsidRPr="00050E70" w:rsidRDefault="003B0008" w:rsidP="003B0008">
      <w:pPr>
        <w:pStyle w:val="B1"/>
      </w:pPr>
      <w:r w:rsidRPr="00050E70">
        <w:t>-</w:t>
      </w:r>
      <w:r w:rsidRPr="00050E70">
        <w:tab/>
        <w:t xml:space="preserve">use the initial Filter Criteria for the </w:t>
      </w:r>
      <w:r w:rsidR="0005119B" w:rsidRPr="00050E70">
        <w:t xml:space="preserve">UE-originating </w:t>
      </w:r>
      <w:r w:rsidRPr="00050E70">
        <w:t>case</w:t>
      </w:r>
      <w:r w:rsidR="00632AAB">
        <w:t xml:space="preserve"> tied to the served user</w:t>
      </w:r>
      <w:r w:rsidRPr="00050E70">
        <w:t>;</w:t>
      </w:r>
    </w:p>
    <w:p w14:paraId="61113DA2" w14:textId="77777777" w:rsidR="00F5246A" w:rsidRPr="00050E70" w:rsidRDefault="00F5246A">
      <w:pPr>
        <w:pStyle w:val="B1"/>
      </w:pPr>
      <w:r w:rsidRPr="00050E70">
        <w:t>-</w:t>
      </w:r>
      <w:r w:rsidRPr="00050E70">
        <w:tab/>
        <w:t xml:space="preserve">check whether this request matches the initial filter criteria with the highest priority for </w:t>
      </w:r>
      <w:r w:rsidR="00632AAB">
        <w:t xml:space="preserve">the served </w:t>
      </w:r>
      <w:r w:rsidRPr="00050E70">
        <w:t>user by checking the service profile against the public user identity</w:t>
      </w:r>
      <w:r w:rsidR="00632AAB">
        <w:t xml:space="preserve"> of the served user</w:t>
      </w:r>
      <w:r w:rsidRPr="00050E70">
        <w:t>, which was used to place this request;</w:t>
      </w:r>
    </w:p>
    <w:p w14:paraId="6D764EA2" w14:textId="77777777" w:rsidR="00F5246A" w:rsidRPr="00050E70" w:rsidRDefault="00F5246A">
      <w:pPr>
        <w:pStyle w:val="B1"/>
      </w:pPr>
      <w:r w:rsidRPr="00050E70">
        <w:t>-</w:t>
      </w:r>
      <w:r w:rsidRPr="00050E70">
        <w:tab/>
        <w:t>if this request matches the initial filter criteria, the S-CSCF shall forward this request to that application server, then check for matching of the next following filter criteria of lower priority, and apply the filter criteria on the SIP method received from the previously contacted application server;</w:t>
      </w:r>
    </w:p>
    <w:p w14:paraId="6EB3946F" w14:textId="77777777" w:rsidR="00F5246A" w:rsidRPr="00050E70" w:rsidRDefault="00F5246A">
      <w:pPr>
        <w:pStyle w:val="B1"/>
      </w:pPr>
      <w:r w:rsidRPr="00050E70">
        <w:t>-</w:t>
      </w:r>
      <w:r w:rsidRPr="00050E70">
        <w:tab/>
        <w:t>if this request does not match the highest priority initial filter criteria, check for matching of the following filter criteria priorities until one applies;</w:t>
      </w:r>
    </w:p>
    <w:p w14:paraId="7A5262A1" w14:textId="77777777" w:rsidR="00F5246A" w:rsidRPr="00050E70" w:rsidRDefault="00F5246A">
      <w:pPr>
        <w:pStyle w:val="B1"/>
      </w:pPr>
      <w:r w:rsidRPr="00050E70">
        <w:t>-</w:t>
      </w:r>
      <w:r w:rsidRPr="00050E70">
        <w:tab/>
        <w:t xml:space="preserve"> if no more (or none) of the initial filter criteria apply, the S-CSCF shall forward this request downstream based on the route decision;</w:t>
      </w:r>
    </w:p>
    <w:p w14:paraId="459EA184" w14:textId="77777777" w:rsidR="00F5246A" w:rsidRPr="00050E70" w:rsidRDefault="00F5246A">
      <w:pPr>
        <w:pStyle w:val="B1"/>
      </w:pPr>
      <w:r w:rsidRPr="00050E70">
        <w:t>-</w:t>
      </w:r>
      <w:r w:rsidRPr="00050E70">
        <w:tab/>
        <w:t>in any instance, if the contact of the application server fails, the S-CSCF shall use the "default handling" associated with the initial Filter Criteria to determine if it shall either terminate the call or let the call continue based on the information in the filter criteria; if the filter criteria does not contain instruction to the S-CSCF regarding the failure of the contact to the application server, the S-CSCF shall let the call continue as the default behaviour.</w:t>
      </w:r>
    </w:p>
    <w:p w14:paraId="71A71580" w14:textId="77777777" w:rsidR="003B0008" w:rsidRPr="00050E70" w:rsidRDefault="003B0008" w:rsidP="00F451A1">
      <w:pPr>
        <w:pStyle w:val="Rubrik3"/>
      </w:pPr>
      <w:bookmarkStart w:id="57" w:name="_Toc163122543"/>
      <w:r w:rsidRPr="00050E70">
        <w:t>6.4.2</w:t>
      </w:r>
      <w:r w:rsidRPr="00050E70">
        <w:tab/>
      </w:r>
      <w:r w:rsidR="00C16388">
        <w:t>S-CSCF h</w:t>
      </w:r>
      <w:r w:rsidRPr="00050E70">
        <w:t xml:space="preserve">andling of </w:t>
      </w:r>
      <w:r w:rsidR="0005119B" w:rsidRPr="00050E70">
        <w:t>UE-</w:t>
      </w:r>
      <w:r w:rsidRPr="00050E70">
        <w:t>originating requests, unregistered user</w:t>
      </w:r>
      <w:bookmarkEnd w:id="57"/>
    </w:p>
    <w:p w14:paraId="31F0B375" w14:textId="77777777" w:rsidR="00632AAB" w:rsidRDefault="00632AAB" w:rsidP="00632AAB">
      <w:r>
        <w:t>The served user can be included in different information elements other than calling identity.</w:t>
      </w:r>
      <w:r w:rsidRPr="000A7BE0">
        <w:t xml:space="preserve"> </w:t>
      </w:r>
      <w:r>
        <w:t>The S-CSCF shall determine the appropriate identity of the served user from one of these information elements.</w:t>
      </w:r>
    </w:p>
    <w:p w14:paraId="7A214EF7" w14:textId="77777777" w:rsidR="003B0008" w:rsidRPr="00050E70" w:rsidRDefault="003B0008" w:rsidP="003B0008">
      <w:r w:rsidRPr="00050E70">
        <w:t xml:space="preserve">The S-CSCF shall verify if the public user identity </w:t>
      </w:r>
      <w:r w:rsidR="00632AAB">
        <w:t xml:space="preserve">of the served user </w:t>
      </w:r>
      <w:r w:rsidRPr="00050E70">
        <w:t>is barred. If so, it shall respond with a 4xx error code and stop further processing</w:t>
      </w:r>
      <w:r w:rsidR="00284684">
        <w:t xml:space="preserve"> of the request</w:t>
      </w:r>
      <w:r w:rsidRPr="00050E70">
        <w:t>.</w:t>
      </w:r>
    </w:p>
    <w:p w14:paraId="6ADF5429" w14:textId="77777777" w:rsidR="003B0008" w:rsidRPr="00050E70" w:rsidRDefault="003B0008" w:rsidP="003B0008">
      <w:pPr>
        <w:keepNext/>
        <w:keepLines/>
      </w:pPr>
      <w:r w:rsidRPr="00050E70">
        <w:lastRenderedPageBreak/>
        <w:t xml:space="preserve">The S-CSCF only looks for initial filter criteria when receiving an initial request. </w:t>
      </w:r>
      <w:r w:rsidRPr="00050E70">
        <w:tab/>
        <w:t xml:space="preserve">A </w:t>
      </w:r>
      <w:r w:rsidR="0005119B" w:rsidRPr="00050E70">
        <w:t>UE-</w:t>
      </w:r>
      <w:r w:rsidRPr="00050E70">
        <w:t>originating initial request may originate from an Application Server via the ISC interface. Originating initial requests from an Application Server via the ISC interface also cause the S-CSCF to look for initial filter criteria.</w:t>
      </w:r>
    </w:p>
    <w:p w14:paraId="14ACA19B" w14:textId="77777777" w:rsidR="003B0008" w:rsidRPr="00050E70" w:rsidRDefault="003B0008" w:rsidP="003B0008">
      <w:pPr>
        <w:keepNext/>
        <w:keepLines/>
      </w:pPr>
      <w:r w:rsidRPr="00050E70">
        <w:t xml:space="preserve">When such a request comes in, the S-CSCF shall first check this is an </w:t>
      </w:r>
      <w:r w:rsidR="0005119B" w:rsidRPr="00050E70">
        <w:t>UE-</w:t>
      </w:r>
      <w:r w:rsidRPr="00050E70">
        <w:t xml:space="preserve">originating request or a </w:t>
      </w:r>
      <w:r w:rsidR="0005119B" w:rsidRPr="00050E70">
        <w:t>UE-</w:t>
      </w:r>
      <w:r w:rsidRPr="00050E70">
        <w:t xml:space="preserve">terminating request. This </w:t>
      </w:r>
      <w:r w:rsidR="0005119B" w:rsidRPr="00050E70">
        <w:t>sub</w:t>
      </w:r>
      <w:r w:rsidRPr="00050E70">
        <w:t xml:space="preserve">clause describes the requirements for the S-CSCF when this request is a orginating request. So, if this request is a </w:t>
      </w:r>
      <w:r w:rsidR="0005119B" w:rsidRPr="00050E70">
        <w:t>UE-</w:t>
      </w:r>
      <w:r w:rsidRPr="00050E70">
        <w:t>originating request, the S-CSCF shall:</w:t>
      </w:r>
    </w:p>
    <w:p w14:paraId="3DC082C3" w14:textId="77777777" w:rsidR="00AC0191" w:rsidRPr="00050E70" w:rsidRDefault="00AC0191" w:rsidP="00AC0191">
      <w:pPr>
        <w:pStyle w:val="B1"/>
      </w:pPr>
      <w:r w:rsidRPr="00050E70">
        <w:rPr>
          <w:rFonts w:eastAsia="PMingLiU"/>
          <w:lang w:eastAsia="zh-TW"/>
        </w:rPr>
        <w:t>-</w:t>
      </w:r>
      <w:r w:rsidRPr="00050E70">
        <w:rPr>
          <w:rFonts w:eastAsia="PMingLiU"/>
          <w:lang w:eastAsia="zh-TW"/>
        </w:rPr>
        <w:tab/>
        <w:t xml:space="preserve">check whether the request matches a subscribed service (i.e. SDP and other content matchs appropriate SDP and other content for each and any of the subscribed services for </w:t>
      </w:r>
      <w:r w:rsidR="00632AAB">
        <w:rPr>
          <w:rFonts w:eastAsia="PMingLiU"/>
          <w:lang w:eastAsia="zh-TW"/>
        </w:rPr>
        <w:t xml:space="preserve">the served </w:t>
      </w:r>
      <w:r w:rsidRPr="00050E70">
        <w:rPr>
          <w:rFonts w:eastAsia="PMingLiU"/>
          <w:lang w:eastAsia="zh-TW"/>
        </w:rPr>
        <w:t>user). 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1D65494F" w14:textId="77777777" w:rsidR="00AC0191" w:rsidRPr="00050E70" w:rsidRDefault="00AC0191" w:rsidP="00AC0191">
      <w:pPr>
        <w:pStyle w:val="B1"/>
        <w:rPr>
          <w:rFonts w:eastAsia="PMingLiU"/>
          <w:lang w:eastAsia="zh-TW"/>
        </w:rPr>
      </w:pPr>
      <w:r w:rsidRPr="00050E70">
        <w:rPr>
          <w:rFonts w:eastAsia="PMingLiU"/>
          <w:lang w:eastAsia="zh-TW"/>
        </w:rPr>
        <w:t>-</w:t>
      </w:r>
      <w:r w:rsidRPr="00050E70">
        <w:rPr>
          <w:rFonts w:eastAsia="PMingLiU"/>
          <w:lang w:eastAsia="zh-TW"/>
        </w:rPr>
        <w:tab/>
        <w:t xml:space="preserve">check whether any contained </w:t>
      </w:r>
      <w:r w:rsidRPr="00050E70">
        <w:t xml:space="preserve">unauthenticated ICSI value </w:t>
      </w:r>
      <w:r w:rsidRPr="00050E70">
        <w:rPr>
          <w:rFonts w:eastAsia="PMingLiU"/>
          <w:lang w:eastAsia="zh-TW"/>
        </w:rPr>
        <w:t>is part of the set of the subscribed services</w:t>
      </w:r>
      <w:r w:rsidR="00533501">
        <w:rPr>
          <w:rFonts w:eastAsia="PMingLiU"/>
          <w:lang w:eastAsia="zh-TW"/>
        </w:rPr>
        <w:t xml:space="preserve">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w:t>
      </w:r>
      <w:r w:rsidRPr="00050E70">
        <w:rPr>
          <w:rFonts w:eastAsia="PMingLiU"/>
          <w:lang w:eastAsia="zh-TW"/>
        </w:rPr>
        <w:t xml:space="preserve"> if so that is the IMS communication service related to the request;</w:t>
      </w:r>
    </w:p>
    <w:p w14:paraId="51BA26B4" w14:textId="77777777" w:rsidR="00AC0191" w:rsidRPr="00050E70" w:rsidRDefault="00AC0191" w:rsidP="00AC0191">
      <w:pPr>
        <w:pStyle w:val="B1"/>
      </w:pPr>
      <w:r w:rsidRPr="00050E70">
        <w:t>-</w:t>
      </w:r>
      <w:r w:rsidRPr="00050E70">
        <w:tab/>
        <w:t>if the request contains an unauthenticated ICSI value then remove the unauthenticated ICSI value;</w:t>
      </w:r>
    </w:p>
    <w:p w14:paraId="6D6B9A69" w14:textId="77777777" w:rsidR="00AC0191" w:rsidRPr="00050E70" w:rsidRDefault="00AC0191" w:rsidP="00AC0191">
      <w:pPr>
        <w:pStyle w:val="B1"/>
      </w:pPr>
      <w:r w:rsidRPr="00050E70">
        <w:rPr>
          <w:rFonts w:eastAsia="PMingLiU"/>
        </w:rPr>
        <w:t>-</w:t>
      </w:r>
      <w:r w:rsidRPr="00050E70">
        <w:rPr>
          <w:rFonts w:eastAsia="PMingLiU"/>
        </w:rPr>
        <w:tab/>
        <w:t xml:space="preserve">if </w:t>
      </w:r>
      <w:r w:rsidRPr="00050E70">
        <w:t>the request does not contain an unauthenticated ICSI value</w:t>
      </w:r>
      <w:r w:rsidRPr="00050E70">
        <w:rPr>
          <w:rFonts w:eastAsia="PMingLiU"/>
        </w:rPr>
        <w:t xml:space="preserve">, or the one that is included is not part of the set </w:t>
      </w:r>
      <w:r w:rsidRPr="00050E70">
        <w:rPr>
          <w:rFonts w:eastAsia="PMingLiU"/>
          <w:lang w:eastAsia="zh-TW"/>
        </w:rPr>
        <w:t>of the subscribed services</w:t>
      </w:r>
      <w:r w:rsidRPr="00050E70">
        <w:rPr>
          <w:rFonts w:eastAsia="PMingLiU"/>
        </w:rPr>
        <w:t xml:space="preserve">, then </w:t>
      </w:r>
      <w:r w:rsidRPr="00050E70">
        <w:rPr>
          <w:rFonts w:eastAsia="PMingLiU"/>
          <w:lang w:eastAsia="zh-TW"/>
        </w:rPr>
        <w:t>as a</w:t>
      </w:r>
      <w:r w:rsidRPr="00050E70">
        <w:t>n operator option, the S-CSCF may:</w:t>
      </w:r>
      <w:r w:rsidR="00632AAB">
        <w:t xml:space="preserve"> </w:t>
      </w:r>
      <w:r w:rsidRPr="00050E70">
        <w:t>either reject the request,</w:t>
      </w:r>
      <w:r w:rsidRPr="00050E70">
        <w:rPr>
          <w:rFonts w:eastAsia="PMingLiU"/>
        </w:rPr>
        <w:t xml:space="preserve"> or proceed without a service identifier or choose one of the others from the subscribed set;</w:t>
      </w:r>
    </w:p>
    <w:p w14:paraId="540F91E0" w14:textId="77777777" w:rsidR="00AC0191" w:rsidRPr="00050E70" w:rsidRDefault="00AC0191" w:rsidP="00AC0191">
      <w:pPr>
        <w:pStyle w:val="B1"/>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lang w:eastAsia="zh-TW"/>
        </w:rPr>
        <w:t>applying the initial filter criteria in the subsequent steps;</w:t>
      </w:r>
    </w:p>
    <w:p w14:paraId="745C0F38" w14:textId="77777777" w:rsidR="003B0008" w:rsidRPr="00050E70" w:rsidRDefault="003B0008" w:rsidP="003B0008">
      <w:pPr>
        <w:pStyle w:val="B1"/>
      </w:pPr>
      <w:r w:rsidRPr="00050E70">
        <w:t>-</w:t>
      </w:r>
      <w:r w:rsidRPr="00050E70">
        <w:tab/>
        <w:t>if unavailable, download the relevant subscriber profile including the initial filter criteria from the HSS;</w:t>
      </w:r>
    </w:p>
    <w:p w14:paraId="0AC0D72D" w14:textId="77777777" w:rsidR="003B0008" w:rsidRPr="00050E70" w:rsidRDefault="003B0008" w:rsidP="003B0008">
      <w:pPr>
        <w:pStyle w:val="B1"/>
      </w:pPr>
      <w:r w:rsidRPr="00050E70">
        <w:t>-</w:t>
      </w:r>
      <w:r w:rsidRPr="00050E70">
        <w:tab/>
        <w:t xml:space="preserve">use the initial Filter Criteria for the </w:t>
      </w:r>
      <w:r w:rsidR="0005119B" w:rsidRPr="00050E70">
        <w:t xml:space="preserve">UE-originating </w:t>
      </w:r>
      <w:r w:rsidRPr="00050E70">
        <w:t xml:space="preserve">request for unregistered </w:t>
      </w:r>
      <w:r w:rsidR="00632AAB">
        <w:t xml:space="preserve">served </w:t>
      </w:r>
      <w:r w:rsidRPr="00050E70">
        <w:t>user;</w:t>
      </w:r>
    </w:p>
    <w:p w14:paraId="230B8854" w14:textId="77777777" w:rsidR="003B0008" w:rsidRPr="00050E70" w:rsidRDefault="003B0008" w:rsidP="003B0008">
      <w:pPr>
        <w:pStyle w:val="B1"/>
      </w:pPr>
      <w:r w:rsidRPr="00050E70">
        <w:t>-</w:t>
      </w:r>
      <w:r w:rsidRPr="00050E70">
        <w:tab/>
        <w:t xml:space="preserve">check whether this request matches the initial filter criteria with the highest priority for </w:t>
      </w:r>
      <w:r w:rsidR="00632AAB">
        <w:t xml:space="preserve">the served </w:t>
      </w:r>
      <w:r w:rsidRPr="00050E70">
        <w:t>user by checking the service profile against the public user identity</w:t>
      </w:r>
      <w:r w:rsidR="00632AAB">
        <w:t xml:space="preserve"> of the served user</w:t>
      </w:r>
      <w:r w:rsidRPr="00050E70">
        <w:t>, which was used to place this request;</w:t>
      </w:r>
    </w:p>
    <w:p w14:paraId="0C79D416" w14:textId="77777777" w:rsidR="003B0008" w:rsidRPr="00050E70" w:rsidRDefault="003B0008" w:rsidP="003B0008">
      <w:pPr>
        <w:pStyle w:val="B1"/>
      </w:pPr>
      <w:r w:rsidRPr="00050E70">
        <w:t>-</w:t>
      </w:r>
      <w:r w:rsidRPr="00050E70">
        <w:tab/>
        <w:t>if this request matches the initial filter criteria, the S-CSCF shall forward this request to that application server, then check for matching of the next following filter criteria of lower priority, and apply the filter criteria on the SIP method received from the previously contacted application server;</w:t>
      </w:r>
    </w:p>
    <w:p w14:paraId="38CA141A" w14:textId="77777777" w:rsidR="003B0008" w:rsidRPr="00050E70" w:rsidRDefault="003B0008" w:rsidP="003B0008">
      <w:pPr>
        <w:pStyle w:val="B1"/>
      </w:pPr>
      <w:r w:rsidRPr="00050E70">
        <w:t>-</w:t>
      </w:r>
      <w:r w:rsidRPr="00050E70">
        <w:tab/>
        <w:t>if this request does not match the highest priority initial filter criteria, check for matching of the following filter criteria priorities until one applies;</w:t>
      </w:r>
    </w:p>
    <w:p w14:paraId="3B72078E" w14:textId="77777777" w:rsidR="003B0008" w:rsidRPr="00050E70" w:rsidRDefault="003B0008" w:rsidP="003B0008">
      <w:pPr>
        <w:pStyle w:val="B1"/>
      </w:pPr>
      <w:r w:rsidRPr="00050E70">
        <w:t>-</w:t>
      </w:r>
      <w:r w:rsidRPr="00050E70">
        <w:tab/>
        <w:t xml:space="preserve"> if no more (or none) of the initial filter criteria apply, the S-CSCF shall forward this request downstream based on the route decision;</w:t>
      </w:r>
    </w:p>
    <w:p w14:paraId="2098B1D2" w14:textId="77777777" w:rsidR="003B0008" w:rsidRPr="00050E70" w:rsidRDefault="003B0008">
      <w:pPr>
        <w:pStyle w:val="B1"/>
      </w:pPr>
      <w:r w:rsidRPr="00050E70">
        <w:t>-</w:t>
      </w:r>
      <w:r w:rsidRPr="00050E70">
        <w:tab/>
        <w:t>in any instance, if the contact of the application server fails, the S-CSCF shall use the "default handling" associated with the initial Filter Criteria to determine if it shall either terminate the call or let the call continue based on the information in the filter criteria; if the filter criteria does not contain instruction to the S-CSCF regarding the failure of the contact to the application server, the S-CSCF shall let the call continue as the default behaviour.</w:t>
      </w:r>
    </w:p>
    <w:p w14:paraId="1CEA99F6" w14:textId="77777777" w:rsidR="00F5246A" w:rsidRPr="00050E70" w:rsidRDefault="00F5246A" w:rsidP="00F451A1">
      <w:pPr>
        <w:pStyle w:val="Rubrik2"/>
      </w:pPr>
      <w:bookmarkStart w:id="58" w:name="_Toc163122544"/>
      <w:r w:rsidRPr="00050E70">
        <w:t>6.5</w:t>
      </w:r>
      <w:r w:rsidRPr="00050E70">
        <w:tab/>
      </w:r>
      <w:r w:rsidR="00C16388">
        <w:t>S-CSCF h</w:t>
      </w:r>
      <w:r w:rsidRPr="00050E70">
        <w:t xml:space="preserve">andling of </w:t>
      </w:r>
      <w:r w:rsidR="0005119B" w:rsidRPr="00050E70">
        <w:t>UE-</w:t>
      </w:r>
      <w:r w:rsidRPr="00050E70">
        <w:t>terminating requests</w:t>
      </w:r>
      <w:bookmarkEnd w:id="58"/>
    </w:p>
    <w:p w14:paraId="6F212F95" w14:textId="77777777" w:rsidR="00F5246A" w:rsidRPr="00050E70" w:rsidRDefault="00F5246A" w:rsidP="00F451A1">
      <w:pPr>
        <w:pStyle w:val="Rubrik3"/>
      </w:pPr>
      <w:bookmarkStart w:id="59" w:name="_Toc163122545"/>
      <w:r w:rsidRPr="00050E70">
        <w:t>6.5.1</w:t>
      </w:r>
      <w:r w:rsidRPr="00050E70">
        <w:tab/>
      </w:r>
      <w:r w:rsidR="00C16388">
        <w:t>S-CSCF h</w:t>
      </w:r>
      <w:r w:rsidRPr="00050E70">
        <w:t xml:space="preserve">andling of </w:t>
      </w:r>
      <w:r w:rsidR="0005119B" w:rsidRPr="00050E70">
        <w:t>UE-</w:t>
      </w:r>
      <w:r w:rsidRPr="00050E70">
        <w:t>terminating requests, registered user</w:t>
      </w:r>
      <w:bookmarkEnd w:id="59"/>
    </w:p>
    <w:p w14:paraId="672B5053" w14:textId="77777777" w:rsidR="0034735F" w:rsidRPr="00050E70" w:rsidRDefault="00632AAB" w:rsidP="0034735F">
      <w:r>
        <w:t xml:space="preserve">The served user can be included in different information elements than the called identity The S-CSCF shall determine the apprpriate identity of the served user from one of those information elements. If the selected information element includes </w:t>
      </w:r>
      <w:r w:rsidR="0034735F" w:rsidRPr="00050E70">
        <w:t>a GRUU associated with a particular public user identity</w:t>
      </w:r>
      <w:r w:rsidR="00D645DA">
        <w:t xml:space="preserve"> it is the associated public user identity that is the served user for the request</w:t>
      </w:r>
      <w:r w:rsidR="0034735F" w:rsidRPr="00050E70">
        <w:t xml:space="preserve"> and </w:t>
      </w:r>
      <w:r w:rsidR="00D645DA">
        <w:t xml:space="preserve">the S-CSCF </w:t>
      </w:r>
      <w:r w:rsidR="0034735F" w:rsidRPr="00050E70">
        <w:t xml:space="preserve">shall use that </w:t>
      </w:r>
      <w:r w:rsidR="00D645DA">
        <w:t xml:space="preserve">served user </w:t>
      </w:r>
      <w:r w:rsidR="0034735F" w:rsidRPr="00050E70">
        <w:t>for the following terminating request handling procedures.</w:t>
      </w:r>
    </w:p>
    <w:p w14:paraId="03B58142" w14:textId="77777777" w:rsidR="00F5246A" w:rsidRPr="00050E70" w:rsidRDefault="00F5246A">
      <w:r w:rsidRPr="00050E70">
        <w:t>The S-CSCF shall verify if the public user identity is barred</w:t>
      </w:r>
      <w:r w:rsidR="00D645DA">
        <w:t xml:space="preserve"> of the served user</w:t>
      </w:r>
      <w:r w:rsidRPr="00050E70">
        <w:t>. If so, it shall respond with a 4xx error code and stop further processing</w:t>
      </w:r>
      <w:r w:rsidR="00284684">
        <w:t xml:space="preserve"> of the request</w:t>
      </w:r>
      <w:r w:rsidRPr="00050E70">
        <w:t>.</w:t>
      </w:r>
    </w:p>
    <w:p w14:paraId="652C732D" w14:textId="77777777" w:rsidR="00F5246A" w:rsidRPr="00050E70" w:rsidRDefault="00F5246A">
      <w:pPr>
        <w:keepNext/>
        <w:keepLines/>
      </w:pPr>
      <w:r w:rsidRPr="00050E70">
        <w:lastRenderedPageBreak/>
        <w:t xml:space="preserve">The S-CSCF only looks for initial filter criteria when receiving an initial request. A </w:t>
      </w:r>
      <w:r w:rsidR="0005119B" w:rsidRPr="00050E70">
        <w:t>UE-</w:t>
      </w:r>
      <w:r w:rsidRPr="00050E70">
        <w:t>terminating initial request may also originate from an Application Server via the ISC interface. Terminating Initial requests from an Application Server via the ISC interface also cause the S-CSCF to look for initial filter criteria.</w:t>
      </w:r>
    </w:p>
    <w:p w14:paraId="754B7A02" w14:textId="77777777" w:rsidR="00F5246A" w:rsidRPr="00050E70" w:rsidRDefault="00F5246A">
      <w:pPr>
        <w:keepNext/>
        <w:keepLines/>
      </w:pPr>
      <w:r w:rsidRPr="00050E70">
        <w:t xml:space="preserve">When such a request comes in, the S-CSCF shall first check whether this is an </w:t>
      </w:r>
      <w:r w:rsidR="0005119B" w:rsidRPr="00050E70">
        <w:t>UE-</w:t>
      </w:r>
      <w:r w:rsidRPr="00050E70">
        <w:t xml:space="preserve">originating request or a </w:t>
      </w:r>
      <w:r w:rsidR="0005119B" w:rsidRPr="00050E70">
        <w:t>UE-</w:t>
      </w:r>
      <w:r w:rsidRPr="00050E70">
        <w:t xml:space="preserve">terminating request. </w:t>
      </w:r>
      <w:r w:rsidR="00500773" w:rsidRPr="00050E70">
        <w:t xml:space="preserve">For </w:t>
      </w:r>
      <w:r w:rsidR="0005119B" w:rsidRPr="00050E70">
        <w:t>UE-</w:t>
      </w:r>
      <w:r w:rsidR="00500773" w:rsidRPr="00050E70">
        <w:t xml:space="preserve">terminating initial requests the S-CSCF shall first perform any routing of the request to Application Server based on matching of initial Filter Criteria before performing other routing procedures towards the terminating UE, (e.g. forking, caller preferences etc). </w:t>
      </w:r>
      <w:r w:rsidRPr="00050E70">
        <w:t xml:space="preserve">This </w:t>
      </w:r>
      <w:r w:rsidR="0005119B" w:rsidRPr="00050E70">
        <w:t>sub</w:t>
      </w:r>
      <w:r w:rsidRPr="00050E70">
        <w:t xml:space="preserve">clause describes the requirements for the S-CSCF when this request is a </w:t>
      </w:r>
      <w:r w:rsidR="0005119B" w:rsidRPr="00050E70">
        <w:t>UE-</w:t>
      </w:r>
      <w:r w:rsidRPr="00050E70">
        <w:t xml:space="preserve">terminating request. So, if this request is a </w:t>
      </w:r>
      <w:r w:rsidR="0005119B" w:rsidRPr="00050E70">
        <w:t>UE-</w:t>
      </w:r>
      <w:r w:rsidRPr="00050E70">
        <w:t>terminating request, the S-CSCF shall:</w:t>
      </w:r>
    </w:p>
    <w:p w14:paraId="6B9497CF" w14:textId="77777777" w:rsidR="00AC0191" w:rsidRPr="00050E70" w:rsidRDefault="00AC0191" w:rsidP="00AC0191">
      <w:pPr>
        <w:pStyle w:val="B1"/>
      </w:pPr>
      <w:r w:rsidRPr="00050E70">
        <w:t>-</w:t>
      </w:r>
      <w:r w:rsidRPr="00050E70">
        <w:tab/>
        <w:t xml:space="preserve">if the request contains an authenticated ICSI value the S-CSCF shall check whether the IMS communication service identified by the authenticated ICSI value is allowed for the subscribed services for the served user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 xml:space="preserve">) </w:t>
      </w:r>
      <w:r w:rsidRPr="00050E70">
        <w:t>and if not remove the authenticated ICSI value otherwise use this as the authenticated ICSI value;</w:t>
      </w:r>
    </w:p>
    <w:p w14:paraId="3E90CE6B" w14:textId="77777777" w:rsidR="00AC0191" w:rsidRPr="00050E70" w:rsidRDefault="00AC0191" w:rsidP="00AC0191">
      <w:pPr>
        <w:pStyle w:val="B1"/>
      </w:pPr>
      <w:r w:rsidRPr="00050E70">
        <w:t>-</w:t>
      </w:r>
      <w:r w:rsidRPr="00050E70">
        <w:tab/>
        <w:t xml:space="preserve">if the request does not contain an authenticated ICSI value then </w:t>
      </w:r>
      <w:r w:rsidRPr="00050E70">
        <w:rPr>
          <w:rFonts w:eastAsia="PMingLiU"/>
        </w:rPr>
        <w:t xml:space="preserve">check whether the request matches a subscribed service (i.e. SDP and other content matchs appropriate SDP and other content for each and any of the subscribed services for </w:t>
      </w:r>
      <w:r w:rsidR="00D645DA">
        <w:rPr>
          <w:rFonts w:eastAsia="PMingLiU"/>
        </w:rPr>
        <w:t xml:space="preserve">the served </w:t>
      </w:r>
      <w:r w:rsidRPr="00050E70">
        <w:rPr>
          <w:rFonts w:eastAsia="PMingLiU"/>
        </w:rPr>
        <w:t>user)</w:t>
      </w:r>
      <w:r w:rsidRPr="00050E70">
        <w:t xml:space="preserve">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544BC034" w14:textId="77777777" w:rsidR="00AC0191" w:rsidRPr="00050E70" w:rsidRDefault="00AC0191" w:rsidP="00AC0191">
      <w:pPr>
        <w:pStyle w:val="B1"/>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rPr>
        <w:t xml:space="preserve">applying the initial filter criteria in the subsequent steps; </w:t>
      </w:r>
    </w:p>
    <w:p w14:paraId="791962DA" w14:textId="77777777" w:rsidR="00F5246A" w:rsidRPr="00050E70" w:rsidRDefault="00F5246A">
      <w:pPr>
        <w:pStyle w:val="B1"/>
      </w:pPr>
      <w:r w:rsidRPr="00050E70">
        <w:t>-</w:t>
      </w:r>
      <w:r w:rsidRPr="00050E70">
        <w:tab/>
        <w:t>if unavailable, download the relevant subscriber profile including the initial filter criteria from the HSS;</w:t>
      </w:r>
    </w:p>
    <w:p w14:paraId="5DF24ED6" w14:textId="77777777" w:rsidR="00F5246A" w:rsidRPr="00050E70" w:rsidRDefault="00F5246A">
      <w:pPr>
        <w:pStyle w:val="B1"/>
      </w:pPr>
      <w:r w:rsidRPr="00050E70">
        <w:t>-</w:t>
      </w:r>
      <w:r w:rsidRPr="00050E70">
        <w:tab/>
        <w:t xml:space="preserve">use the initial Filter Criteria for the </w:t>
      </w:r>
      <w:r w:rsidR="0005119B" w:rsidRPr="00050E70">
        <w:t xml:space="preserve">UE-terminating </w:t>
      </w:r>
      <w:r w:rsidRPr="00050E70">
        <w:t xml:space="preserve">request to registered </w:t>
      </w:r>
      <w:r w:rsidR="00D645DA">
        <w:t xml:space="preserve">served </w:t>
      </w:r>
      <w:r w:rsidRPr="00050E70">
        <w:t>user;</w:t>
      </w:r>
    </w:p>
    <w:p w14:paraId="33C75B82" w14:textId="77777777" w:rsidR="00496A36" w:rsidRDefault="00F5246A" w:rsidP="00496A36">
      <w:pPr>
        <w:pStyle w:val="B1"/>
      </w:pPr>
      <w:r w:rsidRPr="00050E70">
        <w:t>-</w:t>
      </w:r>
      <w:r w:rsidRPr="00050E70">
        <w:tab/>
        <w:t>in case the Request-URI changes when visiting an A</w:t>
      </w:r>
      <w:r w:rsidR="00500773" w:rsidRPr="00050E70">
        <w:t xml:space="preserve">pplication </w:t>
      </w:r>
      <w:r w:rsidRPr="00050E70">
        <w:t>S</w:t>
      </w:r>
      <w:r w:rsidR="00500773" w:rsidRPr="00050E70">
        <w:t>erver</w:t>
      </w:r>
      <w:r w:rsidRPr="00050E70">
        <w:t xml:space="preserve">, terminate the checking of filter criterias, </w:t>
      </w:r>
      <w:r w:rsidR="007C1A60" w:rsidRPr="00050E70">
        <w:t>and</w:t>
      </w:r>
      <w:r w:rsidR="00496A36">
        <w:t xml:space="preserve"> either:</w:t>
      </w:r>
    </w:p>
    <w:p w14:paraId="020E560F" w14:textId="77777777" w:rsidR="00F5246A" w:rsidRDefault="00496A36" w:rsidP="00496A36">
      <w:pPr>
        <w:pStyle w:val="B2"/>
      </w:pPr>
      <w:r>
        <w:t>a)</w:t>
      </w:r>
      <w:r>
        <w:tab/>
      </w:r>
      <w:r w:rsidRPr="00050E70">
        <w:t>route the request</w:t>
      </w:r>
      <w:r w:rsidR="007C1A60" w:rsidRPr="00050E70">
        <w:t xml:space="preserve">, without attempting to verify the barring status of the changed public user identity, </w:t>
      </w:r>
      <w:r w:rsidR="00F5246A" w:rsidRPr="00050E70">
        <w:t>based on the changed value of the Request-URI and do not execute the subsequent steps;</w:t>
      </w:r>
    </w:p>
    <w:p w14:paraId="7B082A07" w14:textId="77777777" w:rsidR="00496A36" w:rsidRPr="00050E70" w:rsidRDefault="00496A36" w:rsidP="00496A36">
      <w:pPr>
        <w:pStyle w:val="B2"/>
      </w:pPr>
      <w:r>
        <w:t>b)</w:t>
      </w:r>
      <w:r>
        <w:tab/>
      </w:r>
      <w:r w:rsidRPr="00050E70">
        <w:t>use the initial Filter Criteria for the UE-originating case</w:t>
      </w:r>
      <w:r>
        <w:t xml:space="preserve"> after retargeting and </w:t>
      </w:r>
      <w:r w:rsidRPr="00050E70">
        <w:t>perform the matching procedure with SPTs within</w:t>
      </w:r>
      <w:r>
        <w:t xml:space="preserve"> this </w:t>
      </w:r>
      <w:r w:rsidRPr="00050E70">
        <w:t xml:space="preserve">initial </w:t>
      </w:r>
      <w:r>
        <w:t>Filter C</w:t>
      </w:r>
      <w:r w:rsidRPr="00050E70">
        <w:t>riteria</w:t>
      </w:r>
      <w:r>
        <w:t xml:space="preserve"> as described in subclause 6.4.1;</w:t>
      </w:r>
      <w:r w:rsidR="00D645DA">
        <w:t xml:space="preserve"> or</w:t>
      </w:r>
    </w:p>
    <w:p w14:paraId="034151AD" w14:textId="77777777" w:rsidR="00D645DA" w:rsidRPr="00050E70" w:rsidRDefault="00D645DA" w:rsidP="00D645DA">
      <w:pPr>
        <w:pStyle w:val="B2"/>
      </w:pPr>
      <w:r>
        <w:t>c)</w:t>
      </w:r>
      <w:r>
        <w:tab/>
        <w:t>continue to use the intial Filter Criteria for the UE terminating case and perform the matching procedure with SPT within the UE terminating UE case.</w:t>
      </w:r>
    </w:p>
    <w:p w14:paraId="7BE6F917" w14:textId="77777777" w:rsidR="00D63A74" w:rsidRPr="00050E70" w:rsidRDefault="00D63A74" w:rsidP="00D63A74">
      <w:pPr>
        <w:pStyle w:val="NO"/>
      </w:pPr>
      <w:r w:rsidRPr="00050E70">
        <w:t>NOTE:</w:t>
      </w:r>
      <w:r w:rsidRPr="00050E70">
        <w:tab/>
      </w:r>
      <w:r>
        <w:t xml:space="preserve">The S-CSCF determines whether to apply a), b) or c) based </w:t>
      </w:r>
      <w:r w:rsidRPr="0073563A">
        <w:t xml:space="preserve">on information in the </w:t>
      </w:r>
      <w:r>
        <w:t xml:space="preserve">initial </w:t>
      </w:r>
      <w:r w:rsidRPr="0073563A">
        <w:t>Filter Criteria</w:t>
      </w:r>
      <w:r>
        <w:t>.</w:t>
      </w:r>
    </w:p>
    <w:p w14:paraId="66EEDDBE" w14:textId="77777777" w:rsidR="00F5246A" w:rsidRPr="00050E70" w:rsidRDefault="00F5246A">
      <w:pPr>
        <w:pStyle w:val="B1"/>
      </w:pPr>
      <w:r w:rsidRPr="00050E70">
        <w:t>-</w:t>
      </w:r>
      <w:r w:rsidRPr="00050E70">
        <w:tab/>
        <w:t xml:space="preserve">the subsequent requirements for the S-CSCF are the same as those for handling </w:t>
      </w:r>
      <w:r w:rsidR="0005119B" w:rsidRPr="00050E70">
        <w:t>UE-</w:t>
      </w:r>
      <w:r w:rsidRPr="00050E70">
        <w:t>originating requests.</w:t>
      </w:r>
    </w:p>
    <w:p w14:paraId="74BDB2A3" w14:textId="77777777" w:rsidR="00F5246A" w:rsidRPr="00050E70" w:rsidRDefault="0005119B">
      <w:r w:rsidRPr="00050E70">
        <w:t>O</w:t>
      </w:r>
      <w:r w:rsidR="00F5246A" w:rsidRPr="00050E70">
        <w:t xml:space="preserve">riginating UE and terminating UE </w:t>
      </w:r>
      <w:r w:rsidRPr="00050E70">
        <w:t xml:space="preserve">can share </w:t>
      </w:r>
      <w:r w:rsidR="00F5246A" w:rsidRPr="00050E70">
        <w:t>the same S-CSCF and A</w:t>
      </w:r>
      <w:r w:rsidR="00500773" w:rsidRPr="00050E70">
        <w:t xml:space="preserve">pplication </w:t>
      </w:r>
      <w:r w:rsidR="00F5246A" w:rsidRPr="00050E70">
        <w:t>S</w:t>
      </w:r>
      <w:r w:rsidR="00500773" w:rsidRPr="00050E70">
        <w:t>erver</w:t>
      </w:r>
      <w:r w:rsidR="00F5246A" w:rsidRPr="00050E70">
        <w:t xml:space="preserve">, therefore the shared application server may interact with the S-CSCF twice in one transaction but in </w:t>
      </w:r>
      <w:r w:rsidRPr="00050E70">
        <w:t>UE-</w:t>
      </w:r>
      <w:r w:rsidR="00F5246A" w:rsidRPr="00050E70">
        <w:t xml:space="preserve">originating and </w:t>
      </w:r>
      <w:r w:rsidRPr="00050E70">
        <w:t>UE-</w:t>
      </w:r>
      <w:r w:rsidR="00F5246A" w:rsidRPr="00050E70">
        <w:t>terminating procedures respectively.</w:t>
      </w:r>
    </w:p>
    <w:p w14:paraId="2C7B17A5" w14:textId="77777777" w:rsidR="00F5246A" w:rsidRPr="00050E70" w:rsidRDefault="00F5246A" w:rsidP="00F451A1">
      <w:pPr>
        <w:pStyle w:val="Rubrik3"/>
      </w:pPr>
      <w:bookmarkStart w:id="60" w:name="_Toc163122546"/>
      <w:r w:rsidRPr="00050E70">
        <w:t>6.5.2</w:t>
      </w:r>
      <w:r w:rsidRPr="00050E70">
        <w:tab/>
      </w:r>
      <w:r w:rsidR="00C16388">
        <w:t>S-CSCF h</w:t>
      </w:r>
      <w:r w:rsidRPr="00050E70">
        <w:t xml:space="preserve">andling of </w:t>
      </w:r>
      <w:r w:rsidR="0005119B" w:rsidRPr="00050E70">
        <w:t>UE-</w:t>
      </w:r>
      <w:r w:rsidRPr="00050E70">
        <w:t>terminating requests, unregistered user</w:t>
      </w:r>
      <w:bookmarkEnd w:id="60"/>
    </w:p>
    <w:p w14:paraId="0946D54F" w14:textId="77777777" w:rsidR="0034735F" w:rsidRPr="00050E70" w:rsidRDefault="00D645DA" w:rsidP="0034735F">
      <w:pPr>
        <w:keepNext/>
        <w:keepLines/>
      </w:pPr>
      <w:r>
        <w:t xml:space="preserve">The Served user can be included in different information elements than the called identity The S-CSCF shall determine the appropriate identity of the served user from one of those information elements. If the selected information element includes </w:t>
      </w:r>
      <w:r w:rsidR="0034735F" w:rsidRPr="00050E70">
        <w:t>a GRUU associated with a particular public user identity</w:t>
      </w:r>
      <w:r w:rsidRPr="00D645DA">
        <w:t xml:space="preserve"> </w:t>
      </w:r>
      <w:r>
        <w:t>it is the associated public user identity that is the served user for the request</w:t>
      </w:r>
      <w:r w:rsidR="0034735F" w:rsidRPr="00050E70">
        <w:t xml:space="preserve"> and </w:t>
      </w:r>
      <w:r>
        <w:t xml:space="preserve">the S-CSCF </w:t>
      </w:r>
      <w:r w:rsidR="0034735F" w:rsidRPr="00050E70">
        <w:t xml:space="preserve">shall use that </w:t>
      </w:r>
      <w:r>
        <w:t xml:space="preserve">served user </w:t>
      </w:r>
      <w:r w:rsidR="0034735F" w:rsidRPr="00050E70">
        <w:t>for the following terminating request handling procedures.</w:t>
      </w:r>
    </w:p>
    <w:p w14:paraId="7D71EC4C" w14:textId="77777777" w:rsidR="00F5246A" w:rsidRPr="00050E70" w:rsidRDefault="00F5246A">
      <w:r w:rsidRPr="00050E70">
        <w:t xml:space="preserve">The S-CSCF shall verify if the public user identity </w:t>
      </w:r>
      <w:r w:rsidR="00D645DA">
        <w:t xml:space="preserve">of the served user </w:t>
      </w:r>
      <w:r w:rsidRPr="00050E70">
        <w:t>is barred. If so, it shall respond with a 4xx error code and stop further processing</w:t>
      </w:r>
      <w:r w:rsidR="00284684">
        <w:t xml:space="preserve"> of the request</w:t>
      </w:r>
      <w:r w:rsidRPr="00050E70">
        <w:t>.</w:t>
      </w:r>
    </w:p>
    <w:p w14:paraId="16830D15" w14:textId="77777777" w:rsidR="00F5246A" w:rsidRPr="00050E70" w:rsidRDefault="00F5246A">
      <w:pPr>
        <w:keepNext/>
        <w:keepLines/>
      </w:pPr>
      <w:r w:rsidRPr="00050E70">
        <w:lastRenderedPageBreak/>
        <w:t xml:space="preserve">The S-CSCF only looks for initial filter criteria when receiving an initial request. </w:t>
      </w:r>
      <w:r w:rsidRPr="00050E70">
        <w:tab/>
        <w:t xml:space="preserve">A </w:t>
      </w:r>
      <w:r w:rsidR="0005119B" w:rsidRPr="00050E70">
        <w:t>UE-</w:t>
      </w:r>
      <w:r w:rsidRPr="00050E70">
        <w:t xml:space="preserve">terminating initial request may also originate from an Application Server via the ISC interface. Terminating </w:t>
      </w:r>
      <w:r w:rsidR="0005119B" w:rsidRPr="00050E70">
        <w:t xml:space="preserve">initial </w:t>
      </w:r>
      <w:r w:rsidRPr="00050E70">
        <w:t>requests from an Application Server via the ISC interface also cause the S-CSCF to look for initial filter criteria.</w:t>
      </w:r>
    </w:p>
    <w:p w14:paraId="3C99A0A4" w14:textId="77777777" w:rsidR="00F5246A" w:rsidRPr="00050E70" w:rsidRDefault="00F5246A">
      <w:pPr>
        <w:keepNext/>
        <w:keepLines/>
      </w:pPr>
      <w:r w:rsidRPr="00050E70">
        <w:t xml:space="preserve">When such a request comes in, the S-CSCF shall first check this is an </w:t>
      </w:r>
      <w:r w:rsidR="0005119B" w:rsidRPr="00050E70">
        <w:t>UE-</w:t>
      </w:r>
      <w:r w:rsidRPr="00050E70">
        <w:t xml:space="preserve">originating request or a </w:t>
      </w:r>
      <w:r w:rsidR="0005119B" w:rsidRPr="00050E70">
        <w:t>UE-</w:t>
      </w:r>
      <w:r w:rsidRPr="00050E70">
        <w:t xml:space="preserve">terminating request. This </w:t>
      </w:r>
      <w:r w:rsidR="0005119B" w:rsidRPr="00050E70">
        <w:t>sub</w:t>
      </w:r>
      <w:r w:rsidRPr="00050E70">
        <w:t xml:space="preserve">clause describes the requirements for the S-CSCF when this request is a </w:t>
      </w:r>
      <w:r w:rsidR="0005119B" w:rsidRPr="00050E70">
        <w:t>UE-</w:t>
      </w:r>
      <w:r w:rsidRPr="00050E70">
        <w:t xml:space="preserve">terminating request. So, if this request is a </w:t>
      </w:r>
      <w:r w:rsidR="0005119B" w:rsidRPr="00050E70">
        <w:t>UE-</w:t>
      </w:r>
      <w:r w:rsidRPr="00050E70">
        <w:t>terminating request, the S-CSCF shall:</w:t>
      </w:r>
    </w:p>
    <w:p w14:paraId="6CB48E64" w14:textId="77777777" w:rsidR="00AC0191" w:rsidRPr="00050E70" w:rsidRDefault="00AC0191" w:rsidP="00AC0191">
      <w:pPr>
        <w:pStyle w:val="B1"/>
      </w:pPr>
      <w:r w:rsidRPr="00050E70">
        <w:t>-</w:t>
      </w:r>
      <w:r w:rsidRPr="00050E70">
        <w:tab/>
        <w:t xml:space="preserve">if the request contains an authenticated ICSI value the S-CSCF shall check whether the IMS communication service identified by the authenticated ICSI value is allowed for the subscribed services for the served user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 xml:space="preserve">) </w:t>
      </w:r>
      <w:r w:rsidRPr="00050E70">
        <w:t>and if not remove the authenticated ICSI value otherwise use this as the authenticated ICSI value;</w:t>
      </w:r>
    </w:p>
    <w:p w14:paraId="65C771DC" w14:textId="77777777" w:rsidR="00AC0191" w:rsidRPr="00050E70" w:rsidRDefault="00AC0191" w:rsidP="00AC0191">
      <w:pPr>
        <w:pStyle w:val="B1"/>
      </w:pPr>
      <w:r w:rsidRPr="00050E70">
        <w:t>-</w:t>
      </w:r>
      <w:r w:rsidRPr="00050E70">
        <w:tab/>
        <w:t xml:space="preserve">if the request does not contain an authenticated ICSI value then </w:t>
      </w:r>
      <w:r w:rsidRPr="00050E70">
        <w:rPr>
          <w:rFonts w:eastAsia="PMingLiU"/>
        </w:rPr>
        <w:t xml:space="preserve">check whether the request matches a subscribed service (i.e. SDP and other content matchs appropriate SDP and other content for each and any of the subscribed services for </w:t>
      </w:r>
      <w:r w:rsidR="00D645DA">
        <w:rPr>
          <w:rFonts w:eastAsia="PMingLiU"/>
        </w:rPr>
        <w:t xml:space="preserve">the served user </w:t>
      </w:r>
      <w:r w:rsidRPr="00050E70">
        <w:rPr>
          <w:rFonts w:eastAsia="PMingLiU"/>
        </w:rPr>
        <w:t>user)</w:t>
      </w:r>
      <w:r w:rsidRPr="00050E70">
        <w:t xml:space="preserve">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2F67F58A" w14:textId="77777777" w:rsidR="00AC0191" w:rsidRPr="00050E70" w:rsidRDefault="00AC0191" w:rsidP="00AC0191">
      <w:pPr>
        <w:pStyle w:val="B1"/>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lang w:eastAsia="zh-TW"/>
        </w:rPr>
        <w:t>applying the initial filter criteria in the subsequent steps;</w:t>
      </w:r>
    </w:p>
    <w:p w14:paraId="42438932" w14:textId="77777777" w:rsidR="00F5246A" w:rsidRPr="00050E70" w:rsidRDefault="00F5246A">
      <w:pPr>
        <w:pStyle w:val="B1"/>
      </w:pPr>
      <w:r w:rsidRPr="00050E70">
        <w:t>-</w:t>
      </w:r>
      <w:r w:rsidRPr="00050E70">
        <w:tab/>
        <w:t>if unavailable, download the relevant subscriber profile including the initial filter criteria from the HSS;</w:t>
      </w:r>
    </w:p>
    <w:p w14:paraId="33F329BE" w14:textId="77777777" w:rsidR="00F5246A" w:rsidRPr="00050E70" w:rsidRDefault="00F5246A">
      <w:pPr>
        <w:pStyle w:val="B1"/>
      </w:pPr>
      <w:r w:rsidRPr="00050E70">
        <w:t>-</w:t>
      </w:r>
      <w:r w:rsidRPr="00050E70">
        <w:tab/>
        <w:t xml:space="preserve">use the initial Filter Criteria for the </w:t>
      </w:r>
      <w:r w:rsidR="0005119B" w:rsidRPr="00050E70">
        <w:t xml:space="preserve">UE-terminating </w:t>
      </w:r>
      <w:r w:rsidRPr="00050E70">
        <w:t xml:space="preserve">request to unregistered </w:t>
      </w:r>
      <w:r w:rsidR="00D645DA">
        <w:t xml:space="preserve">served </w:t>
      </w:r>
      <w:r w:rsidRPr="00050E70">
        <w:t>user;</w:t>
      </w:r>
    </w:p>
    <w:p w14:paraId="12952B0E" w14:textId="77777777" w:rsidR="00496A36" w:rsidRDefault="00A270FC" w:rsidP="00496A36">
      <w:pPr>
        <w:pStyle w:val="B1"/>
      </w:pPr>
      <w:r w:rsidRPr="00050E70">
        <w:t>-</w:t>
      </w:r>
      <w:r w:rsidRPr="00050E70">
        <w:tab/>
        <w:t>in case the Request-URI changes when visiting an A</w:t>
      </w:r>
      <w:r w:rsidR="00500773" w:rsidRPr="00050E70">
        <w:t xml:space="preserve">pplication </w:t>
      </w:r>
      <w:r w:rsidRPr="00050E70">
        <w:t>S</w:t>
      </w:r>
      <w:r w:rsidR="00500773" w:rsidRPr="00050E70">
        <w:t>erver</w:t>
      </w:r>
      <w:r w:rsidRPr="00050E70">
        <w:t xml:space="preserve">, terminate the checking of filter criterias, </w:t>
      </w:r>
      <w:r w:rsidR="007C1A60" w:rsidRPr="00050E70">
        <w:t>and</w:t>
      </w:r>
      <w:r w:rsidR="00496A36">
        <w:t xml:space="preserve"> either:</w:t>
      </w:r>
    </w:p>
    <w:p w14:paraId="7FA16111" w14:textId="77777777" w:rsidR="00A270FC" w:rsidRDefault="00496A36" w:rsidP="00496A36">
      <w:pPr>
        <w:pStyle w:val="B2"/>
      </w:pPr>
      <w:r>
        <w:t>a)</w:t>
      </w:r>
      <w:r>
        <w:tab/>
      </w:r>
      <w:r w:rsidRPr="00050E70">
        <w:t>route the request</w:t>
      </w:r>
      <w:r w:rsidR="007C1A60" w:rsidRPr="00050E70">
        <w:t xml:space="preserve">, without attempting to verify the barring status of the changed public user identity, </w:t>
      </w:r>
      <w:r w:rsidR="00A270FC" w:rsidRPr="00050E70">
        <w:t>based on the changed value of the Request-URI and do not execute the subsequent steps;</w:t>
      </w:r>
    </w:p>
    <w:p w14:paraId="6D15D716" w14:textId="77777777" w:rsidR="00496A36" w:rsidRPr="00050E70" w:rsidRDefault="00496A36" w:rsidP="00496A36">
      <w:pPr>
        <w:pStyle w:val="B2"/>
      </w:pPr>
      <w:r>
        <w:t>b)</w:t>
      </w:r>
      <w:r>
        <w:tab/>
      </w:r>
      <w:r w:rsidRPr="00050E70">
        <w:t>use the initial Filter Criteria for the UE-originating case</w:t>
      </w:r>
      <w:r>
        <w:t xml:space="preserve"> after retargeting and </w:t>
      </w:r>
      <w:r w:rsidRPr="00050E70">
        <w:t>perform the matching procedure with SPTs within</w:t>
      </w:r>
      <w:r>
        <w:t xml:space="preserve"> this </w:t>
      </w:r>
      <w:r w:rsidRPr="00050E70">
        <w:t xml:space="preserve">initial </w:t>
      </w:r>
      <w:r>
        <w:t>Filter C</w:t>
      </w:r>
      <w:r w:rsidRPr="00050E70">
        <w:t>riteria</w:t>
      </w:r>
      <w:r>
        <w:t xml:space="preserve"> as described in subclause 6.4.1;</w:t>
      </w:r>
      <w:r w:rsidR="00D645DA">
        <w:t xml:space="preserve"> or</w:t>
      </w:r>
    </w:p>
    <w:p w14:paraId="79E96864" w14:textId="77777777" w:rsidR="00D645DA" w:rsidRPr="00050E70" w:rsidRDefault="00D645DA" w:rsidP="00D645DA">
      <w:pPr>
        <w:pStyle w:val="B2"/>
      </w:pPr>
      <w:r>
        <w:t>c)</w:t>
      </w:r>
      <w:r>
        <w:tab/>
        <w:t>continue to use the intial Filter Criteria for the UE terminating case and perform the matching procedure with SPT within the UE terminating UE case.</w:t>
      </w:r>
    </w:p>
    <w:p w14:paraId="0A56B8D8" w14:textId="77777777" w:rsidR="00D63A74" w:rsidRPr="00050E70" w:rsidRDefault="00D63A74" w:rsidP="00D63A74">
      <w:pPr>
        <w:pStyle w:val="NO"/>
      </w:pPr>
      <w:r w:rsidRPr="00050E70">
        <w:t>NOTE:</w:t>
      </w:r>
      <w:r w:rsidRPr="00050E70">
        <w:tab/>
      </w:r>
      <w:r>
        <w:t xml:space="preserve">The S-CSCF determines whether to apply a), b) or c) based </w:t>
      </w:r>
      <w:r w:rsidRPr="0073563A">
        <w:t xml:space="preserve">on information in the </w:t>
      </w:r>
      <w:r>
        <w:t xml:space="preserve">initial </w:t>
      </w:r>
      <w:r w:rsidRPr="0073563A">
        <w:t>Filter Criteria</w:t>
      </w:r>
      <w:r>
        <w:t>.</w:t>
      </w:r>
    </w:p>
    <w:p w14:paraId="3BFDFB54" w14:textId="77777777" w:rsidR="00F5246A" w:rsidRPr="00050E70" w:rsidRDefault="00F5246A">
      <w:pPr>
        <w:pStyle w:val="B1"/>
      </w:pPr>
      <w:r w:rsidRPr="00050E70">
        <w:t>-</w:t>
      </w:r>
      <w:r w:rsidRPr="00050E70">
        <w:tab/>
        <w:t xml:space="preserve">the subsequent requirements for the S-CSCF are the same as those for handling </w:t>
      </w:r>
      <w:r w:rsidR="0005119B" w:rsidRPr="00050E70">
        <w:t>UE-</w:t>
      </w:r>
      <w:r w:rsidRPr="00050E70">
        <w:t>originating request</w:t>
      </w:r>
      <w:r w:rsidR="00284684">
        <w:t xml:space="preserve">s with one exception: </w:t>
      </w:r>
      <w:r w:rsidR="00284684" w:rsidRPr="00050E70">
        <w:t xml:space="preserve">if no more (or none) of the </w:t>
      </w:r>
      <w:r w:rsidR="00284684">
        <w:t xml:space="preserve">initial filter criteria apply, </w:t>
      </w:r>
      <w:r w:rsidR="00284684" w:rsidRPr="00050E70">
        <w:t>the S-CSCF shall re</w:t>
      </w:r>
      <w:r w:rsidR="00284684">
        <w:t>ject the request</w:t>
      </w:r>
      <w:r w:rsidRPr="00050E70">
        <w:t>.</w:t>
      </w:r>
    </w:p>
    <w:p w14:paraId="199F9C96" w14:textId="77777777" w:rsidR="00F5246A" w:rsidRPr="00050E70" w:rsidRDefault="0005119B">
      <w:r w:rsidRPr="00050E70">
        <w:t>O</w:t>
      </w:r>
      <w:r w:rsidR="00F5246A" w:rsidRPr="00050E70">
        <w:t xml:space="preserve">riginating UE and terminating UE </w:t>
      </w:r>
      <w:r w:rsidRPr="00050E70">
        <w:t xml:space="preserve">can share </w:t>
      </w:r>
      <w:r w:rsidR="00F5246A" w:rsidRPr="00050E70">
        <w:t>the same S-CSCF and A</w:t>
      </w:r>
      <w:r w:rsidR="00CE406F" w:rsidRPr="00050E70">
        <w:t xml:space="preserve">pplication </w:t>
      </w:r>
      <w:r w:rsidR="00F5246A" w:rsidRPr="00050E70">
        <w:t>S</w:t>
      </w:r>
      <w:r w:rsidR="00CE406F" w:rsidRPr="00050E70">
        <w:t>erver</w:t>
      </w:r>
      <w:r w:rsidR="00F5246A" w:rsidRPr="00050E70">
        <w:t xml:space="preserve">, therefore the shared application server may interact with the S-CSCF twice in one transaction but in </w:t>
      </w:r>
      <w:r w:rsidRPr="00050E70">
        <w:t>UE-</w:t>
      </w:r>
      <w:r w:rsidR="00F5246A" w:rsidRPr="00050E70">
        <w:t xml:space="preserve">originating and </w:t>
      </w:r>
      <w:r w:rsidRPr="00050E70">
        <w:t>UE-</w:t>
      </w:r>
      <w:r w:rsidR="00F5246A" w:rsidRPr="00050E70">
        <w:t>terminating procedures respectively.</w:t>
      </w:r>
    </w:p>
    <w:p w14:paraId="1B46DC85" w14:textId="77777777" w:rsidR="00C16388" w:rsidRPr="00050E70" w:rsidRDefault="00C16388" w:rsidP="00F451A1">
      <w:pPr>
        <w:pStyle w:val="Rubrik2"/>
      </w:pPr>
      <w:bookmarkStart w:id="61" w:name="_Toc163122547"/>
      <w:r>
        <w:t>6.5A</w:t>
      </w:r>
      <w:r w:rsidRPr="00050E70">
        <w:tab/>
      </w:r>
      <w:r>
        <w:t>Transit Function h</w:t>
      </w:r>
      <w:r w:rsidRPr="00050E70">
        <w:t>andling of requests</w:t>
      </w:r>
      <w:bookmarkEnd w:id="61"/>
    </w:p>
    <w:p w14:paraId="08868C5F" w14:textId="77777777" w:rsidR="00C16388" w:rsidRPr="00050E70" w:rsidRDefault="00C16388" w:rsidP="00F451A1">
      <w:pPr>
        <w:pStyle w:val="Rubrik3"/>
      </w:pPr>
      <w:bookmarkStart w:id="62" w:name="_Toc163122548"/>
      <w:r>
        <w:t>6.5A</w:t>
      </w:r>
      <w:r w:rsidRPr="00050E70">
        <w:t>.1</w:t>
      </w:r>
      <w:r w:rsidRPr="00050E70">
        <w:tab/>
      </w:r>
      <w:r>
        <w:t>Transit Function h</w:t>
      </w:r>
      <w:r w:rsidRPr="00050E70">
        <w:t xml:space="preserve">andling of </w:t>
      </w:r>
      <w:r>
        <w:t>initial requests and standalone requests</w:t>
      </w:r>
      <w:bookmarkEnd w:id="62"/>
    </w:p>
    <w:p w14:paraId="2CC3D8E0" w14:textId="77777777" w:rsidR="00C16388" w:rsidRPr="00050E70" w:rsidRDefault="00C16388" w:rsidP="00C16388">
      <w:r w:rsidRPr="00050E70">
        <w:t>A</w:t>
      </w:r>
      <w:r>
        <w:t>n</w:t>
      </w:r>
      <w:r w:rsidRPr="00050E70">
        <w:t xml:space="preserve"> initial request </w:t>
      </w:r>
      <w:r>
        <w:t xml:space="preserve">or a standalone request </w:t>
      </w:r>
      <w:r w:rsidRPr="00050E70">
        <w:t>may originate from a</w:t>
      </w:r>
      <w:r>
        <w:t>n Application Server via the ISC</w:t>
      </w:r>
      <w:r w:rsidRPr="00050E70">
        <w:t xml:space="preserve"> interface. Originating initial requests </w:t>
      </w:r>
      <w:r>
        <w:t xml:space="preserve">and standalone requests </w:t>
      </w:r>
      <w:r w:rsidRPr="00050E70">
        <w:t>from a</w:t>
      </w:r>
      <w:r>
        <w:t>n Application Server via the ISC</w:t>
      </w:r>
      <w:r w:rsidRPr="00050E70">
        <w:t xml:space="preserve"> interface also cause th</w:t>
      </w:r>
      <w:r>
        <w:t>e Transit Function</w:t>
      </w:r>
      <w:r w:rsidRPr="00050E70">
        <w:t xml:space="preserve"> to </w:t>
      </w:r>
      <w:r>
        <w:t>look for Transit Invocation Criteria</w:t>
      </w:r>
      <w:r w:rsidRPr="00050E70">
        <w:t>.</w:t>
      </w:r>
    </w:p>
    <w:p w14:paraId="7063E456" w14:textId="77777777" w:rsidR="00C16388" w:rsidRDefault="00C16388" w:rsidP="00C16388">
      <w:r>
        <w:t>The Transit Invocation Criteria is locally configured at the Transit Function.</w:t>
      </w:r>
    </w:p>
    <w:p w14:paraId="433BA4B6" w14:textId="77777777" w:rsidR="00C16388" w:rsidRPr="00050E70" w:rsidRDefault="00C16388" w:rsidP="00C16388">
      <w:r>
        <w:t xml:space="preserve">When the Transit Function receives an initial request, or a standalone request, and the request is associated with a transit scenario where IMS application services are provided, </w:t>
      </w:r>
      <w:r w:rsidRPr="00050E70">
        <w:t xml:space="preserve">in order to perform the matching procedure with SPTs within </w:t>
      </w:r>
      <w:r>
        <w:t>Transit Invocation Criteria</w:t>
      </w:r>
      <w:r w:rsidRPr="00050E70">
        <w:t xml:space="preserve">. </w:t>
      </w:r>
      <w:r>
        <w:t xml:space="preserve">Then </w:t>
      </w:r>
      <w:r w:rsidRPr="00050E70">
        <w:t xml:space="preserve">the </w:t>
      </w:r>
      <w:r>
        <w:t>Transit Function</w:t>
      </w:r>
      <w:r w:rsidRPr="00050E70">
        <w:t xml:space="preserve"> shall:</w:t>
      </w:r>
    </w:p>
    <w:p w14:paraId="622AC27E" w14:textId="77777777" w:rsidR="00C16388" w:rsidRPr="000B25C9" w:rsidRDefault="00C16388" w:rsidP="00C16388">
      <w:pPr>
        <w:pStyle w:val="B1"/>
      </w:pPr>
      <w:r w:rsidRPr="00050E70">
        <w:rPr>
          <w:rFonts w:eastAsia="PMingLiU"/>
        </w:rPr>
        <w:t>-</w:t>
      </w:r>
      <w:r w:rsidRPr="00050E70">
        <w:rPr>
          <w:rFonts w:eastAsia="PMingLiU"/>
        </w:rPr>
        <w:tab/>
        <w:t>check whether t</w:t>
      </w:r>
      <w:r>
        <w:rPr>
          <w:rFonts w:eastAsia="PMingLiU"/>
        </w:rPr>
        <w:t xml:space="preserve">he request matches a </w:t>
      </w:r>
      <w:r w:rsidRPr="00050E70">
        <w:rPr>
          <w:rFonts w:eastAsia="PMingLiU"/>
        </w:rPr>
        <w:t>service</w:t>
      </w:r>
      <w:r>
        <w:rPr>
          <w:rFonts w:eastAsia="PMingLiU"/>
        </w:rPr>
        <w:t xml:space="preserve"> configured for the transit scenario</w:t>
      </w:r>
      <w:r w:rsidRPr="00050E70">
        <w:rPr>
          <w:rFonts w:eastAsia="PMingLiU"/>
        </w:rPr>
        <w:t xml:space="preserve">.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Pr>
          <w:rFonts w:eastAsia="PMingLiU"/>
          <w:lang w:eastAsia="zh-TW"/>
        </w:rPr>
        <w:t>configured</w:t>
      </w:r>
      <w:r w:rsidRPr="00050E70">
        <w:rPr>
          <w:rFonts w:eastAsia="PMingLiU"/>
        </w:rPr>
        <w:t xml:space="preserve"> service</w:t>
      </w:r>
      <w:r w:rsidRPr="00050E70">
        <w:t xml:space="preserve">, the </w:t>
      </w:r>
      <w:r>
        <w:t>Transit Function</w:t>
      </w:r>
      <w:r w:rsidRPr="00050E70">
        <w:t xml:space="preserve"> may reject the request;</w:t>
      </w:r>
    </w:p>
    <w:p w14:paraId="1D743697" w14:textId="77777777" w:rsidR="00C16388" w:rsidRPr="00050E70" w:rsidRDefault="00C16388" w:rsidP="00C16388">
      <w:pPr>
        <w:pStyle w:val="B1"/>
      </w:pPr>
      <w:r w:rsidRPr="00050E70">
        <w:lastRenderedPageBreak/>
        <w:t>-</w:t>
      </w:r>
      <w:r w:rsidRPr="00050E70">
        <w:tab/>
        <w:t xml:space="preserve">use the </w:t>
      </w:r>
      <w:r>
        <w:t>Transit Invocation Criteria</w:t>
      </w:r>
      <w:r w:rsidRPr="00050E70">
        <w:t xml:space="preserve"> for the </w:t>
      </w:r>
      <w:r>
        <w:t>transit scenario</w:t>
      </w:r>
      <w:r w:rsidRPr="00050E70">
        <w:t>;</w:t>
      </w:r>
    </w:p>
    <w:p w14:paraId="0E5EF807" w14:textId="77777777" w:rsidR="00C16388" w:rsidRPr="00050E70" w:rsidRDefault="00C16388" w:rsidP="00C16388">
      <w:pPr>
        <w:pStyle w:val="B1"/>
      </w:pPr>
      <w:r w:rsidRPr="00050E70">
        <w:t>-</w:t>
      </w:r>
      <w:r w:rsidRPr="00050E70">
        <w:tab/>
        <w:t xml:space="preserve">check whether this request matches the </w:t>
      </w:r>
      <w:r>
        <w:t>Transit Invocation Criteria</w:t>
      </w:r>
      <w:r w:rsidRPr="00050E70">
        <w:t xml:space="preserve"> with the highest priority </w:t>
      </w:r>
      <w:r>
        <w:t xml:space="preserve">configured </w:t>
      </w:r>
      <w:r w:rsidRPr="00050E70">
        <w:t xml:space="preserve">for </w:t>
      </w:r>
      <w:r>
        <w:t>the transit scenario</w:t>
      </w:r>
      <w:r w:rsidRPr="00050E70">
        <w:t>;</w:t>
      </w:r>
    </w:p>
    <w:p w14:paraId="6C5DEEB8" w14:textId="77777777" w:rsidR="00C16388" w:rsidRPr="00050E70" w:rsidRDefault="00C16388" w:rsidP="00C16388">
      <w:pPr>
        <w:pStyle w:val="B1"/>
      </w:pPr>
      <w:r w:rsidRPr="00050E70">
        <w:t>-</w:t>
      </w:r>
      <w:r w:rsidRPr="00050E70">
        <w:tab/>
        <w:t xml:space="preserve">if this request matches the </w:t>
      </w:r>
      <w:r w:rsidRPr="00F24DCD">
        <w:t>Transit Invocation Criteria</w:t>
      </w:r>
      <w:r w:rsidRPr="00050E70">
        <w:t xml:space="preserve">, the </w:t>
      </w:r>
      <w:r>
        <w:t>Transit Function</w:t>
      </w:r>
      <w:r w:rsidRPr="00050E70">
        <w:t xml:space="preserve"> shall forward this request to that </w:t>
      </w:r>
      <w:r>
        <w:t>A</w:t>
      </w:r>
      <w:r w:rsidRPr="00050E70">
        <w:t xml:space="preserve">pplication </w:t>
      </w:r>
      <w:r>
        <w:t>S</w:t>
      </w:r>
      <w:r w:rsidRPr="00050E70">
        <w:t>erver, then check for matchi</w:t>
      </w:r>
      <w:r>
        <w:t xml:space="preserve">ng of the next following </w:t>
      </w:r>
      <w:r w:rsidRPr="00050E70">
        <w:t xml:space="preserve">criteria of lower priority, and apply </w:t>
      </w:r>
      <w:r>
        <w:t>the</w:t>
      </w:r>
      <w:r w:rsidRPr="00050E70">
        <w:t xml:space="preserve"> criteria on the SIP method received from the previously contacted </w:t>
      </w:r>
      <w:r>
        <w:t>A</w:t>
      </w:r>
      <w:r w:rsidRPr="00050E70">
        <w:t xml:space="preserve">pplication </w:t>
      </w:r>
      <w:r>
        <w:t>S</w:t>
      </w:r>
      <w:r w:rsidRPr="00050E70">
        <w:t>erver;</w:t>
      </w:r>
    </w:p>
    <w:p w14:paraId="6A9C024D" w14:textId="77777777" w:rsidR="00C16388" w:rsidRPr="00050E70" w:rsidRDefault="00C16388" w:rsidP="00C16388">
      <w:pPr>
        <w:pStyle w:val="B1"/>
      </w:pPr>
      <w:r w:rsidRPr="00050E70">
        <w:t>-</w:t>
      </w:r>
      <w:r w:rsidRPr="00050E70">
        <w:tab/>
        <w:t xml:space="preserve">if this request does not match the highest priority </w:t>
      </w:r>
      <w:r>
        <w:t>Transit Invocation Criteria</w:t>
      </w:r>
      <w:r w:rsidRPr="00050E70">
        <w:t>, check for m</w:t>
      </w:r>
      <w:r>
        <w:t xml:space="preserve">atching of the following </w:t>
      </w:r>
      <w:r w:rsidRPr="00050E70">
        <w:t>criteria priorities until one applies;</w:t>
      </w:r>
    </w:p>
    <w:p w14:paraId="7E112EBE" w14:textId="77777777" w:rsidR="00C16388" w:rsidRPr="00050E70" w:rsidRDefault="00C16388" w:rsidP="00C16388">
      <w:pPr>
        <w:pStyle w:val="B1"/>
      </w:pPr>
      <w:r w:rsidRPr="00050E70">
        <w:t>-</w:t>
      </w:r>
      <w:r w:rsidRPr="00050E70">
        <w:tab/>
        <w:t xml:space="preserve"> if no more (or none) of the </w:t>
      </w:r>
      <w:r>
        <w:t>Transit Invocation Criteria</w:t>
      </w:r>
      <w:r w:rsidRPr="00050E70">
        <w:t xml:space="preserve"> apply, the </w:t>
      </w:r>
      <w:r>
        <w:t>Transit Function</w:t>
      </w:r>
      <w:r w:rsidRPr="00050E70">
        <w:t xml:space="preserve"> shall forward this request downstream based on the route decision;</w:t>
      </w:r>
      <w:r>
        <w:t xml:space="preserve"> and</w:t>
      </w:r>
    </w:p>
    <w:p w14:paraId="743B2901" w14:textId="77777777" w:rsidR="00C16388" w:rsidRPr="00050E70" w:rsidRDefault="00C16388" w:rsidP="00C16388">
      <w:pPr>
        <w:pStyle w:val="B1"/>
      </w:pPr>
      <w:r w:rsidRPr="00050E70">
        <w:t>-</w:t>
      </w:r>
      <w:r w:rsidRPr="00050E70">
        <w:tab/>
        <w:t xml:space="preserve">in any instance, if the contact of the </w:t>
      </w:r>
      <w:r>
        <w:t>A</w:t>
      </w:r>
      <w:r w:rsidRPr="00050E70">
        <w:t xml:space="preserve">pplication </w:t>
      </w:r>
      <w:r>
        <w:t>S</w:t>
      </w:r>
      <w:r w:rsidRPr="00050E70">
        <w:t xml:space="preserve">erver fails, the </w:t>
      </w:r>
      <w:r>
        <w:t>Transit Function</w:t>
      </w:r>
      <w:r w:rsidRPr="00050E70">
        <w:t xml:space="preserve"> shall use the "default handling" associated with the </w:t>
      </w:r>
      <w:r w:rsidRPr="00F24DCD">
        <w:t>Transit Invocation Criteria</w:t>
      </w:r>
      <w:r w:rsidRPr="00050E70">
        <w:t xml:space="preserve"> to determine if it shall either terminate the call or let the call continue based o</w:t>
      </w:r>
      <w:r>
        <w:t xml:space="preserve">n the information in the criteria; if the </w:t>
      </w:r>
      <w:r w:rsidRPr="00050E70">
        <w:t xml:space="preserve">criteria does not contain instruction to the </w:t>
      </w:r>
      <w:r>
        <w:t>Transit Function</w:t>
      </w:r>
      <w:r w:rsidRPr="00050E70">
        <w:t xml:space="preserve"> regarding the failure of the contact to the </w:t>
      </w:r>
      <w:r>
        <w:t>A</w:t>
      </w:r>
      <w:r w:rsidRPr="00050E70">
        <w:t xml:space="preserve">pplication </w:t>
      </w:r>
      <w:r>
        <w:t>S</w:t>
      </w:r>
      <w:r w:rsidRPr="00050E70">
        <w:t xml:space="preserve">erver, the </w:t>
      </w:r>
      <w:r>
        <w:t>Transit Function</w:t>
      </w:r>
      <w:r w:rsidRPr="00050E70">
        <w:t xml:space="preserve"> shall let the call continue as the default behaviour.</w:t>
      </w:r>
    </w:p>
    <w:p w14:paraId="1CA1007B" w14:textId="77777777" w:rsidR="00F5246A" w:rsidRPr="00050E70" w:rsidRDefault="00F5246A" w:rsidP="00F451A1">
      <w:pPr>
        <w:pStyle w:val="Rubrik2"/>
      </w:pPr>
      <w:bookmarkStart w:id="63" w:name="_Toc163122549"/>
      <w:r w:rsidRPr="00050E70">
        <w:t>6.6</w:t>
      </w:r>
      <w:r w:rsidRPr="00050E70">
        <w:tab/>
      </w:r>
      <w:r w:rsidR="00C16388">
        <w:t>S-CSCF and Transit Function h</w:t>
      </w:r>
      <w:r w:rsidRPr="00050E70">
        <w:t>andling of IP multimedia session release requests</w:t>
      </w:r>
      <w:bookmarkEnd w:id="63"/>
    </w:p>
    <w:p w14:paraId="679C1E90" w14:textId="77777777" w:rsidR="00104BFF" w:rsidRPr="00050E70" w:rsidRDefault="00104BFF" w:rsidP="00F451A1">
      <w:pPr>
        <w:pStyle w:val="Rubrik3"/>
      </w:pPr>
      <w:bookmarkStart w:id="64" w:name="_Toc163122550"/>
      <w:r w:rsidRPr="00050E70">
        <w:t>6.6.0</w:t>
      </w:r>
      <w:r w:rsidRPr="00050E70">
        <w:tab/>
        <w:t>Introduction</w:t>
      </w:r>
      <w:bookmarkEnd w:id="64"/>
    </w:p>
    <w:p w14:paraId="6B4D56C6" w14:textId="77777777" w:rsidR="00F5246A" w:rsidRPr="00050E70" w:rsidRDefault="00F5246A">
      <w:r w:rsidRPr="00050E70">
        <w:t xml:space="preserve">In handling session release, the S-CSCF </w:t>
      </w:r>
      <w:r w:rsidR="00C16388">
        <w:t xml:space="preserve">and the Transit Function </w:t>
      </w:r>
      <w:r w:rsidRPr="00050E70">
        <w:t>may either proxy the release request or initiates a release request.</w:t>
      </w:r>
    </w:p>
    <w:p w14:paraId="1106C951" w14:textId="77777777" w:rsidR="00F5246A" w:rsidRPr="00050E70" w:rsidRDefault="00F5246A" w:rsidP="00F451A1">
      <w:pPr>
        <w:pStyle w:val="Rubrik3"/>
      </w:pPr>
      <w:bookmarkStart w:id="65" w:name="_Toc163122551"/>
      <w:r w:rsidRPr="00050E70">
        <w:t>6.6.1</w:t>
      </w:r>
      <w:r w:rsidRPr="00050E70">
        <w:tab/>
        <w:t xml:space="preserve">S-CSCF </w:t>
      </w:r>
      <w:r w:rsidR="00C16388">
        <w:t xml:space="preserve">and Transit Function </w:t>
      </w:r>
      <w:r w:rsidRPr="00050E70">
        <w:t>proxying release request</w:t>
      </w:r>
      <w:bookmarkEnd w:id="65"/>
    </w:p>
    <w:p w14:paraId="4C65E4BE" w14:textId="77777777" w:rsidR="00F5246A" w:rsidRPr="00050E70" w:rsidRDefault="00F5246A">
      <w:r w:rsidRPr="00050E70">
        <w:t>When the S-CSCF</w:t>
      </w:r>
      <w:r w:rsidR="00C16388">
        <w:t xml:space="preserve"> and the Transit Function</w:t>
      </w:r>
      <w:r w:rsidRPr="00050E70">
        <w:t xml:space="preserve"> receives a release request from some entities (etc, application server, user agent) for a dialog, it proxies the release request to the destination according to route information in that release request.</w:t>
      </w:r>
    </w:p>
    <w:p w14:paraId="7C052F53" w14:textId="77777777" w:rsidR="00F5246A" w:rsidRPr="00050E70" w:rsidRDefault="00F5246A">
      <w:pPr>
        <w:pStyle w:val="TH"/>
      </w:pPr>
      <w:r w:rsidRPr="00050E70">
        <w:object w:dxaOrig="9072" w:dyaOrig="3149" w14:anchorId="5B2D2195">
          <v:shape id="_x0000_i1034" type="#_x0000_t75" style="width:268.5pt;height:98.25pt" o:ole="" fillcolor="window">
            <v:imagedata r:id="rId26" o:title=""/>
          </v:shape>
          <o:OLEObject Type="Embed" ProgID="Word.Picture.8" ShapeID="_x0000_i1034" DrawAspect="Content" ObjectID="_1774676235" r:id="rId27"/>
        </w:object>
      </w:r>
    </w:p>
    <w:p w14:paraId="6DF58F57" w14:textId="77777777" w:rsidR="00F5246A" w:rsidRPr="00050E70" w:rsidRDefault="00F5246A">
      <w:pPr>
        <w:pStyle w:val="TF"/>
      </w:pPr>
      <w:r w:rsidRPr="00050E70">
        <w:t>Figure 6.6.1.1: S-CSCF proxying release request</w:t>
      </w:r>
    </w:p>
    <w:p w14:paraId="0088F71E" w14:textId="77777777" w:rsidR="00F5246A" w:rsidRPr="00050E70" w:rsidRDefault="00F5246A" w:rsidP="00F451A1">
      <w:pPr>
        <w:pStyle w:val="Rubrik3"/>
      </w:pPr>
      <w:bookmarkStart w:id="66" w:name="_Toc163122552"/>
      <w:r w:rsidRPr="00050E70">
        <w:t>6.6.2</w:t>
      </w:r>
      <w:r w:rsidRPr="00050E70">
        <w:tab/>
        <w:t xml:space="preserve">S-CSCF </w:t>
      </w:r>
      <w:r w:rsidR="00C16388">
        <w:t xml:space="preserve">and Transit Function </w:t>
      </w:r>
      <w:r w:rsidRPr="00050E70">
        <w:t>initiating release request</w:t>
      </w:r>
      <w:bookmarkEnd w:id="66"/>
    </w:p>
    <w:p w14:paraId="217CECC7" w14:textId="77777777" w:rsidR="00F5246A" w:rsidRPr="00050E70" w:rsidRDefault="00F5246A">
      <w:r w:rsidRPr="00050E70">
        <w:t xml:space="preserve">For some reason (etc. administration decision of the network), the S-CSCF </w:t>
      </w:r>
      <w:r w:rsidR="00C16388">
        <w:t xml:space="preserve">and the Transit Function </w:t>
      </w:r>
      <w:r w:rsidRPr="00050E70">
        <w:t xml:space="preserve">may be required to release an ongoing dialog. In this case, the S-CSCF </w:t>
      </w:r>
      <w:r w:rsidR="00C16388" w:rsidRPr="00272F95">
        <w:t xml:space="preserve">and the Transit Function </w:t>
      </w:r>
      <w:r w:rsidRPr="00050E70">
        <w:t xml:space="preserve">shall send a release request to all the entities that are involved in this dialog. In a typical AS involved dialog, the S-CSCF </w:t>
      </w:r>
      <w:r w:rsidR="00C16388" w:rsidRPr="00272F95">
        <w:t xml:space="preserve">and the Transit Function </w:t>
      </w:r>
      <w:r w:rsidRPr="00050E70">
        <w:t>should send the release request to the AS and the UE it is serving as shown in figure</w:t>
      </w:r>
      <w:r w:rsidR="00B95E05">
        <w:t> </w:t>
      </w:r>
      <w:r w:rsidRPr="00050E70">
        <w:t>6.6.2.1.</w:t>
      </w:r>
    </w:p>
    <w:p w14:paraId="50944E95" w14:textId="77777777" w:rsidR="00F5246A" w:rsidRPr="00050E70" w:rsidRDefault="00F5246A">
      <w:pPr>
        <w:pStyle w:val="TH"/>
        <w:tabs>
          <w:tab w:val="left" w:pos="1080"/>
        </w:tabs>
      </w:pPr>
      <w:r w:rsidRPr="00050E70">
        <w:object w:dxaOrig="8011" w:dyaOrig="2698" w14:anchorId="6D6E43D7">
          <v:shape id="_x0000_i1035" type="#_x0000_t75" style="width:253.15pt;height:82.15pt" o:ole="">
            <v:imagedata r:id="rId28" o:title=""/>
          </v:shape>
          <o:OLEObject Type="Embed" ProgID="Visio.Drawing.11" ShapeID="_x0000_i1035" DrawAspect="Content" ObjectID="_1774676236" r:id="rId29"/>
        </w:object>
      </w:r>
    </w:p>
    <w:p w14:paraId="649789A0" w14:textId="77777777" w:rsidR="00F5246A" w:rsidRPr="00050E70" w:rsidRDefault="00F5246A">
      <w:pPr>
        <w:pStyle w:val="TF"/>
      </w:pPr>
      <w:r w:rsidRPr="00050E70">
        <w:t>Figure 6.6.2.1: S-CSCF initiating release request</w:t>
      </w:r>
    </w:p>
    <w:p w14:paraId="2487990A" w14:textId="77777777" w:rsidR="00F5246A" w:rsidRPr="00050E70" w:rsidRDefault="00F5246A" w:rsidP="00F451A1">
      <w:pPr>
        <w:pStyle w:val="Rubrik2"/>
      </w:pPr>
      <w:bookmarkStart w:id="67" w:name="_Toc163122553"/>
      <w:r w:rsidRPr="00050E70">
        <w:t>6.7</w:t>
      </w:r>
      <w:r w:rsidRPr="00050E70">
        <w:tab/>
      </w:r>
      <w:r w:rsidR="00C16388">
        <w:t>S-CSCF h</w:t>
      </w:r>
      <w:r w:rsidRPr="00050E70">
        <w:t>andling of subscription and notification</w:t>
      </w:r>
      <w:bookmarkEnd w:id="67"/>
    </w:p>
    <w:p w14:paraId="0106ED47" w14:textId="77777777" w:rsidR="00F5246A" w:rsidRPr="00050E70" w:rsidRDefault="00F5246A">
      <w:pPr>
        <w:keepNext/>
        <w:keepLines/>
      </w:pPr>
      <w:r w:rsidRPr="00050E70">
        <w:t xml:space="preserve">The S-CSCF supports subscription to and notification of </w:t>
      </w:r>
      <w:r w:rsidR="00104BFF" w:rsidRPr="00050E70">
        <w:t xml:space="preserve">the reg event package </w:t>
      </w:r>
      <w:r w:rsidRPr="00050E70">
        <w:t>by the UE, P-CSCFs and Application Servers. The subscribing entity may subscribe to the registration state of individual public user identities for the purpose of discovering the implicitly registered public user identities</w:t>
      </w:r>
      <w:r w:rsidR="0034735F" w:rsidRPr="00050E70">
        <w:t xml:space="preserve"> and </w:t>
      </w:r>
      <w:r w:rsidR="00AC0191" w:rsidRPr="00050E70">
        <w:t xml:space="preserve">associated </w:t>
      </w:r>
      <w:r w:rsidR="0034735F" w:rsidRPr="00050E70">
        <w:t>parameters (e.g. GRUUs</w:t>
      </w:r>
      <w:r w:rsidR="00AC0191" w:rsidRPr="00050E70">
        <w:t>, ICSIs, IARIs</w:t>
      </w:r>
      <w:r w:rsidR="0034735F" w:rsidRPr="00050E70">
        <w:t>) for each registered contact</w:t>
      </w:r>
      <w:r w:rsidRPr="00050E70">
        <w:t>. When notifying a subscribing entity of a change in the registration state of a subscribed to public user identity the S-CSCF shall include in the notification all the implicitly registered public user identities associated with the registered public user identity in addition to the registered public user identity</w:t>
      </w:r>
      <w:r w:rsidR="0034735F" w:rsidRPr="00050E70">
        <w:t xml:space="preserve"> along with the associated parameters of every contact of each registered public user identity</w:t>
      </w:r>
      <w:r w:rsidRPr="00050E70">
        <w:t>.</w:t>
      </w:r>
    </w:p>
    <w:bookmarkStart w:id="68" w:name="_MCCTEMPBM_CRPT23390008___7"/>
    <w:p w14:paraId="01C96BB4" w14:textId="77777777" w:rsidR="00F5246A" w:rsidRPr="00050E70" w:rsidRDefault="00F5246A">
      <w:pPr>
        <w:pStyle w:val="TH"/>
      </w:pPr>
      <w:r w:rsidRPr="00050E70">
        <w:object w:dxaOrig="9072" w:dyaOrig="6267" w14:anchorId="3A2D92D5">
          <v:shape id="_x0000_i1036" type="#_x0000_t75" style="width:255.75pt;height:176.25pt" o:ole="" fillcolor="window">
            <v:imagedata r:id="rId30" o:title=""/>
          </v:shape>
          <o:OLEObject Type="Embed" ProgID="Word.Picture.8" ShapeID="_x0000_i1036" DrawAspect="Content" ObjectID="_1774676237" r:id="rId31"/>
        </w:object>
      </w:r>
    </w:p>
    <w:bookmarkEnd w:id="68"/>
    <w:p w14:paraId="273580A1" w14:textId="77777777" w:rsidR="00F5246A" w:rsidRPr="00050E70" w:rsidRDefault="00F5246A">
      <w:pPr>
        <w:pStyle w:val="TF"/>
      </w:pPr>
      <w:r w:rsidRPr="00050E70">
        <w:t>Figure 6.7.1: Application Server – S-CSCF subscribe notify dialog</w:t>
      </w:r>
    </w:p>
    <w:p w14:paraId="4A947438" w14:textId="77777777" w:rsidR="00F5246A" w:rsidRPr="00050E70" w:rsidRDefault="00F5246A" w:rsidP="00F451A1">
      <w:pPr>
        <w:pStyle w:val="Rubrik2"/>
      </w:pPr>
      <w:bookmarkStart w:id="69" w:name="_Toc163122554"/>
      <w:r w:rsidRPr="00050E70">
        <w:t>6.8</w:t>
      </w:r>
      <w:r w:rsidRPr="00050E70">
        <w:tab/>
        <w:t>S-CSCF handling IMS charging</w:t>
      </w:r>
      <w:bookmarkEnd w:id="69"/>
    </w:p>
    <w:p w14:paraId="3C3B5DBA" w14:textId="77777777" w:rsidR="00F5246A" w:rsidRPr="00050E70" w:rsidRDefault="00F5246A">
      <w:pPr>
        <w:rPr>
          <w:rFonts w:eastAsia="MS Mincho"/>
        </w:rPr>
      </w:pPr>
      <w:r w:rsidRPr="00050E70">
        <w:rPr>
          <w:rFonts w:eastAsia="MS Mincho"/>
        </w:rPr>
        <w:t>In registration processing, a S-CSCF may send a third party REGISTER to an application server, where the ICID, IOI and charging function addresses are included in the message.</w:t>
      </w:r>
    </w:p>
    <w:p w14:paraId="4C876E67" w14:textId="77777777" w:rsidR="00F5246A" w:rsidRPr="00050E70" w:rsidRDefault="00F5246A">
      <w:r w:rsidRPr="00050E70">
        <w:t>During a session, the S-CSCF shall generate the CDR for charging purposes.</w:t>
      </w:r>
    </w:p>
    <w:p w14:paraId="02A34A5A" w14:textId="77777777" w:rsidR="00F5246A" w:rsidRPr="00050E70" w:rsidRDefault="00F5246A">
      <w:r w:rsidRPr="00050E70">
        <w:t>In a session originating case, when receiving an incoming initial request, this request will carry the ICID generated by the upstream P-CSCF, which is serving the originating user; the S-CSCF shall store the ICID for this session and handle this request based on filter criteria. After processing this request the S-CSCF shall include the ICID and the charging function addresses received from the HSS in the outgoing message. The charging function addresses identify on-line, and off-line charging entities in the home network. It is implementation dependent how IMS related entities such as P-CSCF in the visited network get the local CCF</w:t>
      </w:r>
      <w:r w:rsidR="006F0530">
        <w:t xml:space="preserve"> or AAA</w:t>
      </w:r>
      <w:r w:rsidRPr="00050E70">
        <w:t xml:space="preserve"> addresses in the case that the P-CSCF is located in the visited network. Charging function addresses may be allocated as locally preconfigured addresses. </w:t>
      </w:r>
      <w:r w:rsidRPr="00050E70">
        <w:rPr>
          <w:sz w:val="18"/>
        </w:rPr>
        <w:t xml:space="preserve">If this message is sent outside the </w:t>
      </w:r>
      <w:r w:rsidR="0005119B" w:rsidRPr="00050E70">
        <w:rPr>
          <w:sz w:val="18"/>
        </w:rPr>
        <w:t xml:space="preserve">home </w:t>
      </w:r>
      <w:r w:rsidRPr="00050E70">
        <w:rPr>
          <w:sz w:val="18"/>
        </w:rPr>
        <w:t xml:space="preserve">network, S-CSCF shall include Inter Operator Identifier (IOI) that identifies the home network into the message. IOI is globally unique identifier for using inter operator accounting purposes. The response to the outgoing message may contain a separate IOI that identifies the home network of the called party. The S-CSCF shall retain either IOI in the message when contacting the Application Servers. </w:t>
      </w:r>
      <w:r w:rsidRPr="00050E70">
        <w:t xml:space="preserve">The S-CSCF will receive </w:t>
      </w:r>
      <w:r w:rsidR="006F0530">
        <w:t>access network (IP-CAN)</w:t>
      </w:r>
      <w:r w:rsidR="006F0530" w:rsidRPr="00050E70">
        <w:t xml:space="preserve"> </w:t>
      </w:r>
      <w:r w:rsidRPr="00050E70">
        <w:t xml:space="preserve">charging information from subsequent requests and responses, the S-CSCF shall store these parameters and shall remove them from the outgoing message if this message is sent to the terminating UE's home network or the originating UE's visited network. The </w:t>
      </w:r>
      <w:r w:rsidR="006F0530">
        <w:t>access network</w:t>
      </w:r>
      <w:r w:rsidR="006F0530" w:rsidRPr="00050E70">
        <w:t xml:space="preserve"> </w:t>
      </w:r>
      <w:r w:rsidR="006F0530">
        <w:t>(IP-CAN)</w:t>
      </w:r>
      <w:r w:rsidRPr="00050E70">
        <w:t xml:space="preserve"> charging information may be sent to application servers.</w:t>
      </w:r>
    </w:p>
    <w:p w14:paraId="4D680582" w14:textId="77777777" w:rsidR="00F5246A" w:rsidRPr="00050E70" w:rsidRDefault="00F5246A">
      <w:r w:rsidRPr="00050E70">
        <w:lastRenderedPageBreak/>
        <w:t xml:space="preserve">In a session terminating case, when receiving an incoming initial request, this request will carry the ICID generated by the originating UE's P-CSCF; the S-CSCF shall store the ICID for this session and handle this request based on filter criteria. After processing this request the S-CSCF shall include the ICID and the charging function addresses received from the HSS in the outgoing message. The charging function addresses identify on-line and off-line charging entities in the home network. IOI may be received from another network or is inserted by the MGCF to identify the originating PSTN/PLMN. </w:t>
      </w:r>
      <w:r w:rsidRPr="00050E70">
        <w:rPr>
          <w:sz w:val="18"/>
        </w:rPr>
        <w:t xml:space="preserve">If IOI is received at the S-CSCF, the S-CSCF shall store the IOI value for the network that sent the request. The response to the incoming message may contain a separate IOI that identifies the home network of the S-CSCF. The S-CSCF shall retain either IOI in the message when contacting the Application Servers. Afterwards, the S-CSCF shall remove the IOI of the requesting network from the message before sending the message further within the network. </w:t>
      </w:r>
      <w:r w:rsidRPr="00050E70">
        <w:t xml:space="preserve">The S-CSCF will receive </w:t>
      </w:r>
      <w:r w:rsidR="006F0530">
        <w:t xml:space="preserve">access network (IP-CAN) </w:t>
      </w:r>
      <w:r w:rsidRPr="00050E70">
        <w:t xml:space="preserve"> charging information from subsequent requests and responses, the S-CSCF shall store these parameters and removes them from the outgoing message if this message is sent to the terminating UE's visited network or the originating UE's home network. The </w:t>
      </w:r>
      <w:r w:rsidR="006F0530">
        <w:t>access network (IP-CAN)</w:t>
      </w:r>
      <w:r w:rsidRPr="00050E70">
        <w:t xml:space="preserve"> charging information may be sent to application servers.</w:t>
      </w:r>
    </w:p>
    <w:p w14:paraId="2AA82984" w14:textId="499DBC77" w:rsidR="00F5246A" w:rsidRPr="00050E70" w:rsidRDefault="00F5246A">
      <w:r w:rsidRPr="00050E70">
        <w:t xml:space="preserve">For detailed information on transporting charging parameters between IMS entities using SIP, see </w:t>
      </w:r>
      <w:r w:rsidR="00D91B92" w:rsidRPr="00050E70">
        <w:t>3GPP</w:t>
      </w:r>
      <w:r w:rsidR="00D91B92">
        <w:t> </w:t>
      </w:r>
      <w:r w:rsidR="00D91B92" w:rsidRPr="00050E70">
        <w:t>TS</w:t>
      </w:r>
      <w:r w:rsidR="00D91B92">
        <w:t> </w:t>
      </w:r>
      <w:r w:rsidR="00D91B92" w:rsidRPr="00050E70">
        <w:t>24.229</w:t>
      </w:r>
      <w:r w:rsidR="00D91B92">
        <w:t> [</w:t>
      </w:r>
      <w:r w:rsidRPr="00050E70">
        <w:t>5].</w:t>
      </w:r>
    </w:p>
    <w:p w14:paraId="104D7CE8" w14:textId="77777777" w:rsidR="00722DBA" w:rsidRPr="002D7A3F" w:rsidRDefault="00722DBA" w:rsidP="00F451A1">
      <w:pPr>
        <w:pStyle w:val="Rubrik2"/>
      </w:pPr>
      <w:bookmarkStart w:id="70" w:name="_Toc163122555"/>
      <w:r>
        <w:t>6.8A</w:t>
      </w:r>
      <w:r w:rsidRPr="002D7A3F">
        <w:tab/>
      </w:r>
      <w:r w:rsidRPr="006737B2">
        <w:t>Transit Function handling IMS charging</w:t>
      </w:r>
      <w:bookmarkEnd w:id="70"/>
    </w:p>
    <w:p w14:paraId="07BD7C7E" w14:textId="77777777" w:rsidR="00722DBA" w:rsidRPr="00050E70" w:rsidRDefault="00722DBA" w:rsidP="00722DBA">
      <w:r w:rsidRPr="00050E70">
        <w:t xml:space="preserve">During a session, the </w:t>
      </w:r>
      <w:r>
        <w:t>Transit Function</w:t>
      </w:r>
      <w:r w:rsidRPr="00050E70">
        <w:t xml:space="preserve"> shall generate </w:t>
      </w:r>
      <w:r>
        <w:t xml:space="preserve">a </w:t>
      </w:r>
      <w:r w:rsidRPr="00050E70">
        <w:t>CDR for charging purposes.</w:t>
      </w:r>
      <w:r>
        <w:t xml:space="preserve"> </w:t>
      </w:r>
      <w:r w:rsidRPr="00587ED4">
        <w:t>Charging function addresses are conf</w:t>
      </w:r>
      <w:r>
        <w:t>igured in the Transit Function.</w:t>
      </w:r>
    </w:p>
    <w:p w14:paraId="0B5DA7B2" w14:textId="77777777" w:rsidR="00722DBA" w:rsidRDefault="00722DBA" w:rsidP="00722DBA">
      <w:r>
        <w:t xml:space="preserve">Incoming initial SIP </w:t>
      </w:r>
      <w:r w:rsidRPr="00050E70">
        <w:t>request</w:t>
      </w:r>
      <w:r>
        <w:t>s or a stand-alone SIP requests</w:t>
      </w:r>
      <w:r w:rsidRPr="00050E70">
        <w:t xml:space="preserve"> will carry </w:t>
      </w:r>
      <w:r>
        <w:t>an</w:t>
      </w:r>
      <w:r w:rsidRPr="00050E70">
        <w:t xml:space="preserve"> ICID generated by </w:t>
      </w:r>
      <w:r>
        <w:t>an</w:t>
      </w:r>
      <w:r w:rsidRPr="00050E70">
        <w:t xml:space="preserve"> upstream</w:t>
      </w:r>
      <w:r>
        <w:t xml:space="preserve"> functional entity and an </w:t>
      </w:r>
      <w:r w:rsidRPr="00587ED4">
        <w:t>Inter Operator Identifier (</w:t>
      </w:r>
      <w:r>
        <w:t>IOI) identifying the network sending the request (the home network serving a user or a visited network where the user is connected).</w:t>
      </w:r>
      <w:r w:rsidRPr="00050E70">
        <w:t xml:space="preserve"> The </w:t>
      </w:r>
      <w:r>
        <w:t>Transit Function</w:t>
      </w:r>
      <w:r w:rsidRPr="00050E70">
        <w:t xml:space="preserve"> shall store the ICID</w:t>
      </w:r>
      <w:r>
        <w:t xml:space="preserve"> and the IOI </w:t>
      </w:r>
      <w:r w:rsidRPr="00050E70">
        <w:t>for this session.</w:t>
      </w:r>
    </w:p>
    <w:p w14:paraId="22F71ACD" w14:textId="77777777" w:rsidR="00722DBA" w:rsidRDefault="00722DBA" w:rsidP="00722DBA">
      <w:r>
        <w:t>Incoming SIP requests within an existing dialog will carry the ICID received in the initial SIP request and an IOI</w:t>
      </w:r>
      <w:r w:rsidRPr="00001B54">
        <w:t xml:space="preserve"> </w:t>
      </w:r>
      <w:r>
        <w:t>identifying the network sending the request (the home network serving a user or a visited network where a user is connected).</w:t>
      </w:r>
    </w:p>
    <w:p w14:paraId="7CCBFAB8" w14:textId="77777777" w:rsidR="00722DBA" w:rsidRDefault="00722DBA" w:rsidP="00722DBA">
      <w:r w:rsidRPr="00587ED4">
        <w:t xml:space="preserve">When sending </w:t>
      </w:r>
      <w:r>
        <w:t xml:space="preserve">SIP </w:t>
      </w:r>
      <w:r w:rsidRPr="00587ED4">
        <w:t>requests to</w:t>
      </w:r>
      <w:r>
        <w:t xml:space="preserve"> Application Servers the Transit Function shall:</w:t>
      </w:r>
    </w:p>
    <w:p w14:paraId="385E534A" w14:textId="77777777" w:rsidR="00722DBA" w:rsidRDefault="00722DBA" w:rsidP="00722DBA">
      <w:pPr>
        <w:pStyle w:val="B1"/>
      </w:pPr>
      <w:r>
        <w:t>-</w:t>
      </w:r>
      <w:r>
        <w:tab/>
      </w:r>
      <w:r w:rsidRPr="00587ED4">
        <w:t xml:space="preserve">include </w:t>
      </w:r>
      <w:r>
        <w:t xml:space="preserve">the ICID received in the </w:t>
      </w:r>
      <w:r w:rsidRPr="00050E70">
        <w:t xml:space="preserve">incoming initial </w:t>
      </w:r>
      <w:r>
        <w:t xml:space="preserve">SIP </w:t>
      </w:r>
      <w:r w:rsidRPr="00050E70">
        <w:t>request</w:t>
      </w:r>
      <w:r>
        <w:t xml:space="preserve"> or stand-alone SIP request;</w:t>
      </w:r>
    </w:p>
    <w:p w14:paraId="15AE0DD6" w14:textId="77777777" w:rsidR="00722DBA" w:rsidRDefault="00722DBA" w:rsidP="00722DBA">
      <w:pPr>
        <w:pStyle w:val="B1"/>
      </w:pPr>
      <w:r>
        <w:t>-</w:t>
      </w:r>
      <w:r>
        <w:tab/>
        <w:t xml:space="preserve">remove the IOI received in the </w:t>
      </w:r>
      <w:r w:rsidRPr="00050E70">
        <w:t>request</w:t>
      </w:r>
      <w:r>
        <w:t>; and</w:t>
      </w:r>
    </w:p>
    <w:p w14:paraId="515576F3" w14:textId="77777777" w:rsidR="00722DBA" w:rsidRPr="00587ED4" w:rsidRDefault="00722DBA" w:rsidP="00722DBA">
      <w:pPr>
        <w:pStyle w:val="B1"/>
      </w:pPr>
      <w:r>
        <w:t>-</w:t>
      </w:r>
      <w:r>
        <w:tab/>
        <w:t xml:space="preserve">include an </w:t>
      </w:r>
      <w:r w:rsidRPr="00587ED4">
        <w:t>IOI val</w:t>
      </w:r>
      <w:r>
        <w:t>ue</w:t>
      </w:r>
      <w:r w:rsidRPr="00587ED4">
        <w:t xml:space="preserve"> identifying the network whe</w:t>
      </w:r>
      <w:r>
        <w:t>re the Transit Function resides.</w:t>
      </w:r>
    </w:p>
    <w:p w14:paraId="56C1288F" w14:textId="77777777" w:rsidR="00722DBA" w:rsidRDefault="00722DBA" w:rsidP="00722DBA">
      <w:r>
        <w:t xml:space="preserve">When forwarding the </w:t>
      </w:r>
      <w:r w:rsidRPr="00050E70">
        <w:t xml:space="preserve">incoming </w:t>
      </w:r>
      <w:r>
        <w:t xml:space="preserve">initial </w:t>
      </w:r>
      <w:r w:rsidRPr="00050E70">
        <w:t>request</w:t>
      </w:r>
      <w:r>
        <w:t xml:space="preserve">, the stand-alone request or the request received within the existing dialog to a down stream functional entity, i.e. an functional entity that is not an Application Server, the Transit Function shall include the ICID and the IOI received in the </w:t>
      </w:r>
      <w:r w:rsidRPr="00050E70">
        <w:t>incoming request</w:t>
      </w:r>
      <w:r>
        <w:t>.</w:t>
      </w:r>
    </w:p>
    <w:p w14:paraId="4B3DDF73" w14:textId="77777777" w:rsidR="00722DBA" w:rsidRDefault="00722DBA" w:rsidP="00722DBA">
      <w:r>
        <w:t>Responses to the initial SIP request, the stand-alone SIP request or the SIP request received within the existing dialog will contain the ICID received in the incoming request and an IOI value included by an down stream entity.</w:t>
      </w:r>
    </w:p>
    <w:p w14:paraId="1FB20F07" w14:textId="77777777" w:rsidR="00722DBA" w:rsidRDefault="00722DBA" w:rsidP="00722DBA">
      <w:r w:rsidRPr="00587ED4">
        <w:t xml:space="preserve">When sending </w:t>
      </w:r>
      <w:r>
        <w:t>responses</w:t>
      </w:r>
      <w:r w:rsidRPr="00587ED4">
        <w:t xml:space="preserve"> to</w:t>
      </w:r>
      <w:r>
        <w:t xml:space="preserve"> Application Servers the Transit Function shall:</w:t>
      </w:r>
    </w:p>
    <w:p w14:paraId="0CF747A1" w14:textId="77777777" w:rsidR="00722DBA" w:rsidRDefault="00722DBA" w:rsidP="00722DBA">
      <w:pPr>
        <w:pStyle w:val="B1"/>
      </w:pPr>
      <w:r>
        <w:t>-</w:t>
      </w:r>
      <w:r>
        <w:tab/>
      </w:r>
      <w:r w:rsidRPr="00587ED4">
        <w:t xml:space="preserve">include </w:t>
      </w:r>
      <w:r>
        <w:t>the ICID value received in the response;</w:t>
      </w:r>
    </w:p>
    <w:p w14:paraId="058394ED" w14:textId="77777777" w:rsidR="00722DBA" w:rsidRDefault="00722DBA" w:rsidP="00722DBA">
      <w:pPr>
        <w:pStyle w:val="B1"/>
      </w:pPr>
      <w:r>
        <w:t>-</w:t>
      </w:r>
      <w:r>
        <w:tab/>
        <w:t>remove the IOI value received in the response; and</w:t>
      </w:r>
    </w:p>
    <w:p w14:paraId="23F50CBC" w14:textId="77777777" w:rsidR="00722DBA" w:rsidRPr="00587ED4" w:rsidRDefault="00722DBA" w:rsidP="00722DBA">
      <w:pPr>
        <w:pStyle w:val="B1"/>
      </w:pPr>
      <w:r>
        <w:t>-</w:t>
      </w:r>
      <w:r>
        <w:tab/>
        <w:t xml:space="preserve">include an </w:t>
      </w:r>
      <w:r w:rsidRPr="00587ED4">
        <w:t>IOI val</w:t>
      </w:r>
      <w:r>
        <w:t>ue</w:t>
      </w:r>
      <w:r w:rsidRPr="00587ED4">
        <w:t xml:space="preserve"> identifying the network where the Transit Function resides</w:t>
      </w:r>
      <w:r>
        <w:t>.</w:t>
      </w:r>
      <w:r w:rsidRPr="00587ED4">
        <w:t xml:space="preserve"> </w:t>
      </w:r>
    </w:p>
    <w:p w14:paraId="0AF64A76" w14:textId="77777777" w:rsidR="00722DBA" w:rsidRDefault="00722DBA" w:rsidP="00722DBA">
      <w:r>
        <w:t>The Transit Function shall store any IOI received from an Application Server in requests or responses.</w:t>
      </w:r>
    </w:p>
    <w:p w14:paraId="25935341" w14:textId="0290CEF7" w:rsidR="00722DBA" w:rsidRPr="00050E70" w:rsidRDefault="00722DBA" w:rsidP="00722DBA">
      <w:r w:rsidRPr="00050E70">
        <w:t xml:space="preserve">For detailed information on transporting charging parameters between IMS entities using SIP, see </w:t>
      </w:r>
      <w:r w:rsidR="00D91B92" w:rsidRPr="00050E70">
        <w:t>3GPP</w:t>
      </w:r>
      <w:r w:rsidR="00D91B92">
        <w:t> </w:t>
      </w:r>
      <w:r w:rsidR="00D91B92" w:rsidRPr="00050E70">
        <w:t>TS</w:t>
      </w:r>
      <w:r w:rsidR="00D91B92">
        <w:t> </w:t>
      </w:r>
      <w:r w:rsidR="00D91B92" w:rsidRPr="00050E70">
        <w:t>24.229</w:t>
      </w:r>
      <w:r w:rsidR="00D91B92">
        <w:t> [</w:t>
      </w:r>
      <w:r w:rsidRPr="00050E70">
        <w:t>5].</w:t>
      </w:r>
    </w:p>
    <w:p w14:paraId="1FEDBBE8" w14:textId="77777777" w:rsidR="00F5246A" w:rsidRPr="00050E70" w:rsidRDefault="00F5246A" w:rsidP="00F451A1">
      <w:pPr>
        <w:pStyle w:val="Rubrik2"/>
      </w:pPr>
      <w:bookmarkStart w:id="71" w:name="_Toc163122556"/>
      <w:r w:rsidRPr="00050E70">
        <w:lastRenderedPageBreak/>
        <w:t>6.9</w:t>
      </w:r>
      <w:r w:rsidRPr="00050E70">
        <w:tab/>
      </w:r>
      <w:r w:rsidR="00722DBA">
        <w:t>S-CSCF d</w:t>
      </w:r>
      <w:r w:rsidRPr="00050E70">
        <w:t>escription of subscriber data</w:t>
      </w:r>
      <w:bookmarkEnd w:id="71"/>
    </w:p>
    <w:p w14:paraId="7E4E7E35" w14:textId="77777777" w:rsidR="00F5246A" w:rsidRPr="00050E70" w:rsidRDefault="00F5246A" w:rsidP="00F451A1">
      <w:pPr>
        <w:pStyle w:val="Rubrik3"/>
      </w:pPr>
      <w:bookmarkStart w:id="72" w:name="_Toc163122557"/>
      <w:r w:rsidRPr="00050E70">
        <w:t>6.9.1</w:t>
      </w:r>
      <w:r w:rsidRPr="00050E70">
        <w:tab/>
        <w:t>Application Server subscription information</w:t>
      </w:r>
      <w:bookmarkEnd w:id="72"/>
    </w:p>
    <w:p w14:paraId="244CA9AC" w14:textId="2520EC48" w:rsidR="00F5246A" w:rsidRPr="00050E70" w:rsidRDefault="00F5246A">
      <w:pPr>
        <w:keepNext/>
        <w:rPr>
          <w:color w:val="000000"/>
        </w:rPr>
      </w:pPr>
      <w:bookmarkStart w:id="73" w:name="_MCCTEMPBM_CRPT23390009___5"/>
      <w:r w:rsidRPr="00050E70">
        <w:t xml:space="preserve">The Application Server Subscription Information is the set of all Filter Criteria that are stored within the HSS for service profile for a specific user. </w:t>
      </w:r>
      <w:r w:rsidRPr="00050E70">
        <w:rPr>
          <w:color w:val="000000"/>
        </w:rPr>
        <w:t xml:space="preserve">This information shall be sent by the HSS to the S-CSCF via the Cx Interface during registration. More than one set of Filter Criteria may be sent during registration if implicitly registered public user identities belong to different service profiles. Filter Criteria shall also be sent after registration via the Cx interface when requested, as specified in </w:t>
      </w:r>
      <w:r w:rsidR="00D91B92" w:rsidRPr="00050E70">
        <w:rPr>
          <w:color w:val="000000"/>
        </w:rPr>
        <w:t>3GPP</w:t>
      </w:r>
      <w:r w:rsidR="00D91B92">
        <w:rPr>
          <w:color w:val="000000"/>
        </w:rPr>
        <w:t> </w:t>
      </w:r>
      <w:r w:rsidR="00D91B92" w:rsidRPr="00050E70">
        <w:rPr>
          <w:color w:val="000000"/>
        </w:rPr>
        <w:t>TS</w:t>
      </w:r>
      <w:r w:rsidR="00D91B92">
        <w:rPr>
          <w:color w:val="000000"/>
        </w:rPr>
        <w:t> </w:t>
      </w:r>
      <w:r w:rsidR="00D91B92" w:rsidRPr="00050E70">
        <w:rPr>
          <w:color w:val="000000"/>
        </w:rPr>
        <w:t>29.228</w:t>
      </w:r>
      <w:r w:rsidR="00D91B92">
        <w:rPr>
          <w:color w:val="000000"/>
        </w:rPr>
        <w:t> [</w:t>
      </w:r>
      <w:r w:rsidRPr="00050E70">
        <w:rPr>
          <w:color w:val="000000"/>
        </w:rPr>
        <w:t>8].</w:t>
      </w:r>
    </w:p>
    <w:p w14:paraId="2C15ED0C" w14:textId="77777777" w:rsidR="00F5246A" w:rsidRPr="00050E70" w:rsidRDefault="00F5246A" w:rsidP="00F451A1">
      <w:pPr>
        <w:pStyle w:val="Rubrik3"/>
      </w:pPr>
      <w:bookmarkStart w:id="74" w:name="_Toc163122558"/>
      <w:bookmarkEnd w:id="73"/>
      <w:r w:rsidRPr="00050E70">
        <w:t>6.9.2</w:t>
      </w:r>
      <w:r w:rsidRPr="00050E70">
        <w:tab/>
        <w:t>Filter Criteria</w:t>
      </w:r>
      <w:bookmarkEnd w:id="74"/>
    </w:p>
    <w:p w14:paraId="6033BCB9" w14:textId="77777777" w:rsidR="00104BFF" w:rsidRPr="00050E70" w:rsidRDefault="00104BFF" w:rsidP="00F451A1">
      <w:pPr>
        <w:pStyle w:val="Rubrik4"/>
      </w:pPr>
      <w:bookmarkStart w:id="75" w:name="_Toc163122559"/>
      <w:r w:rsidRPr="00050E70">
        <w:t>6.9.2.0</w:t>
      </w:r>
      <w:r w:rsidRPr="00050E70">
        <w:tab/>
        <w:t>Introduction</w:t>
      </w:r>
      <w:bookmarkEnd w:id="75"/>
    </w:p>
    <w:p w14:paraId="3BDBFD78" w14:textId="04A401FE" w:rsidR="00F5246A" w:rsidRPr="00050E70" w:rsidRDefault="00F5246A">
      <w:r w:rsidRPr="00050E70">
        <w:t xml:space="preserve">This </w:t>
      </w:r>
      <w:r w:rsidR="00104BFF" w:rsidRPr="00050E70">
        <w:t>sub</w:t>
      </w:r>
      <w:r w:rsidRPr="00050E70">
        <w:t xml:space="preserve">clause defines the contents of the Filter Criteria. This information is part of the Application Server Subscription Information. For further information about the XML modelling see </w:t>
      </w:r>
      <w:r w:rsidR="00D91B92" w:rsidRPr="00050E70">
        <w:t>3GPP</w:t>
      </w:r>
      <w:r w:rsidR="00D91B92">
        <w:t> </w:t>
      </w:r>
      <w:r w:rsidR="00D91B92" w:rsidRPr="00050E70">
        <w:t>TS</w:t>
      </w:r>
      <w:r w:rsidR="00D91B92">
        <w:t> </w:t>
      </w:r>
      <w:r w:rsidR="00D91B92" w:rsidRPr="00050E70">
        <w:t>29.228</w:t>
      </w:r>
      <w:r w:rsidR="00D91B92">
        <w:t> [</w:t>
      </w:r>
      <w:r w:rsidRPr="00050E70">
        <w:t>8].</w:t>
      </w:r>
    </w:p>
    <w:p w14:paraId="0197AC87" w14:textId="77777777" w:rsidR="00F5246A" w:rsidRPr="00050E70" w:rsidRDefault="00F5246A">
      <w:pPr>
        <w:rPr>
          <w:snapToGrid w:val="0"/>
        </w:rPr>
      </w:pPr>
      <w:r w:rsidRPr="00050E70">
        <w:rPr>
          <w:snapToGrid w:val="0"/>
        </w:rPr>
        <w:t>Filtering is done for initial SIP request messages only.</w:t>
      </w:r>
    </w:p>
    <w:p w14:paraId="32C278E8" w14:textId="77777777" w:rsidR="00F5246A" w:rsidRPr="00050E70" w:rsidRDefault="00F5246A">
      <w:r w:rsidRPr="00050E70">
        <w:t>The S-CSCF shall apply filter criteria to determine the need to forward SIP requests to Application Servers. These filter criteria will be downloaded from the HSS.</w:t>
      </w:r>
    </w:p>
    <w:p w14:paraId="69A52928" w14:textId="77777777" w:rsidR="00F5246A" w:rsidRPr="00050E70" w:rsidRDefault="00F5246A">
      <w:pPr>
        <w:rPr>
          <w:bCs/>
          <w:snapToGrid w:val="0"/>
        </w:rPr>
      </w:pPr>
      <w:r w:rsidRPr="00050E70">
        <w:rPr>
          <w:bCs/>
          <w:snapToGrid w:val="0"/>
        </w:rPr>
        <w:t>Initial Filter Criteria (iFC)</w:t>
      </w:r>
      <w:r w:rsidRPr="00050E70">
        <w:rPr>
          <w:b/>
          <w:snapToGrid w:val="0"/>
        </w:rPr>
        <w:t xml:space="preserve"> </w:t>
      </w:r>
      <w:r w:rsidRPr="00050E70">
        <w:rPr>
          <w:bCs/>
          <w:snapToGrid w:val="0"/>
        </w:rPr>
        <w:t>are stored in the HSS as part of the user profile and are downloaded to the S-CSCF upon user registration, or upon a terminating initial request for an unregistered user if unavailable</w:t>
      </w:r>
      <w:r w:rsidR="00BD11A3" w:rsidRPr="00050E70">
        <w:rPr>
          <w:bCs/>
          <w:snapToGrid w:val="0"/>
        </w:rPr>
        <w:t>, or upon an originating initial request from an Application Server for an unregistered user if unavailable</w:t>
      </w:r>
      <w:r w:rsidRPr="00050E70">
        <w:rPr>
          <w:bCs/>
          <w:snapToGrid w:val="0"/>
        </w:rPr>
        <w:t>. They represent a provisioned subscription of a user to an application. After downloading the User Profile from the HSS, the S-CSCF assesses the filter criteria. Initial Filter Criteria are valid throughout the registration lifetime of a user or until the User Profile is changed.</w:t>
      </w:r>
    </w:p>
    <w:p w14:paraId="0028D6D0" w14:textId="77777777" w:rsidR="00F5246A" w:rsidRPr="00050E70" w:rsidRDefault="00F5246A">
      <w:r w:rsidRPr="00050E70">
        <w:rPr>
          <w:snapToGrid w:val="0"/>
        </w:rPr>
        <w:t>Subsequent Filter Criteria (sFC) are</w:t>
      </w:r>
      <w:r w:rsidRPr="00050E70">
        <w:rPr>
          <w:bCs/>
          <w:snapToGrid w:val="0"/>
        </w:rPr>
        <w:t xml:space="preserve"> not used in this version of this specification.</w:t>
      </w:r>
    </w:p>
    <w:p w14:paraId="39C59B51" w14:textId="77777777" w:rsidR="00F5246A" w:rsidRPr="00050E70" w:rsidRDefault="00F5246A" w:rsidP="00F451A1">
      <w:pPr>
        <w:pStyle w:val="Rubrik4"/>
      </w:pPr>
      <w:bookmarkStart w:id="76" w:name="_Toc163122560"/>
      <w:r w:rsidRPr="00050E70">
        <w:t>6.9.2.1</w:t>
      </w:r>
      <w:r w:rsidRPr="00050E70">
        <w:tab/>
        <w:t>Application Server address</w:t>
      </w:r>
      <w:bookmarkEnd w:id="76"/>
    </w:p>
    <w:p w14:paraId="6CE43D47" w14:textId="77777777" w:rsidR="00F5246A" w:rsidRPr="00050E70" w:rsidRDefault="00F5246A" w:rsidP="005364C9">
      <w:r w:rsidRPr="005364C9">
        <w:t>Address to be used to access the Application Server for a particular subscriber.</w:t>
      </w:r>
    </w:p>
    <w:p w14:paraId="0B0FC6A1" w14:textId="77777777" w:rsidR="00F5246A" w:rsidRPr="00050E70" w:rsidRDefault="00F5246A" w:rsidP="00F451A1">
      <w:pPr>
        <w:pStyle w:val="Rubrik4"/>
      </w:pPr>
      <w:bookmarkStart w:id="77" w:name="_Toc163122561"/>
      <w:r w:rsidRPr="00050E70">
        <w:t>6.9.2.2</w:t>
      </w:r>
      <w:r w:rsidRPr="00050E70">
        <w:tab/>
        <w:t>Default handling</w:t>
      </w:r>
      <w:bookmarkEnd w:id="77"/>
    </w:p>
    <w:p w14:paraId="7743CF73" w14:textId="77777777" w:rsidR="00F5246A" w:rsidRPr="00050E70" w:rsidRDefault="00F5246A" w:rsidP="005364C9">
      <w:r w:rsidRPr="005364C9">
        <w:t>The default handling procedure indicates whether to abandon matching of lower priority triggers and to release the dialogue, or to continue the dialogue and trigger matching.</w:t>
      </w:r>
    </w:p>
    <w:p w14:paraId="7F7A5B1F" w14:textId="77777777" w:rsidR="00F5246A" w:rsidRPr="00050E70" w:rsidRDefault="00F5246A" w:rsidP="00F451A1">
      <w:pPr>
        <w:pStyle w:val="Rubrik4"/>
      </w:pPr>
      <w:bookmarkStart w:id="78" w:name="_Toc163122562"/>
      <w:r w:rsidRPr="00050E70">
        <w:t>6.9.2.3</w:t>
      </w:r>
      <w:r w:rsidRPr="00050E70">
        <w:tab/>
        <w:t>Trigger point</w:t>
      </w:r>
      <w:bookmarkEnd w:id="78"/>
    </w:p>
    <w:p w14:paraId="1406A748" w14:textId="77777777" w:rsidR="00F5246A" w:rsidRPr="00050E70" w:rsidRDefault="00F5246A">
      <w:r w:rsidRPr="00050E70">
        <w:rPr>
          <w:snapToGrid w:val="0"/>
        </w:rPr>
        <w:t xml:space="preserve">Trigger Points are the information the S-CSCF receives from the HSS that defines the relevant SPTs for a particular application. They define the subset of initial SIP requests received by the S-CSCF </w:t>
      </w:r>
      <w:r w:rsidR="008703D1">
        <w:rPr>
          <w:snapToGrid w:val="0"/>
        </w:rPr>
        <w:t>or headers (eg P-Asserted-Service header)</w:t>
      </w:r>
      <w:r w:rsidR="00B95E05">
        <w:rPr>
          <w:snapToGrid w:val="0"/>
        </w:rPr>
        <w:t xml:space="preserve"> </w:t>
      </w:r>
      <w:r w:rsidR="008703D1">
        <w:rPr>
          <w:snapToGrid w:val="0"/>
        </w:rPr>
        <w:t xml:space="preserve">created by S-CSCF </w:t>
      </w:r>
      <w:r w:rsidRPr="00050E70">
        <w:rPr>
          <w:snapToGrid w:val="0"/>
        </w:rPr>
        <w:t>that should be sent or proxied to a particular application server. When the S-CSCF receives an initial SIP request, it evaluates the filter criteria one by one. If the initial SIP request matches the filter criteria, the S-CSCF proxies the SIP request to the corresponding SIP AS/IM-SSF/OSA SCS.</w:t>
      </w:r>
    </w:p>
    <w:p w14:paraId="5E4C21BD" w14:textId="77777777" w:rsidR="00F5246A" w:rsidRPr="00050E70" w:rsidRDefault="00F5246A" w:rsidP="00F451A1">
      <w:pPr>
        <w:pStyle w:val="Rubrik4"/>
      </w:pPr>
      <w:bookmarkStart w:id="79" w:name="_Toc163122563"/>
      <w:r w:rsidRPr="00050E70">
        <w:t>6.9.2.4</w:t>
      </w:r>
      <w:r w:rsidRPr="00050E70">
        <w:tab/>
        <w:t>iFC Priority</w:t>
      </w:r>
      <w:bookmarkEnd w:id="79"/>
    </w:p>
    <w:p w14:paraId="29B72C6C" w14:textId="77777777" w:rsidR="00F5246A" w:rsidRPr="00050E70" w:rsidRDefault="00F5246A">
      <w:r w:rsidRPr="00050E70">
        <w:t>If there are multiple initial Filter Criteria assigned for one subscriber, the priority shall describe the order in which the S-CSCF shall assess them, and then contact the Application Servers when the SIP request matches the initial filter criteria. In this case, the S-CSCF shall interact with the application server associated with the initial matching filter criteria, starting from the filter criteria which has the highest priority.</w:t>
      </w:r>
    </w:p>
    <w:p w14:paraId="73300020" w14:textId="77777777" w:rsidR="00F5246A" w:rsidRPr="00050E70" w:rsidRDefault="00F5246A" w:rsidP="00F451A1">
      <w:pPr>
        <w:pStyle w:val="Rubrik4"/>
      </w:pPr>
      <w:bookmarkStart w:id="80" w:name="_Toc163122564"/>
      <w:r w:rsidRPr="00050E70">
        <w:t>6.9.2.5</w:t>
      </w:r>
      <w:r w:rsidRPr="00050E70">
        <w:tab/>
        <w:t>Service Information</w:t>
      </w:r>
      <w:bookmarkEnd w:id="80"/>
    </w:p>
    <w:p w14:paraId="1381C41D" w14:textId="77777777" w:rsidR="00CE06DF" w:rsidRDefault="00F5246A" w:rsidP="005364C9">
      <w:r w:rsidRPr="005364C9">
        <w:t xml:space="preserve">Service Information is transparent information, and is not processed by the HSS or the S-CSCF. Service Information is optionally part of an initial Filter Criteria. If it is available from the initial Filter Criteria the S-CSCF shall include it into </w:t>
      </w:r>
      <w:r w:rsidRPr="005364C9">
        <w:lastRenderedPageBreak/>
        <w:t>the body of the SIP request which is sent from the S-CSCF to the AS to which the initial Filter Criteria is pointing to. Service Information is only included by the S-CSCF in REGISTER requests where the S-CSCF acts as a UAC.</w:t>
      </w:r>
      <w:r w:rsidR="00CE06DF" w:rsidRPr="005364C9">
        <w:t xml:space="preserve"> </w:t>
      </w:r>
    </w:p>
    <w:p w14:paraId="744D4301" w14:textId="77777777" w:rsidR="00CE06DF" w:rsidRPr="00050E70" w:rsidRDefault="00CE06DF" w:rsidP="00F451A1">
      <w:pPr>
        <w:pStyle w:val="Rubrik4"/>
      </w:pPr>
      <w:bookmarkStart w:id="81" w:name="_Toc163122565"/>
      <w:r w:rsidRPr="00050E70">
        <w:t>6.9.2.</w:t>
      </w:r>
      <w:r>
        <w:t>6</w:t>
      </w:r>
      <w:r w:rsidRPr="00050E70">
        <w:tab/>
      </w:r>
      <w:r>
        <w:t>Include Register Request</w:t>
      </w:r>
      <w:bookmarkEnd w:id="81"/>
    </w:p>
    <w:p w14:paraId="53107F96" w14:textId="77777777" w:rsidR="00CE06DF" w:rsidRPr="00050E70" w:rsidRDefault="00CE06DF" w:rsidP="00CE06DF">
      <w:r>
        <w:rPr>
          <w:snapToGrid w:val="0"/>
        </w:rPr>
        <w:t xml:space="preserve">Include Register Request </w:t>
      </w:r>
      <w:r w:rsidRPr="00106BAB">
        <w:rPr>
          <w:snapToGrid w:val="0"/>
        </w:rPr>
        <w:t xml:space="preserve">defines </w:t>
      </w:r>
      <w:r>
        <w:rPr>
          <w:snapToGrid w:val="0"/>
        </w:rPr>
        <w:t xml:space="preserve">whether the </w:t>
      </w:r>
      <w:r w:rsidRPr="00050E70">
        <w:rPr>
          <w:bCs/>
          <w:snapToGrid w:val="0"/>
        </w:rPr>
        <w:t xml:space="preserve">S-CSCF </w:t>
      </w:r>
      <w:r>
        <w:rPr>
          <w:bCs/>
          <w:snapToGrid w:val="0"/>
        </w:rPr>
        <w:t xml:space="preserve">is </w:t>
      </w:r>
      <w:r w:rsidRPr="00050E70">
        <w:rPr>
          <w:bCs/>
          <w:snapToGrid w:val="0"/>
        </w:rPr>
        <w:t xml:space="preserve">to </w:t>
      </w:r>
      <w:r>
        <w:rPr>
          <w:bCs/>
          <w:snapToGrid w:val="0"/>
        </w:rPr>
        <w:t xml:space="preserve">include the incoming REGISTER request in </w:t>
      </w:r>
      <w:r w:rsidRPr="00050E70">
        <w:rPr>
          <w:bCs/>
          <w:snapToGrid w:val="0"/>
        </w:rPr>
        <w:t xml:space="preserve">the </w:t>
      </w:r>
      <w:r>
        <w:rPr>
          <w:bCs/>
          <w:snapToGrid w:val="0"/>
        </w:rPr>
        <w:t>body of the third party REGISTER request.</w:t>
      </w:r>
      <w:r w:rsidRPr="00CF4B5D">
        <w:t xml:space="preserve"> </w:t>
      </w:r>
    </w:p>
    <w:p w14:paraId="3AFB9202" w14:textId="77777777" w:rsidR="00F5246A" w:rsidRPr="00050E70" w:rsidRDefault="00CE06DF" w:rsidP="00CE06DF">
      <w:pPr>
        <w:pStyle w:val="NO"/>
        <w:rPr>
          <w:bCs/>
          <w:snapToGrid w:val="0"/>
        </w:rPr>
      </w:pPr>
      <w:r w:rsidRPr="00050E70">
        <w:t>NOTE:</w:t>
      </w:r>
      <w:r w:rsidRPr="00050E70">
        <w:tab/>
      </w:r>
      <w:r>
        <w:rPr>
          <w:rFonts w:eastAsia="Batang"/>
          <w:lang w:val="en-US" w:eastAsia="ko-KR"/>
        </w:rPr>
        <w:t>When the AS is outside the trust domain for any header field that is permitted in the REGISTER request received from the UE, including an Include Register Request indication in the initial Filter Criteria would cause the incoming REGISTER request contents to be delivered to the AS revealing information that AS is not trusted to obtain. Include Register Request indication is therefore not included in the initial Filter Criteria for an AS that exists outside the trust domain for any such header field.</w:t>
      </w:r>
    </w:p>
    <w:p w14:paraId="601D1B82" w14:textId="77777777" w:rsidR="00F716F1" w:rsidRPr="00050E70" w:rsidRDefault="00F716F1" w:rsidP="00F451A1">
      <w:pPr>
        <w:pStyle w:val="Rubrik4"/>
      </w:pPr>
      <w:bookmarkStart w:id="82" w:name="_Toc163122566"/>
      <w:r w:rsidRPr="00050E70">
        <w:t>6.9.2.</w:t>
      </w:r>
      <w:r>
        <w:t>7</w:t>
      </w:r>
      <w:r w:rsidRPr="00050E70">
        <w:tab/>
      </w:r>
      <w:r>
        <w:t>Include Register Response</w:t>
      </w:r>
      <w:bookmarkEnd w:id="82"/>
    </w:p>
    <w:p w14:paraId="57B540B0" w14:textId="77777777" w:rsidR="00F716F1" w:rsidRPr="00050E70" w:rsidRDefault="00F716F1" w:rsidP="00F716F1">
      <w:r>
        <w:rPr>
          <w:snapToGrid w:val="0"/>
        </w:rPr>
        <w:t xml:space="preserve">Include Register Response </w:t>
      </w:r>
      <w:r w:rsidRPr="00106BAB">
        <w:rPr>
          <w:snapToGrid w:val="0"/>
        </w:rPr>
        <w:t xml:space="preserve">defines </w:t>
      </w:r>
      <w:r>
        <w:rPr>
          <w:snapToGrid w:val="0"/>
        </w:rPr>
        <w:t xml:space="preserve">whether the </w:t>
      </w:r>
      <w:r w:rsidRPr="00050E70">
        <w:rPr>
          <w:bCs/>
          <w:snapToGrid w:val="0"/>
        </w:rPr>
        <w:t xml:space="preserve">S-CSCF </w:t>
      </w:r>
      <w:r>
        <w:rPr>
          <w:bCs/>
          <w:snapToGrid w:val="0"/>
        </w:rPr>
        <w:t xml:space="preserve">is </w:t>
      </w:r>
      <w:r w:rsidRPr="00050E70">
        <w:rPr>
          <w:bCs/>
          <w:snapToGrid w:val="0"/>
        </w:rPr>
        <w:t xml:space="preserve">to </w:t>
      </w:r>
      <w:r>
        <w:rPr>
          <w:bCs/>
          <w:snapToGrid w:val="0"/>
        </w:rPr>
        <w:t xml:space="preserve">include the final response to the incoming REGISTER request in </w:t>
      </w:r>
      <w:r w:rsidRPr="00050E70">
        <w:rPr>
          <w:bCs/>
          <w:snapToGrid w:val="0"/>
        </w:rPr>
        <w:t xml:space="preserve">the </w:t>
      </w:r>
      <w:r>
        <w:rPr>
          <w:bCs/>
          <w:snapToGrid w:val="0"/>
        </w:rPr>
        <w:t>body of the third party REGISTER request.</w:t>
      </w:r>
      <w:r w:rsidRPr="00CF4B5D">
        <w:t xml:space="preserve"> </w:t>
      </w:r>
    </w:p>
    <w:p w14:paraId="5F7F8072" w14:textId="77777777" w:rsidR="00F716F1" w:rsidRPr="0025588E" w:rsidRDefault="00F716F1" w:rsidP="00F716F1">
      <w:pPr>
        <w:pStyle w:val="NO"/>
        <w:rPr>
          <w:lang w:val="en-US"/>
        </w:rPr>
      </w:pPr>
      <w:r w:rsidRPr="00050E70">
        <w:t>NOTE:</w:t>
      </w:r>
      <w:r w:rsidRPr="00050E70">
        <w:tab/>
      </w:r>
      <w:r>
        <w:rPr>
          <w:rFonts w:eastAsia="Batang"/>
          <w:lang w:val="en-US" w:eastAsia="ko-KR"/>
        </w:rPr>
        <w:t>When the AS is outside the trust domain for any header field that is permitted in the final response to the REGISTER request received from the UE, including an Include Register Response indication in the initial Filter Criteria would cause the final response to the  incoming REGISTER request contents to be delivered to the AS revealing information that AS is not trusted to obtain. Include Register Response indication is therefore not included in the initial Filter Criteria for an AS that exists outside the trust domain for any such header field.</w:t>
      </w:r>
    </w:p>
    <w:p w14:paraId="396F6D75" w14:textId="77777777" w:rsidR="00F5246A" w:rsidRPr="00050E70" w:rsidRDefault="00F5246A" w:rsidP="00F451A1">
      <w:pPr>
        <w:pStyle w:val="Rubrik3"/>
      </w:pPr>
      <w:bookmarkStart w:id="83" w:name="_Toc163122567"/>
      <w:r w:rsidRPr="00050E70">
        <w:t>6.9.3</w:t>
      </w:r>
      <w:r w:rsidRPr="00050E70">
        <w:tab/>
        <w:t>Authentication data</w:t>
      </w:r>
      <w:bookmarkEnd w:id="83"/>
    </w:p>
    <w:p w14:paraId="02C6E565" w14:textId="77777777" w:rsidR="00F5246A" w:rsidRPr="00050E70" w:rsidRDefault="00F5246A">
      <w:r w:rsidRPr="00050E70">
        <w:t xml:space="preserve">This </w:t>
      </w:r>
      <w:r w:rsidR="00104BFF" w:rsidRPr="00050E70">
        <w:t>sub</w:t>
      </w:r>
      <w:r w:rsidRPr="00050E70">
        <w:t>clause defines the Authentication Data. This data shall be sent by the HSS to the S-CSCF via the Cx Interface during registration.</w:t>
      </w:r>
    </w:p>
    <w:p w14:paraId="235AF689" w14:textId="57D74887" w:rsidR="00F5246A" w:rsidRPr="00050E70" w:rsidRDefault="00F5246A">
      <w:r w:rsidRPr="00050E70">
        <w:t xml:space="preserve">For definition of authentication data see specification </w:t>
      </w:r>
      <w:r w:rsidR="00D91B92" w:rsidRPr="00050E70">
        <w:t>3GPP</w:t>
      </w:r>
      <w:r w:rsidR="00D91B92">
        <w:t> </w:t>
      </w:r>
      <w:r w:rsidR="00D91B92" w:rsidRPr="00050E70">
        <w:t>TS</w:t>
      </w:r>
      <w:r w:rsidR="00D91B92">
        <w:t> </w:t>
      </w:r>
      <w:r w:rsidR="00D91B92" w:rsidRPr="00050E70">
        <w:t>23.008</w:t>
      </w:r>
      <w:r w:rsidR="00D91B92">
        <w:t> [</w:t>
      </w:r>
      <w:r w:rsidRPr="00050E70">
        <w:t xml:space="preserve">10]. For the handling of authentication data, see </w:t>
      </w:r>
      <w:r w:rsidR="00D91B92" w:rsidRPr="00050E70">
        <w:t>3GPP</w:t>
      </w:r>
      <w:r w:rsidR="00D91B92">
        <w:t> </w:t>
      </w:r>
      <w:r w:rsidR="00D91B92" w:rsidRPr="00050E70">
        <w:t>TS</w:t>
      </w:r>
      <w:r w:rsidR="00D91B92">
        <w:t> </w:t>
      </w:r>
      <w:r w:rsidR="00D91B92" w:rsidRPr="00050E70">
        <w:t>33.203</w:t>
      </w:r>
      <w:r w:rsidR="00D91B92">
        <w:t> [</w:t>
      </w:r>
      <w:r w:rsidRPr="00050E70">
        <w:t>11].</w:t>
      </w:r>
    </w:p>
    <w:p w14:paraId="73B0AB01" w14:textId="77777777" w:rsidR="00F5246A" w:rsidRPr="00050E70" w:rsidRDefault="00F5246A" w:rsidP="00F451A1">
      <w:pPr>
        <w:pStyle w:val="Rubrik1"/>
      </w:pPr>
      <w:bookmarkStart w:id="84" w:name="_Toc163122568"/>
      <w:r w:rsidRPr="00050E70">
        <w:t>7</w:t>
      </w:r>
      <w:r w:rsidRPr="00050E70">
        <w:tab/>
        <w:t>Functional requirements of HSS</w:t>
      </w:r>
      <w:bookmarkEnd w:id="84"/>
    </w:p>
    <w:p w14:paraId="5B9D2FE9" w14:textId="77777777" w:rsidR="00F5246A" w:rsidRPr="00050E70" w:rsidRDefault="00F5246A" w:rsidP="00F451A1">
      <w:pPr>
        <w:pStyle w:val="Rubrik2"/>
      </w:pPr>
      <w:bookmarkStart w:id="85" w:name="_Toc163122569"/>
      <w:r w:rsidRPr="00050E70">
        <w:t>7.1</w:t>
      </w:r>
      <w:r w:rsidRPr="00050E70">
        <w:tab/>
        <w:t>Subscriber data related storage requirements for HSS</w:t>
      </w:r>
      <w:bookmarkEnd w:id="85"/>
    </w:p>
    <w:p w14:paraId="3843E2E0" w14:textId="77777777" w:rsidR="00F5246A" w:rsidRPr="00050E70" w:rsidRDefault="00F5246A">
      <w:r w:rsidRPr="00050E70">
        <w:t>HSS stores information required by:</w:t>
      </w:r>
    </w:p>
    <w:p w14:paraId="1F636E10" w14:textId="244BCF43" w:rsidR="00F5246A" w:rsidRPr="00050E70" w:rsidRDefault="00F5246A">
      <w:pPr>
        <w:pStyle w:val="B1"/>
      </w:pPr>
      <w:r w:rsidRPr="00050E70">
        <w:t>-</w:t>
      </w:r>
      <w:r w:rsidRPr="00050E70">
        <w:tab/>
        <w:t xml:space="preserve">S-CSCFs (downloaded via Cx interface). Data model and abstract syntax notation are described in </w:t>
      </w:r>
      <w:r w:rsidR="00D91B92">
        <w:t>3GPP </w:t>
      </w:r>
      <w:r w:rsidR="00D91B92" w:rsidRPr="00050E70">
        <w:t>TS</w:t>
      </w:r>
      <w:r w:rsidR="00D91B92">
        <w:t> </w:t>
      </w:r>
      <w:r w:rsidR="00D91B92" w:rsidRPr="00050E70">
        <w:t>29.228</w:t>
      </w:r>
      <w:r w:rsidR="00D91B92">
        <w:t> </w:t>
      </w:r>
      <w:r w:rsidR="00D91B92" w:rsidRPr="00050E70">
        <w:t>[</w:t>
      </w:r>
      <w:r w:rsidRPr="00050E70">
        <w:t>8];</w:t>
      </w:r>
    </w:p>
    <w:p w14:paraId="4482289D" w14:textId="77777777" w:rsidR="00F5246A" w:rsidRPr="00050E70" w:rsidRDefault="00F5246A">
      <w:pPr>
        <w:pStyle w:val="B1"/>
      </w:pPr>
      <w:r w:rsidRPr="00050E70">
        <w:t>-</w:t>
      </w:r>
      <w:r w:rsidRPr="00050E70">
        <w:tab/>
        <w:t xml:space="preserve">IM-SSF Application Servers (downloaded via Si </w:t>
      </w:r>
      <w:r w:rsidR="008425FB">
        <w:t xml:space="preserve">or Sh </w:t>
      </w:r>
      <w:r w:rsidRPr="00050E70">
        <w:t>interface);</w:t>
      </w:r>
    </w:p>
    <w:p w14:paraId="505CEFD8" w14:textId="77777777" w:rsidR="00F5246A" w:rsidRPr="00050E70" w:rsidRDefault="00F5246A">
      <w:pPr>
        <w:pStyle w:val="B1"/>
      </w:pPr>
      <w:r w:rsidRPr="00050E70">
        <w:t>-</w:t>
      </w:r>
      <w:r w:rsidRPr="00050E70">
        <w:tab/>
        <w:t>Application Servers (downloaded via Sh interface).</w:t>
      </w:r>
    </w:p>
    <w:p w14:paraId="1869FF06" w14:textId="77777777" w:rsidR="00F5246A" w:rsidRPr="00050E70" w:rsidRDefault="00F5246A">
      <w:r w:rsidRPr="00050E70">
        <w:t>The service related data shall be transparent to HSS, this requires the HSS has some means to differentiate the source of the request for the data, therefore, the HSS can respond with the data the request asks for.</w:t>
      </w:r>
    </w:p>
    <w:p w14:paraId="35693C95" w14:textId="77777777" w:rsidR="00F5246A" w:rsidRPr="00050E70" w:rsidRDefault="00F5246A" w:rsidP="00F451A1">
      <w:pPr>
        <w:pStyle w:val="Rubrik2"/>
      </w:pPr>
      <w:bookmarkStart w:id="86" w:name="_Toc163122570"/>
      <w:r w:rsidRPr="00050E70">
        <w:t>7.2</w:t>
      </w:r>
      <w:r w:rsidRPr="00050E70">
        <w:tab/>
        <w:t>Interfaces defined for HSS</w:t>
      </w:r>
      <w:bookmarkEnd w:id="86"/>
      <w:r w:rsidRPr="00050E70">
        <w:t xml:space="preserve"> </w:t>
      </w:r>
    </w:p>
    <w:p w14:paraId="2145EAD6" w14:textId="77777777" w:rsidR="00F5246A" w:rsidRPr="00050E70" w:rsidRDefault="00F5246A" w:rsidP="00F451A1">
      <w:pPr>
        <w:pStyle w:val="Rubrik3"/>
      </w:pPr>
      <w:bookmarkStart w:id="87" w:name="_Toc163122571"/>
      <w:r w:rsidRPr="00050E70">
        <w:t>7.2.1</w:t>
      </w:r>
      <w:r w:rsidRPr="00050E70">
        <w:tab/>
        <w:t>HSS – CSCF (Cx) interface</w:t>
      </w:r>
      <w:bookmarkEnd w:id="87"/>
    </w:p>
    <w:p w14:paraId="124ECAE4" w14:textId="77777777" w:rsidR="00F5246A" w:rsidRPr="00050E70" w:rsidRDefault="00F5246A">
      <w:r w:rsidRPr="00050E70">
        <w:t>This interface is used to send subscriber data to the S-CSCF, including Filter Criteria (and their priority); which indicates which SIP requests should be proxied to which Application Servers.</w:t>
      </w:r>
    </w:p>
    <w:p w14:paraId="73CA5AAD" w14:textId="5118A3E0" w:rsidR="00F5246A" w:rsidRPr="00050E70" w:rsidRDefault="00F5246A">
      <w:r w:rsidRPr="00050E70">
        <w:lastRenderedPageBreak/>
        <w:t xml:space="preserve">The protocol used between the HSS and CSCF (Cx Interface) is specified in </w:t>
      </w:r>
      <w:r w:rsidR="00D91B92" w:rsidRPr="00050E70">
        <w:t>3GPP</w:t>
      </w:r>
      <w:r w:rsidR="00D91B92">
        <w:t> </w:t>
      </w:r>
      <w:r w:rsidR="00D91B92" w:rsidRPr="00050E70">
        <w:t>TS</w:t>
      </w:r>
      <w:r w:rsidR="00D91B92">
        <w:t> </w:t>
      </w:r>
      <w:r w:rsidR="00D91B92" w:rsidRPr="00050E70">
        <w:t>29.228</w:t>
      </w:r>
      <w:r w:rsidR="00D91B92">
        <w:t> </w:t>
      </w:r>
      <w:r w:rsidR="00D91B92" w:rsidRPr="00050E70">
        <w:t>[</w:t>
      </w:r>
      <w:r w:rsidRPr="00050E70">
        <w:t xml:space="preserve">8] and </w:t>
      </w:r>
      <w:r w:rsidR="00D91B92" w:rsidRPr="00050E70">
        <w:t>3GPP</w:t>
      </w:r>
      <w:r w:rsidR="00D91B92">
        <w:t> </w:t>
      </w:r>
      <w:r w:rsidR="00D91B92" w:rsidRPr="00050E70">
        <w:t>TS</w:t>
      </w:r>
      <w:r w:rsidR="00D91B92">
        <w:t> </w:t>
      </w:r>
      <w:r w:rsidR="00D91B92" w:rsidRPr="00050E70">
        <w:t>29.229</w:t>
      </w:r>
      <w:r w:rsidR="00D91B92">
        <w:t> </w:t>
      </w:r>
      <w:r w:rsidR="00D91B92" w:rsidRPr="00050E70">
        <w:t>[</w:t>
      </w:r>
      <w:r w:rsidRPr="00050E70">
        <w:t>17].</w:t>
      </w:r>
    </w:p>
    <w:p w14:paraId="3505947C" w14:textId="77777777" w:rsidR="00F5246A" w:rsidRPr="00050E70" w:rsidRDefault="00F5246A" w:rsidP="00F451A1">
      <w:pPr>
        <w:pStyle w:val="Rubrik3"/>
      </w:pPr>
      <w:bookmarkStart w:id="88" w:name="_Toc163122572"/>
      <w:r w:rsidRPr="00050E70">
        <w:t>7.2.2</w:t>
      </w:r>
      <w:r w:rsidRPr="00050E70">
        <w:tab/>
        <w:t>HSS - Application Server (Sh) interface</w:t>
      </w:r>
      <w:bookmarkEnd w:id="88"/>
    </w:p>
    <w:p w14:paraId="321E39C8" w14:textId="7F193A25" w:rsidR="00F5246A" w:rsidRPr="00050E70" w:rsidRDefault="00F5246A">
      <w:r w:rsidRPr="00050E70">
        <w:t xml:space="preserve">The Sh interface is between the HSS and the SIP Application Servers and the OSA SCS and may be used for transferring User Profile information such as user service related information or user location information or charging function addresses. Requirements for the Sh interface are specified in </w:t>
      </w:r>
      <w:r w:rsidR="00D91B92" w:rsidRPr="00050E70">
        <w:t>3GPP</w:t>
      </w:r>
      <w:r w:rsidR="00D91B92">
        <w:t> </w:t>
      </w:r>
      <w:r w:rsidR="00D91B92" w:rsidRPr="00050E70">
        <w:t>TS</w:t>
      </w:r>
      <w:r w:rsidR="00D91B92">
        <w:t> </w:t>
      </w:r>
      <w:r w:rsidR="00D91B92" w:rsidRPr="00050E70">
        <w:t>23.228</w:t>
      </w:r>
      <w:r w:rsidR="00D91B92">
        <w:t> [</w:t>
      </w:r>
      <w:r w:rsidRPr="00050E70">
        <w:t>3].</w:t>
      </w:r>
    </w:p>
    <w:p w14:paraId="4C9B743D" w14:textId="77777777" w:rsidR="00073513" w:rsidRPr="00050E70" w:rsidRDefault="00073513" w:rsidP="00073513">
      <w:r w:rsidRPr="00050E70">
        <w:t>The Sh interface also supports mechanisms that allow Application Servers to activate/deactivate their own existing initial filter criteria stored in the HSS on a per subscriber basis.</w:t>
      </w:r>
    </w:p>
    <w:p w14:paraId="02C7260D" w14:textId="0FA7B967" w:rsidR="00F5246A" w:rsidRPr="00050E70" w:rsidRDefault="00F5246A">
      <w:r w:rsidRPr="00050E70">
        <w:t xml:space="preserve">The protocol used between the HSS and AS (Sh Interface) is specified in </w:t>
      </w:r>
      <w:r w:rsidR="00D91B92" w:rsidRPr="00050E70">
        <w:t>3GPP</w:t>
      </w:r>
      <w:r w:rsidR="00D91B92">
        <w:t> </w:t>
      </w:r>
      <w:r w:rsidR="00D91B92" w:rsidRPr="00050E70">
        <w:t>TS</w:t>
      </w:r>
      <w:r w:rsidR="00D91B92">
        <w:t> </w:t>
      </w:r>
      <w:r w:rsidR="00D91B92" w:rsidRPr="00050E70">
        <w:t>29.328</w:t>
      </w:r>
      <w:r w:rsidR="00D91B92">
        <w:t> </w:t>
      </w:r>
      <w:r w:rsidR="00D91B92" w:rsidRPr="00050E70">
        <w:t>[</w:t>
      </w:r>
      <w:r w:rsidRPr="00050E70">
        <w:t xml:space="preserve">18] and </w:t>
      </w:r>
      <w:r w:rsidR="00D91B92" w:rsidRPr="00050E70">
        <w:t>3GPP</w:t>
      </w:r>
      <w:r w:rsidR="00D91B92">
        <w:t> </w:t>
      </w:r>
      <w:r w:rsidR="00D91B92" w:rsidRPr="00050E70">
        <w:t>TS</w:t>
      </w:r>
      <w:r w:rsidR="00D91B92">
        <w:t> </w:t>
      </w:r>
      <w:r w:rsidR="00D91B92" w:rsidRPr="00050E70">
        <w:t>29.329</w:t>
      </w:r>
      <w:r w:rsidR="00D91B92">
        <w:t> </w:t>
      </w:r>
      <w:r w:rsidR="00D91B92" w:rsidRPr="00050E70">
        <w:t>[</w:t>
      </w:r>
      <w:r w:rsidRPr="00050E70">
        <w:t>19].</w:t>
      </w:r>
    </w:p>
    <w:p w14:paraId="2D0B64B1" w14:textId="77777777" w:rsidR="00F5246A" w:rsidRPr="00050E70" w:rsidRDefault="00F5246A" w:rsidP="00F451A1">
      <w:pPr>
        <w:pStyle w:val="Rubrik3"/>
      </w:pPr>
      <w:bookmarkStart w:id="89" w:name="_Toc163122573"/>
      <w:r w:rsidRPr="00050E70">
        <w:t>7.2.3</w:t>
      </w:r>
      <w:r w:rsidRPr="00050E70">
        <w:tab/>
        <w:t>HSS – CSE interface</w:t>
      </w:r>
      <w:bookmarkEnd w:id="89"/>
    </w:p>
    <w:p w14:paraId="292294F9" w14:textId="77777777" w:rsidR="00F5246A" w:rsidRPr="00050E70" w:rsidRDefault="00F5246A">
      <w:r w:rsidRPr="00050E70">
        <w:t>The protocol used on the interface between the HSS and the CAMEL Service Environment (CSE) is the MAP protocol [16].</w:t>
      </w:r>
    </w:p>
    <w:p w14:paraId="2EB9E78E" w14:textId="77777777" w:rsidR="00F5246A" w:rsidRPr="00F1747A" w:rsidRDefault="00F5246A" w:rsidP="00F451A1">
      <w:pPr>
        <w:pStyle w:val="Rubrik3"/>
        <w:rPr>
          <w:lang w:val="en-US"/>
        </w:rPr>
      </w:pPr>
      <w:bookmarkStart w:id="90" w:name="_Toc163122574"/>
      <w:r w:rsidRPr="00F1747A">
        <w:rPr>
          <w:lang w:val="en-US"/>
        </w:rPr>
        <w:t>7.2.4</w:t>
      </w:r>
      <w:r w:rsidRPr="00F1747A">
        <w:rPr>
          <w:lang w:val="en-US"/>
        </w:rPr>
        <w:tab/>
        <w:t>HSS – IM-SSF Application Server interface</w:t>
      </w:r>
      <w:bookmarkEnd w:id="90"/>
    </w:p>
    <w:p w14:paraId="2CF4F6EC" w14:textId="77777777" w:rsidR="008425FB" w:rsidRDefault="00F5246A" w:rsidP="008425FB">
      <w:r w:rsidRPr="00050E70">
        <w:t>The interface</w:t>
      </w:r>
      <w:r w:rsidR="008425FB">
        <w:t>s</w:t>
      </w:r>
      <w:r w:rsidRPr="00050E70">
        <w:t xml:space="preserve"> between the HSS and the IM-SSF Application Server </w:t>
      </w:r>
      <w:r w:rsidR="008425FB">
        <w:t>are:</w:t>
      </w:r>
    </w:p>
    <w:p w14:paraId="4CB18863" w14:textId="4FF57E79" w:rsidR="008425FB" w:rsidRDefault="008425FB" w:rsidP="008425FB">
      <w:pPr>
        <w:pStyle w:val="B1"/>
      </w:pPr>
      <w:r>
        <w:t>-</w:t>
      </w:r>
      <w:r>
        <w:tab/>
        <w:t xml:space="preserve">the Si interface when the MAP protocol as specified in </w:t>
      </w:r>
      <w:r w:rsidR="00D91B92" w:rsidRPr="00050E70">
        <w:t>3GPP</w:t>
      </w:r>
      <w:r w:rsidR="00D91B92">
        <w:t> </w:t>
      </w:r>
      <w:r w:rsidR="00D91B92" w:rsidRPr="00050E70">
        <w:t>TS</w:t>
      </w:r>
      <w:r w:rsidR="00D91B92">
        <w:t> </w:t>
      </w:r>
      <w:r w:rsidR="00D91B92" w:rsidRPr="00050E70">
        <w:t>23.278</w:t>
      </w:r>
      <w:r w:rsidR="00D91B92">
        <w:t> </w:t>
      </w:r>
      <w:r w:rsidR="00D91B92" w:rsidRPr="00050E70">
        <w:t>[</w:t>
      </w:r>
      <w:r w:rsidRPr="00050E70">
        <w:t xml:space="preserve">9] </w:t>
      </w:r>
      <w:r>
        <w:t xml:space="preserve">and </w:t>
      </w:r>
      <w:r w:rsidR="00D91B92">
        <w:t>3GPP TS 29.002 [</w:t>
      </w:r>
      <w:r>
        <w:t>16] is used</w:t>
      </w:r>
    </w:p>
    <w:p w14:paraId="51CA10D6" w14:textId="53F7E138" w:rsidR="008425FB" w:rsidRPr="00B20FC5" w:rsidRDefault="008425FB" w:rsidP="008425FB">
      <w:pPr>
        <w:pStyle w:val="B1"/>
      </w:pPr>
      <w:r>
        <w:t>-</w:t>
      </w:r>
      <w:r>
        <w:tab/>
      </w:r>
      <w:r w:rsidRPr="00B20FC5">
        <w:t xml:space="preserve">the Sh </w:t>
      </w:r>
      <w:r w:rsidRPr="00B155EF">
        <w:t>interface</w:t>
      </w:r>
      <w:r w:rsidRPr="00B20FC5">
        <w:t xml:space="preserve"> when the Diameter based protocol as specified in </w:t>
      </w:r>
      <w:r w:rsidR="00D91B92" w:rsidRPr="00B20FC5">
        <w:t>3GPP</w:t>
      </w:r>
      <w:r w:rsidR="00D91B92">
        <w:t> </w:t>
      </w:r>
      <w:r w:rsidR="00D91B92" w:rsidRPr="00B20FC5">
        <w:t>TS</w:t>
      </w:r>
      <w:r w:rsidR="00D91B92">
        <w:t> </w:t>
      </w:r>
      <w:r w:rsidR="00D91B92" w:rsidRPr="00B20FC5">
        <w:t>29.328</w:t>
      </w:r>
      <w:r w:rsidR="00D91B92">
        <w:t> </w:t>
      </w:r>
      <w:r w:rsidR="00D91B92" w:rsidRPr="00B20FC5">
        <w:t>[</w:t>
      </w:r>
      <w:r w:rsidRPr="00B20FC5">
        <w:t xml:space="preserve">18], </w:t>
      </w:r>
      <w:r w:rsidR="00D91B92" w:rsidRPr="00B20FC5">
        <w:t>3GPP</w:t>
      </w:r>
      <w:r w:rsidR="00D91B92">
        <w:t> </w:t>
      </w:r>
      <w:r w:rsidR="00D91B92" w:rsidRPr="00B20FC5">
        <w:t>TS</w:t>
      </w:r>
      <w:r w:rsidR="00D91B92">
        <w:t> </w:t>
      </w:r>
      <w:r w:rsidR="00D91B92" w:rsidRPr="00B20FC5">
        <w:t>29.329</w:t>
      </w:r>
      <w:r w:rsidR="00D91B92">
        <w:t> </w:t>
      </w:r>
      <w:r w:rsidR="00D91B92" w:rsidRPr="00B20FC5">
        <w:t>[</w:t>
      </w:r>
      <w:r w:rsidRPr="00B20FC5">
        <w:t>19]</w:t>
      </w:r>
      <w:r>
        <w:t xml:space="preserve"> and 3GPP TS 29 364 </w:t>
      </w:r>
      <w:r w:rsidRPr="00B20FC5">
        <w:t>[</w:t>
      </w:r>
      <w:r>
        <w:t>26</w:t>
      </w:r>
      <w:r w:rsidRPr="00B20FC5">
        <w:t>] is used</w:t>
      </w:r>
    </w:p>
    <w:p w14:paraId="4FF4B789" w14:textId="77777777" w:rsidR="00F5246A" w:rsidRPr="00050E70" w:rsidRDefault="008425FB">
      <w:r>
        <w:t xml:space="preserve">The Si and the Sh interfaces between </w:t>
      </w:r>
      <w:r w:rsidRPr="00050E70">
        <w:t>HSS and the IM-SSF Application Server</w:t>
      </w:r>
      <w:r>
        <w:t xml:space="preserve"> are</w:t>
      </w:r>
      <w:r w:rsidR="00F5246A" w:rsidRPr="00050E70">
        <w:t xml:space="preserve"> used for transferring IMS CAMEL specific information.</w:t>
      </w:r>
    </w:p>
    <w:p w14:paraId="7A31DBC8" w14:textId="77777777" w:rsidR="00F5246A" w:rsidRPr="00050E70" w:rsidRDefault="00F5246A" w:rsidP="00F451A1">
      <w:pPr>
        <w:pStyle w:val="Rubrik2"/>
      </w:pPr>
      <w:bookmarkStart w:id="91" w:name="_Toc163122575"/>
      <w:r w:rsidRPr="00050E70">
        <w:t>7.3</w:t>
      </w:r>
      <w:r w:rsidRPr="00050E70">
        <w:tab/>
        <w:t>Procedures during IP multimedia registration</w:t>
      </w:r>
      <w:bookmarkEnd w:id="91"/>
    </w:p>
    <w:p w14:paraId="65C97FC4" w14:textId="19C5B4B8" w:rsidR="00F5246A" w:rsidRPr="00050E70" w:rsidRDefault="00F5246A">
      <w:r w:rsidRPr="00050E70">
        <w:t xml:space="preserve">These procedures are described in </w:t>
      </w:r>
      <w:r w:rsidR="00D91B92">
        <w:t>3GPP </w:t>
      </w:r>
      <w:r w:rsidR="00D91B92" w:rsidRPr="00050E70">
        <w:t>TS</w:t>
      </w:r>
      <w:r w:rsidR="00D91B92">
        <w:t> </w:t>
      </w:r>
      <w:r w:rsidR="00D91B92" w:rsidRPr="00050E70">
        <w:t>29.228</w:t>
      </w:r>
      <w:r w:rsidR="00D91B92">
        <w:t> [</w:t>
      </w:r>
      <w:r w:rsidRPr="00050E70">
        <w:t>8].</w:t>
      </w:r>
    </w:p>
    <w:p w14:paraId="7E3762A2" w14:textId="77777777" w:rsidR="00F5246A" w:rsidRPr="00050E70" w:rsidRDefault="00F5246A" w:rsidP="00F451A1">
      <w:pPr>
        <w:pStyle w:val="Rubrik2"/>
      </w:pPr>
      <w:bookmarkStart w:id="92" w:name="_Toc163122576"/>
      <w:r w:rsidRPr="00050E70">
        <w:t>7.4</w:t>
      </w:r>
      <w:r w:rsidRPr="00050E70">
        <w:tab/>
        <w:t>Procedures during IP multimedia sessions</w:t>
      </w:r>
      <w:bookmarkEnd w:id="92"/>
    </w:p>
    <w:p w14:paraId="2DCFD84A" w14:textId="7A0BA365" w:rsidR="00F5246A" w:rsidRPr="00050E70" w:rsidRDefault="00F5246A">
      <w:r w:rsidRPr="00050E70">
        <w:t xml:space="preserve">These procedures are described in </w:t>
      </w:r>
      <w:r w:rsidR="00D91B92">
        <w:t>3GPP </w:t>
      </w:r>
      <w:r w:rsidR="00D91B92" w:rsidRPr="00050E70">
        <w:t>TS</w:t>
      </w:r>
      <w:r w:rsidR="00D91B92">
        <w:t> </w:t>
      </w:r>
      <w:r w:rsidR="00D91B92" w:rsidRPr="00050E70">
        <w:t>29.228</w:t>
      </w:r>
      <w:r w:rsidR="00D91B92">
        <w:t> [</w:t>
      </w:r>
      <w:r w:rsidRPr="00050E70">
        <w:t>8].</w:t>
      </w:r>
    </w:p>
    <w:p w14:paraId="19A9570B" w14:textId="77777777" w:rsidR="00F5246A" w:rsidRPr="00050E70" w:rsidRDefault="00F5246A" w:rsidP="00F451A1">
      <w:pPr>
        <w:pStyle w:val="Rubrik1"/>
        <w:rPr>
          <w:rFonts w:cs="Arial"/>
        </w:rPr>
      </w:pPr>
      <w:bookmarkStart w:id="93" w:name="_Toc163122577"/>
      <w:r w:rsidRPr="00050E70">
        <w:t>8</w:t>
      </w:r>
      <w:r w:rsidRPr="00050E70">
        <w:tab/>
        <w:t>Functional requirements of the MRFC</w:t>
      </w:r>
      <w:bookmarkEnd w:id="93"/>
      <w:r w:rsidRPr="00050E70">
        <w:t xml:space="preserve"> </w:t>
      </w:r>
    </w:p>
    <w:p w14:paraId="107CF167" w14:textId="77777777" w:rsidR="00F5246A" w:rsidRPr="00050E70" w:rsidRDefault="00F5246A" w:rsidP="00F451A1">
      <w:pPr>
        <w:pStyle w:val="Rubrik2"/>
      </w:pPr>
      <w:bookmarkStart w:id="94" w:name="_Toc163122578"/>
      <w:r w:rsidRPr="00050E70">
        <w:t>8.1</w:t>
      </w:r>
      <w:r w:rsidRPr="00050E70">
        <w:tab/>
        <w:t>Functionality of the MRFC</w:t>
      </w:r>
      <w:bookmarkEnd w:id="94"/>
    </w:p>
    <w:p w14:paraId="2445BCEF" w14:textId="77777777" w:rsidR="00F5246A" w:rsidRPr="00050E70" w:rsidRDefault="00F5246A" w:rsidP="00F451A1">
      <w:pPr>
        <w:pStyle w:val="Rubrik3"/>
      </w:pPr>
      <w:bookmarkStart w:id="95" w:name="_Toc163122579"/>
      <w:r w:rsidRPr="00050E70">
        <w:t>8.1.1</w:t>
      </w:r>
      <w:r w:rsidRPr="00050E70">
        <w:tab/>
        <w:t>Overview of MRFC Functionality</w:t>
      </w:r>
      <w:bookmarkEnd w:id="95"/>
    </w:p>
    <w:p w14:paraId="226DDF5D" w14:textId="37ED364A" w:rsidR="00F5246A" w:rsidRPr="00050E70" w:rsidRDefault="00F5246A">
      <w:r w:rsidRPr="00050E70">
        <w:t xml:space="preserve">The functionality of the MRFC is defin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 xml:space="preserve">3]. These </w:t>
      </w:r>
      <w:r w:rsidR="00104BFF" w:rsidRPr="00050E70">
        <w:t>sub</w:t>
      </w:r>
      <w:r w:rsidRPr="00050E70">
        <w:t xml:space="preserve">clauses describe how an Application Server may interact with a MRFC. In some cases a UE may interact directly with the MRFC, however these cases are outside the scope of this specification and only the cases of Application Server control for service provision are considered here. In all cases of Application Server control, all session control requests that are passed between the Application Server and the MRFC </w:t>
      </w:r>
      <w:r w:rsidR="000E0DDB">
        <w:t>may be either exchanged directly via the Mr' interface or</w:t>
      </w:r>
      <w:r w:rsidR="0070644F">
        <w:t xml:space="preserve"> </w:t>
      </w:r>
      <w:r w:rsidRPr="00050E70">
        <w:t>sent via the S-CSCF using the ISC interface and the interface of the Mr reference point.</w:t>
      </w:r>
      <w:r w:rsidR="00E51124">
        <w:t xml:space="preserve"> </w:t>
      </w:r>
      <w:r w:rsidR="008E6E6A">
        <w:t>In addition to the session control requests, media control related commands and resources may be passed between the Application Server and the MRFC using the Cr interface.</w:t>
      </w:r>
    </w:p>
    <w:p w14:paraId="6C1EB1A6" w14:textId="77777777" w:rsidR="00F5246A" w:rsidRPr="00050E70" w:rsidRDefault="00F5246A">
      <w:r w:rsidRPr="00050E70">
        <w:t>MRFC addresses are made known via peer-to-peer arrangements within the IM CN subsystem.</w:t>
      </w:r>
    </w:p>
    <w:p w14:paraId="7092165A" w14:textId="77777777" w:rsidR="00F5246A" w:rsidRPr="00050E70" w:rsidRDefault="00F5246A">
      <w:pPr>
        <w:rPr>
          <w:rFonts w:cs="Arial"/>
        </w:rPr>
      </w:pPr>
      <w:r w:rsidRPr="00050E70">
        <w:lastRenderedPageBreak/>
        <w:t>Figure</w:t>
      </w:r>
      <w:r w:rsidR="00B95E05">
        <w:t> </w:t>
      </w:r>
      <w:r w:rsidRPr="00050E70">
        <w:t>8.1.1.1 describes the relationship of the Application Server with the S-CSCF and MRFC.</w:t>
      </w:r>
    </w:p>
    <w:bookmarkStart w:id="96" w:name="_MON_1317140898"/>
    <w:bookmarkStart w:id="97" w:name="_MCCTEMPBM_CRPT23390013___7"/>
    <w:bookmarkEnd w:id="96"/>
    <w:bookmarkStart w:id="98" w:name="_MON_1317110073"/>
    <w:bookmarkEnd w:id="98"/>
    <w:p w14:paraId="2F706E03" w14:textId="77777777" w:rsidR="00F5246A" w:rsidRPr="00050E70" w:rsidRDefault="000E0DDB">
      <w:pPr>
        <w:pStyle w:val="TH"/>
      </w:pPr>
      <w:r w:rsidRPr="00050E70">
        <w:object w:dxaOrig="7633" w:dyaOrig="5283" w14:anchorId="0166B572">
          <v:shape id="_x0000_i1037" type="#_x0000_t75" style="width:4in;height:199.9pt" o:ole="" fillcolor="window">
            <v:imagedata r:id="rId32" o:title=""/>
          </v:shape>
          <o:OLEObject Type="Embed" ProgID="PowerPoint.Show.8" ShapeID="_x0000_i1037" DrawAspect="Content" ObjectID="_1774676238" r:id="rId33"/>
        </w:object>
      </w:r>
    </w:p>
    <w:bookmarkEnd w:id="97"/>
    <w:p w14:paraId="0739318D" w14:textId="77777777" w:rsidR="00F5246A" w:rsidRPr="00050E70" w:rsidRDefault="00F5246A">
      <w:pPr>
        <w:pStyle w:val="TF"/>
      </w:pPr>
      <w:r w:rsidRPr="00050E70">
        <w:t>Figure 8.1.1.1: Relationship of MRFC and MRFP with S-CSCF, and Application Servers</w:t>
      </w:r>
    </w:p>
    <w:p w14:paraId="382E9423" w14:textId="77777777" w:rsidR="00F5246A" w:rsidRPr="00050E70" w:rsidRDefault="00F5246A" w:rsidP="00F451A1">
      <w:pPr>
        <w:pStyle w:val="Rubrik3"/>
      </w:pPr>
      <w:bookmarkStart w:id="99" w:name="_Toc163122580"/>
      <w:r w:rsidRPr="00050E70">
        <w:t>8.1.2</w:t>
      </w:r>
      <w:r w:rsidRPr="00050E70">
        <w:tab/>
        <w:t>Tones and announcements</w:t>
      </w:r>
      <w:bookmarkEnd w:id="99"/>
    </w:p>
    <w:p w14:paraId="6DF5D91B" w14:textId="77777777" w:rsidR="00F5246A" w:rsidRPr="00050E70" w:rsidRDefault="00F5246A">
      <w:r w:rsidRPr="00050E70">
        <w:t>An Application Server is in control of the tone/announcement selection and is aware of MRFC capabilities.</w:t>
      </w:r>
    </w:p>
    <w:p w14:paraId="0B96CB36" w14:textId="77777777" w:rsidR="00F5246A" w:rsidRPr="00050E70" w:rsidRDefault="00F5246A">
      <w:r w:rsidRPr="00050E70">
        <w:t xml:space="preserve">The MRFC accepts INVITE requests sent from an Application Server, </w:t>
      </w:r>
      <w:r w:rsidR="000E0DDB">
        <w:t xml:space="preserve">either directly using the Mr' interface or </w:t>
      </w:r>
      <w:r w:rsidRPr="00050E70">
        <w:t>via the S-CSCF</w:t>
      </w:r>
      <w:r w:rsidR="000E0DDB">
        <w:t xml:space="preserve"> using the ISC interface</w:t>
      </w:r>
      <w:r w:rsidRPr="00050E70">
        <w:t xml:space="preserve">, for the purpose of applying tones and announcements. The INVITE </w:t>
      </w:r>
      <w:r w:rsidR="00104BFF" w:rsidRPr="00050E70">
        <w:t xml:space="preserve">request </w:t>
      </w:r>
      <w:r w:rsidRPr="00050E70">
        <w:t>sent to the MRFC will contain sufficient information to play the appropriate tone or announcement</w:t>
      </w:r>
      <w:r w:rsidR="008E6E6A" w:rsidRPr="008E6E6A">
        <w:t xml:space="preserve"> </w:t>
      </w:r>
      <w:r w:rsidR="008E6E6A">
        <w:t>or sufficient information for the request to be linked to a media control command passed between the Application Server and MRFC using the Cr interface that will contain that information</w:t>
      </w:r>
      <w:r w:rsidRPr="00050E70">
        <w:t>.</w:t>
      </w:r>
    </w:p>
    <w:p w14:paraId="32FE8766" w14:textId="77777777" w:rsidR="008E6E6A" w:rsidRDefault="008E6E6A" w:rsidP="008E6E6A">
      <w:r>
        <w:t>Any additional resources required (for example announcement files) may be fetched from the Application Server via the Cr interface.</w:t>
      </w:r>
    </w:p>
    <w:p w14:paraId="699D110B" w14:textId="77777777" w:rsidR="00F5246A" w:rsidRPr="00050E70" w:rsidRDefault="00F5246A">
      <w:r w:rsidRPr="00050E70">
        <w:t>The MRFC shall support both the offer/answer as defined in IETF</w:t>
      </w:r>
      <w:r w:rsidR="002032ED">
        <w:t> </w:t>
      </w:r>
      <w:r w:rsidRPr="00050E70">
        <w:t>RFC</w:t>
      </w:r>
      <w:r w:rsidR="002032ED">
        <w:t> </w:t>
      </w:r>
      <w:r w:rsidRPr="00050E70">
        <w:t>3264</w:t>
      </w:r>
      <w:r w:rsidR="002032ED">
        <w:t> </w:t>
      </w:r>
      <w:r w:rsidRPr="00050E70">
        <w:t xml:space="preserve">[15] and the offer/answer with preconditions models for SDP negotiation with the AS. However, the offer/answer model for SDP negotiation between the AS and the MRFC is sufficient for applying tones and announcements. The MRFC should always grant the requests from the AS (unless there is a resource problem). The receipt of the ACK </w:t>
      </w:r>
      <w:r w:rsidR="00104BFF" w:rsidRPr="00050E70">
        <w:t xml:space="preserve">request </w:t>
      </w:r>
      <w:r w:rsidR="008E6E6A">
        <w:t>or media control command</w:t>
      </w:r>
      <w:r w:rsidR="008E6E6A" w:rsidRPr="00050E70">
        <w:t xml:space="preserve"> </w:t>
      </w:r>
      <w:r w:rsidRPr="00050E70">
        <w:t>at the MRFC triggers the playing of the tone or announcement.</w:t>
      </w:r>
    </w:p>
    <w:p w14:paraId="49A3CDA7" w14:textId="77777777" w:rsidR="00F5246A" w:rsidRPr="00050E70" w:rsidRDefault="00F5246A">
      <w:pPr>
        <w:keepLines/>
      </w:pPr>
      <w:r w:rsidRPr="00050E70">
        <w:t xml:space="preserve">The tone or announcement should end when a BYE </w:t>
      </w:r>
      <w:r w:rsidR="00104BFF" w:rsidRPr="00050E70">
        <w:t xml:space="preserve">request </w:t>
      </w:r>
      <w:r w:rsidRPr="00050E70">
        <w:t>is received. Alternatively, an expiration time may have been specified from the AS within the SDP of the INVITE request</w:t>
      </w:r>
      <w:r w:rsidR="008E6E6A" w:rsidRPr="008E6E6A">
        <w:t xml:space="preserve"> </w:t>
      </w:r>
      <w:r w:rsidR="008E6E6A">
        <w:t>or a media control command</w:t>
      </w:r>
      <w:r w:rsidRPr="00050E70">
        <w:t xml:space="preserve">. In this case, the MRFC may terminate the media on its own and generate </w:t>
      </w:r>
      <w:r w:rsidR="00104BFF" w:rsidRPr="00050E70">
        <w:t xml:space="preserve">a </w:t>
      </w:r>
      <w:r w:rsidRPr="00050E70">
        <w:t>BYE request towards the AS. A tone or announcement may also have a pre-determined play time (e.g., confirmation tone), and so there may not be a need for the AS to send a request to stop it or to include the play time in the request.</w:t>
      </w:r>
    </w:p>
    <w:p w14:paraId="2C1566C5" w14:textId="77777777" w:rsidR="00F5246A" w:rsidRPr="00050E70" w:rsidRDefault="00F5246A">
      <w:r w:rsidRPr="00050E70">
        <w:t xml:space="preserve">See annex B for a call flow example of playing an announcement for a </w:t>
      </w:r>
      <w:r w:rsidR="0005119B" w:rsidRPr="00050E70">
        <w:t xml:space="preserve">UE-originating </w:t>
      </w:r>
      <w:r w:rsidRPr="00050E70">
        <w:t>call.</w:t>
      </w:r>
    </w:p>
    <w:p w14:paraId="4C146B02" w14:textId="77777777" w:rsidR="00F5246A" w:rsidRPr="00050E70" w:rsidRDefault="00F5246A" w:rsidP="00F451A1">
      <w:pPr>
        <w:pStyle w:val="Rubrik3"/>
      </w:pPr>
      <w:bookmarkStart w:id="100" w:name="_Toc163122581"/>
      <w:r w:rsidRPr="00050E70">
        <w:t>8.1.3</w:t>
      </w:r>
      <w:r w:rsidRPr="00050E70">
        <w:tab/>
        <w:t>Ad</w:t>
      </w:r>
      <w:r w:rsidR="00104BFF" w:rsidRPr="00050E70">
        <w:t>-</w:t>
      </w:r>
      <w:r w:rsidRPr="00050E70">
        <w:t>hoc conferences (multiparty calls)</w:t>
      </w:r>
      <w:bookmarkEnd w:id="100"/>
    </w:p>
    <w:p w14:paraId="465A0497" w14:textId="77777777" w:rsidR="00F5246A" w:rsidRPr="00050E70" w:rsidRDefault="00F5246A">
      <w:r w:rsidRPr="00050E70">
        <w:t>An Application Server can control an Ad</w:t>
      </w:r>
      <w:r w:rsidR="00104BFF" w:rsidRPr="00050E70">
        <w:t>-</w:t>
      </w:r>
      <w:r w:rsidRPr="00050E70">
        <w:t>Hoc conference (multiparty call) and is aware of MRFC capabilities.</w:t>
      </w:r>
    </w:p>
    <w:p w14:paraId="066EFF08" w14:textId="77777777" w:rsidR="00F5246A" w:rsidRPr="00050E70" w:rsidRDefault="00F5246A">
      <w:r w:rsidRPr="00050E70">
        <w:t>The MRFC accepts INVITE requests sent from an Application Server,</w:t>
      </w:r>
      <w:r w:rsidR="000E0DDB" w:rsidRPr="00050E70">
        <w:t xml:space="preserve"> </w:t>
      </w:r>
      <w:r w:rsidR="000E0DDB">
        <w:t>either directly using the Mr' interface or</w:t>
      </w:r>
      <w:r w:rsidRPr="00050E70">
        <w:t xml:space="preserve"> via the S-CSCF</w:t>
      </w:r>
      <w:r w:rsidR="000E0DDB">
        <w:t xml:space="preserve"> using the ISC interface</w:t>
      </w:r>
      <w:r w:rsidRPr="00050E70">
        <w:t xml:space="preserve">, for the purpose of managing ad hoc conferences. The INVITE </w:t>
      </w:r>
      <w:r w:rsidR="00104BFF" w:rsidRPr="00050E70">
        <w:t xml:space="preserve">request </w:t>
      </w:r>
      <w:r w:rsidRPr="00050E70">
        <w:t>sent to the MRFC shall contain sufficient information to initiate, add and remove parties from the conference. ReINVITE requests can also be sent for managing floor control and for parties to leave and rejoin the media path.</w:t>
      </w:r>
    </w:p>
    <w:p w14:paraId="6B3A9824" w14:textId="77777777" w:rsidR="008E6E6A" w:rsidRPr="00050E70" w:rsidRDefault="008E6E6A" w:rsidP="008E6E6A">
      <w:r>
        <w:t>Media control commands to control the conference (for example conference gain) may be sent between the Application Server and the MRFC via the Cr interface.</w:t>
      </w:r>
    </w:p>
    <w:p w14:paraId="41EB8CCC" w14:textId="77777777" w:rsidR="00F5246A" w:rsidRPr="00050E70" w:rsidRDefault="00F5246A">
      <w:r w:rsidRPr="00050E70">
        <w:lastRenderedPageBreak/>
        <w:t>The MRFC shall support both the offer/answer as defined in IETF</w:t>
      </w:r>
      <w:r w:rsidR="002032ED">
        <w:t> </w:t>
      </w:r>
      <w:r w:rsidRPr="00050E70">
        <w:t>RFC</w:t>
      </w:r>
      <w:r w:rsidR="002032ED">
        <w:t> </w:t>
      </w:r>
      <w:r w:rsidRPr="00050E70">
        <w:t>3264</w:t>
      </w:r>
      <w:r w:rsidR="002032ED">
        <w:t> </w:t>
      </w:r>
      <w:r w:rsidRPr="00050E70">
        <w:t xml:space="preserve">[15] and the offer/answer with preconditions models for SDP negotiation with the AS. However, the offer/answer model for SDP negotiation between the AS and the MRFC is sufficient for managing ad hoc conferences. The MRFC should always grant the requests from the AS (unless there is a resource problem). The MRFC will reserve the requested local resources and return the appropriate resource identifiers in the 200 </w:t>
      </w:r>
      <w:r w:rsidR="00104BFF" w:rsidRPr="00050E70">
        <w:t xml:space="preserve">(OK) </w:t>
      </w:r>
      <w:r w:rsidRPr="00050E70">
        <w:t>response.</w:t>
      </w:r>
    </w:p>
    <w:p w14:paraId="0485415C" w14:textId="77777777" w:rsidR="00F5246A" w:rsidRPr="00050E70" w:rsidRDefault="00F5246A">
      <w:r w:rsidRPr="00050E70">
        <w:t>See annex</w:t>
      </w:r>
      <w:r w:rsidR="00B95E05">
        <w:t> </w:t>
      </w:r>
      <w:r w:rsidRPr="00050E70">
        <w:t>B for a call flow example of an Ad Hoc Conference (Multiparty Call).</w:t>
      </w:r>
    </w:p>
    <w:p w14:paraId="07291255" w14:textId="77777777" w:rsidR="00F5246A" w:rsidRPr="00050E70" w:rsidRDefault="00F5246A" w:rsidP="00F451A1">
      <w:pPr>
        <w:pStyle w:val="Rubrik3"/>
      </w:pPr>
      <w:bookmarkStart w:id="101" w:name="_Toc163122582"/>
      <w:r w:rsidRPr="00050E70">
        <w:t>8.1.4</w:t>
      </w:r>
      <w:r w:rsidRPr="00050E70">
        <w:tab/>
        <w:t>Transcoding</w:t>
      </w:r>
      <w:bookmarkEnd w:id="101"/>
    </w:p>
    <w:p w14:paraId="4DB10B4A" w14:textId="77777777" w:rsidR="00F5246A" w:rsidRPr="00050E70" w:rsidRDefault="00F5246A">
      <w:r w:rsidRPr="00050E70">
        <w:t>An Application Server can control a transcoding session and is aware of MRFC capabilities.</w:t>
      </w:r>
    </w:p>
    <w:p w14:paraId="1C0AE981" w14:textId="77777777" w:rsidR="00F5246A" w:rsidRPr="00050E70" w:rsidRDefault="00F5246A">
      <w:r w:rsidRPr="00050E70">
        <w:t xml:space="preserve">The MRFC accepts INVITE requests sent from an Application Server, </w:t>
      </w:r>
      <w:r w:rsidR="000E0DDB">
        <w:t xml:space="preserve">either directly using the Mr' interface or </w:t>
      </w:r>
      <w:r w:rsidRPr="00050E70">
        <w:t>via the S-CSCF</w:t>
      </w:r>
      <w:r w:rsidR="000E0DDB">
        <w:t>using the ISC interface</w:t>
      </w:r>
      <w:r w:rsidRPr="00050E70">
        <w:t xml:space="preserve">, for the purpose of transcoding. The INVITE </w:t>
      </w:r>
      <w:r w:rsidR="00104BFF" w:rsidRPr="00050E70">
        <w:t xml:space="preserve">request </w:t>
      </w:r>
      <w:r w:rsidRPr="00050E70">
        <w:t>sent to the MRFC shall contain sufficient information to associate the two sessions that require transcoding.</w:t>
      </w:r>
    </w:p>
    <w:p w14:paraId="69ACC89C" w14:textId="77777777" w:rsidR="00F5246A" w:rsidRPr="00050E70" w:rsidRDefault="00F5246A">
      <w:r w:rsidRPr="00050E70">
        <w:t>The MRFC shall support both the offer/answer as defined in IETF</w:t>
      </w:r>
      <w:r w:rsidR="002032ED">
        <w:t> </w:t>
      </w:r>
      <w:r w:rsidRPr="00050E70">
        <w:t>RFC</w:t>
      </w:r>
      <w:r w:rsidR="002032ED">
        <w:t> </w:t>
      </w:r>
      <w:r w:rsidRPr="00050E70">
        <w:t>3264</w:t>
      </w:r>
      <w:r w:rsidR="002032ED">
        <w:t> </w:t>
      </w:r>
      <w:r w:rsidRPr="00050E70">
        <w:t>[15] and the offer/answer with preconditions models for SDP negotiation with the AS. Either may be necessary for SDP negotiation between the AS/S-CSCF and the MRFC. The MRFC should always grant the requests from the AS (unless there is a resource problem).</w:t>
      </w:r>
    </w:p>
    <w:p w14:paraId="24990534" w14:textId="77777777" w:rsidR="00F5246A" w:rsidRPr="00050E70" w:rsidRDefault="00F5246A">
      <w:r w:rsidRPr="00050E70">
        <w:t xml:space="preserve">For the offer/answer model, the MRFC responds to the INVITE request with a 200 </w:t>
      </w:r>
      <w:r w:rsidR="00104BFF" w:rsidRPr="00050E70">
        <w:t xml:space="preserve">(OK) </w:t>
      </w:r>
      <w:r w:rsidRPr="00050E70">
        <w:t xml:space="preserve">response indicating the selected media in the SDP. The MRFC will also reserve the requested local resources at that time and return the appropriate resource identifiers in the 200 </w:t>
      </w:r>
      <w:r w:rsidR="00104BFF" w:rsidRPr="00050E70">
        <w:t xml:space="preserve">(OK) </w:t>
      </w:r>
      <w:r w:rsidRPr="00050E70">
        <w:t>response.</w:t>
      </w:r>
    </w:p>
    <w:p w14:paraId="1D697163" w14:textId="77777777" w:rsidR="00F5246A" w:rsidRPr="00050E70" w:rsidRDefault="00F5246A">
      <w:r w:rsidRPr="00050E70">
        <w:t xml:space="preserve">For the offer/answer with preconditions model, the MRFC responds to the INVITE request with a 183 </w:t>
      </w:r>
      <w:r w:rsidR="00104BFF" w:rsidRPr="00050E70">
        <w:t xml:space="preserve">(Session Progress) </w:t>
      </w:r>
      <w:r w:rsidRPr="00050E70">
        <w:t xml:space="preserve">response indicating the list of codecs supported by the MRFC. When the PRACK </w:t>
      </w:r>
      <w:r w:rsidR="00104BFF" w:rsidRPr="00050E70">
        <w:t xml:space="preserve">request </w:t>
      </w:r>
      <w:r w:rsidRPr="00050E70">
        <w:t>is received indicating the selected media in the SDP, the MRFC will reserve the requested local resources at that time and return the appropriate resource identifiers in the 200 </w:t>
      </w:r>
      <w:r w:rsidR="00104BFF" w:rsidRPr="00050E70">
        <w:t xml:space="preserve">(OK) </w:t>
      </w:r>
      <w:r w:rsidRPr="00050E70">
        <w:t>response.</w:t>
      </w:r>
    </w:p>
    <w:p w14:paraId="712FA01B" w14:textId="77777777" w:rsidR="00F5246A" w:rsidRPr="00050E70" w:rsidRDefault="00F5246A">
      <w:r w:rsidRPr="00050E70">
        <w:t>See annex B for call flow examples of providing transcoding.</w:t>
      </w:r>
    </w:p>
    <w:p w14:paraId="4B1E0E0A" w14:textId="77777777" w:rsidR="00F5246A" w:rsidRPr="00050E70" w:rsidRDefault="00F5246A" w:rsidP="00F451A1">
      <w:pPr>
        <w:pStyle w:val="Rubrik2"/>
      </w:pPr>
      <w:bookmarkStart w:id="102" w:name="_Toc163122583"/>
      <w:r w:rsidRPr="00050E70">
        <w:t>8.2</w:t>
      </w:r>
      <w:r w:rsidRPr="00050E70">
        <w:tab/>
        <w:t>Interfaces defined for MRFC</w:t>
      </w:r>
      <w:bookmarkEnd w:id="102"/>
    </w:p>
    <w:p w14:paraId="5B0D7491" w14:textId="77777777" w:rsidR="00F5246A" w:rsidRPr="00050E70" w:rsidRDefault="00F5246A" w:rsidP="00F451A1">
      <w:pPr>
        <w:pStyle w:val="Rubrik3"/>
      </w:pPr>
      <w:bookmarkStart w:id="103" w:name="_Toc163122584"/>
      <w:r w:rsidRPr="00050E70">
        <w:t>8.2.1</w:t>
      </w:r>
      <w:r w:rsidRPr="00050E70">
        <w:tab/>
        <w:t>MRFC – S-CSCF (Mr) interface</w:t>
      </w:r>
      <w:bookmarkEnd w:id="103"/>
    </w:p>
    <w:p w14:paraId="2E3DBDD6" w14:textId="5D8E1D44" w:rsidR="00F5246A" w:rsidRPr="00050E70" w:rsidRDefault="00F5246A">
      <w:r w:rsidRPr="00050E70">
        <w:t xml:space="preserve">The protocol used between MRFC and S-CSCF is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11A88872" w14:textId="77777777" w:rsidR="00DB3680" w:rsidRDefault="00DB3680" w:rsidP="00DB3680">
      <w:r>
        <w:t xml:space="preserve">The interface is used where it is wished to use the services of the S-CSCF to route to the MRF. </w:t>
      </w:r>
    </w:p>
    <w:p w14:paraId="09873EC1" w14:textId="77777777" w:rsidR="00DB3680" w:rsidRDefault="00DB3680" w:rsidP="00DB3680">
      <w:r>
        <w:t>The interface is also used to support the establishment of a media control channel with the MRF, or between the MRF and the MRB.</w:t>
      </w:r>
    </w:p>
    <w:p w14:paraId="247F3494" w14:textId="77777777" w:rsidR="00DB3680" w:rsidRDefault="00DB3680" w:rsidP="00DB3680">
      <w:r>
        <w:t>The interface is also used where the S-CSCF, I-CSCF or UE wishes to address the MRF directly. These entities can also use an MRB (using this interface) to support selection of the appropriate MRF. Such usage is however limited to In-Line mode (see subclause 13.2).</w:t>
      </w:r>
    </w:p>
    <w:p w14:paraId="3F10C9AA" w14:textId="77777777" w:rsidR="008E6E6A" w:rsidRPr="00050E70" w:rsidRDefault="008E6E6A" w:rsidP="00F451A1">
      <w:pPr>
        <w:pStyle w:val="Rubrik3"/>
      </w:pPr>
      <w:bookmarkStart w:id="104" w:name="_Toc163122585"/>
      <w:r>
        <w:t>8.2.2</w:t>
      </w:r>
      <w:r w:rsidRPr="00050E70">
        <w:tab/>
      </w:r>
      <w:r>
        <w:t>Application Server – MRFC (C</w:t>
      </w:r>
      <w:r w:rsidRPr="00050E70">
        <w:t>r) interface</w:t>
      </w:r>
      <w:bookmarkEnd w:id="104"/>
    </w:p>
    <w:p w14:paraId="02154592" w14:textId="77777777" w:rsidR="008E6E6A" w:rsidRDefault="008E6E6A" w:rsidP="008E6E6A">
      <w:pPr>
        <w:keepNext/>
      </w:pPr>
      <w:r>
        <w:t>The Cr interface allows interaction between an Application Server and an MRFC.</w:t>
      </w:r>
    </w:p>
    <w:p w14:paraId="051A981B" w14:textId="77777777" w:rsidR="008E6E6A" w:rsidRDefault="008E6E6A" w:rsidP="008E6E6A">
      <w:pPr>
        <w:rPr>
          <w:lang w:val="en-US"/>
        </w:rPr>
      </w:pPr>
      <w:r w:rsidRPr="00FB35AB">
        <w:rPr>
          <w:lang w:val="en-US"/>
        </w:rPr>
        <w:t xml:space="preserve">The </w:t>
      </w:r>
      <w:r>
        <w:rPr>
          <w:lang w:val="en-US"/>
        </w:rPr>
        <w:t xml:space="preserve">Cr interface </w:t>
      </w:r>
      <w:r w:rsidRPr="00FB35AB">
        <w:rPr>
          <w:lang w:val="en-US"/>
        </w:rPr>
        <w:t xml:space="preserve">enables the </w:t>
      </w:r>
      <w:r>
        <w:rPr>
          <w:lang w:val="en-US"/>
        </w:rPr>
        <w:t>MRFC to fetch and cache documents and resources from an Application Server and to return data to an Application server.</w:t>
      </w:r>
    </w:p>
    <w:p w14:paraId="684A01C6" w14:textId="77777777" w:rsidR="008E6E6A" w:rsidRDefault="008E6E6A" w:rsidP="008E6E6A">
      <w:pPr>
        <w:rPr>
          <w:lang w:val="en-US"/>
        </w:rPr>
      </w:pPr>
      <w:r w:rsidRPr="00FB35AB">
        <w:rPr>
          <w:lang w:val="en-US"/>
        </w:rPr>
        <w:t xml:space="preserve">The </w:t>
      </w:r>
      <w:r>
        <w:rPr>
          <w:lang w:val="en-US"/>
        </w:rPr>
        <w:t>Cr interface enables media control protocol requests, responses and notifications to be sent between the MRFC and an Application Server.</w:t>
      </w:r>
    </w:p>
    <w:p w14:paraId="7A330213" w14:textId="160EFEC9" w:rsidR="008E6E6A" w:rsidRDefault="008E6E6A" w:rsidP="008E6E6A">
      <w:r>
        <w:rPr>
          <w:lang w:val="en-US"/>
        </w:rPr>
        <w:t xml:space="preserve">The establishment and </w:t>
      </w:r>
      <w:r w:rsidRPr="00760F1A">
        <w:rPr>
          <w:lang w:val="en-US"/>
        </w:rPr>
        <w:t>m</w:t>
      </w:r>
      <w:r>
        <w:rPr>
          <w:lang w:val="en-US"/>
        </w:rPr>
        <w:t>anagement of the media control protocol is done via SIP messages sent between the Application Server and the MRFC (</w:t>
      </w:r>
      <w:r w:rsidR="000E0DDB">
        <w:t>either directly using the Mr' interface or</w:t>
      </w:r>
      <w:r w:rsidR="000E0DDB" w:rsidRPr="00050E70">
        <w:t xml:space="preserve"> via the S-CSCF</w:t>
      </w:r>
      <w:r w:rsidR="000E0DDB">
        <w:t xml:space="preserve"> using the ISC interface</w:t>
      </w:r>
      <w:r w:rsidR="000E0DDB">
        <w:rPr>
          <w:lang w:val="en-US"/>
        </w:rPr>
        <w:t xml:space="preserve"> </w:t>
      </w:r>
      <w:r>
        <w:rPr>
          <w:lang w:val="en-US"/>
        </w:rPr>
        <w:t xml:space="preserve">) and is specified in </w:t>
      </w:r>
      <w:r w:rsidR="00D91B92" w:rsidRPr="00B5684C">
        <w:t>3GPP</w:t>
      </w:r>
      <w:r w:rsidR="00D91B92">
        <w:t> </w:t>
      </w:r>
      <w:r w:rsidR="00D91B92" w:rsidRPr="00B5684C">
        <w:t>TS</w:t>
      </w:r>
      <w:r w:rsidR="00D91B92">
        <w:t> </w:t>
      </w:r>
      <w:r w:rsidR="00D91B92" w:rsidRPr="00B5684C">
        <w:t>24.229</w:t>
      </w:r>
      <w:r w:rsidR="00D91B92">
        <w:t> </w:t>
      </w:r>
      <w:r w:rsidR="00D91B92" w:rsidRPr="00B5684C">
        <w:t>[</w:t>
      </w:r>
      <w:r w:rsidRPr="00B5684C">
        <w:t>5].</w:t>
      </w:r>
    </w:p>
    <w:p w14:paraId="11E39F2C" w14:textId="36CF54DB" w:rsidR="008E6E6A" w:rsidRDefault="008E6E6A" w:rsidP="008E6E6A">
      <w:r>
        <w:rPr>
          <w:lang w:val="en-US"/>
        </w:rPr>
        <w:lastRenderedPageBreak/>
        <w:t xml:space="preserve">The protocols which use this interface are specified in </w:t>
      </w:r>
      <w:r w:rsidR="00D91B92" w:rsidRPr="00B5684C">
        <w:t>3GPP</w:t>
      </w:r>
      <w:r w:rsidR="00D91B92">
        <w:t> </w:t>
      </w:r>
      <w:r w:rsidR="00D91B92" w:rsidRPr="00B5684C">
        <w:t>TS</w:t>
      </w:r>
      <w:r w:rsidR="00D91B92">
        <w:t> </w:t>
      </w:r>
      <w:r w:rsidR="00D91B92" w:rsidRPr="00B5684C">
        <w:t>24.229</w:t>
      </w:r>
      <w:r w:rsidR="00D91B92">
        <w:t> [</w:t>
      </w:r>
      <w:r>
        <w:t>5]</w:t>
      </w:r>
      <w:r w:rsidR="00DD563C">
        <w:t xml:space="preserve">, </w:t>
      </w:r>
      <w:r w:rsidR="00D91B92">
        <w:t>3GPP TS 24.147 [</w:t>
      </w:r>
      <w:r>
        <w:t>2</w:t>
      </w:r>
      <w:r w:rsidR="00663CE7">
        <w:t>3</w:t>
      </w:r>
      <w:r>
        <w:t xml:space="preserve">] and </w:t>
      </w:r>
      <w:r w:rsidR="00D91B92">
        <w:t>3GPP TS 24.247 [</w:t>
      </w:r>
      <w:r>
        <w:t>2</w:t>
      </w:r>
      <w:r w:rsidR="00663CE7">
        <w:t>4</w:t>
      </w:r>
      <w:r>
        <w:t>].</w:t>
      </w:r>
    </w:p>
    <w:p w14:paraId="645E0FA8" w14:textId="77777777" w:rsidR="000E0DDB" w:rsidRPr="00050E70" w:rsidRDefault="000E0DDB" w:rsidP="00F451A1">
      <w:pPr>
        <w:pStyle w:val="Rubrik3"/>
      </w:pPr>
      <w:bookmarkStart w:id="105" w:name="_Toc163122586"/>
      <w:r>
        <w:t>8.2.3</w:t>
      </w:r>
      <w:r w:rsidRPr="00050E70">
        <w:tab/>
      </w:r>
      <w:r>
        <w:t>Application Server</w:t>
      </w:r>
      <w:r w:rsidRPr="00050E70">
        <w:t xml:space="preserve"> – </w:t>
      </w:r>
      <w:r>
        <w:t>MRFC</w:t>
      </w:r>
      <w:r w:rsidRPr="00050E70">
        <w:t xml:space="preserve"> (Mr</w:t>
      </w:r>
      <w:r>
        <w:t>'</w:t>
      </w:r>
      <w:r w:rsidRPr="00050E70">
        <w:t>) interface</w:t>
      </w:r>
      <w:bookmarkEnd w:id="105"/>
    </w:p>
    <w:p w14:paraId="078B9479" w14:textId="77777777" w:rsidR="000E0DDB" w:rsidRDefault="000E0DDB" w:rsidP="000E0DDB">
      <w:r>
        <w:t xml:space="preserve">Mr' interface allows an Application Server and an MRFC to exchange </w:t>
      </w:r>
      <w:r w:rsidRPr="001F4EFC">
        <w:t xml:space="preserve">session control messages </w:t>
      </w:r>
      <w:r>
        <w:t>without passing through an S-CSCF.</w:t>
      </w:r>
    </w:p>
    <w:p w14:paraId="10CBA3C7" w14:textId="5D650FE7" w:rsidR="000E0DDB" w:rsidRDefault="000E0DDB" w:rsidP="000E0DDB">
      <w:r w:rsidRPr="00050E70">
        <w:t xml:space="preserve">The protocol used between </w:t>
      </w:r>
      <w:r>
        <w:t xml:space="preserve">Application Server and MRFC over Mr' interface </w:t>
      </w:r>
      <w:r w:rsidRPr="00050E70">
        <w:t xml:space="preserve">is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6F56B726" w14:textId="77777777" w:rsidR="00A53A0C" w:rsidRDefault="00A53A0C" w:rsidP="00F451A1">
      <w:pPr>
        <w:pStyle w:val="Rubrik3"/>
        <w:rPr>
          <w:lang w:val="en-US"/>
        </w:rPr>
      </w:pPr>
      <w:bookmarkStart w:id="106" w:name="_Toc163122587"/>
      <w:r>
        <w:rPr>
          <w:lang w:val="en-US"/>
        </w:rPr>
        <w:t>8.2.4</w:t>
      </w:r>
      <w:r>
        <w:rPr>
          <w:lang w:val="en-US"/>
        </w:rPr>
        <w:tab/>
        <w:t>MRB – MRFC (Mr') interface</w:t>
      </w:r>
      <w:bookmarkEnd w:id="106"/>
    </w:p>
    <w:p w14:paraId="6CBD0CEF" w14:textId="77777777" w:rsidR="00A53A0C" w:rsidRDefault="00A53A0C" w:rsidP="00A53A0C">
      <w:r>
        <w:t>This</w:t>
      </w:r>
      <w:r w:rsidRPr="00F45966">
        <w:t xml:space="preserve"> interface is used</w:t>
      </w:r>
      <w:r>
        <w:t xml:space="preserve"> for an MRB</w:t>
      </w:r>
      <w:r w:rsidRPr="00F45966">
        <w:t xml:space="preserve"> operating in In-Line mode</w:t>
      </w:r>
      <w:r>
        <w:t>. The use of this interface is described in subclause 13.2.</w:t>
      </w:r>
    </w:p>
    <w:p w14:paraId="2BA62ED4" w14:textId="77777777" w:rsidR="0043220B" w:rsidRDefault="0043220B" w:rsidP="0043220B">
      <w:r>
        <w:t>This interface can also be used by the MRFC to establish a media control channel between the MRB and the MRFC to allow the publication of resource information, see subclause 13.3.</w:t>
      </w:r>
    </w:p>
    <w:p w14:paraId="215F3430" w14:textId="77777777" w:rsidR="00A53A0C" w:rsidRDefault="00A53A0C" w:rsidP="00A53A0C">
      <w:r>
        <w:t xml:space="preserve">Mr' interface allows an MRB and an MRFC to exchange </w:t>
      </w:r>
      <w:r w:rsidRPr="001F4EFC">
        <w:t xml:space="preserve">session control messages </w:t>
      </w:r>
      <w:r>
        <w:t>without passing through an S-CSCF.</w:t>
      </w:r>
    </w:p>
    <w:p w14:paraId="5C61DF9D" w14:textId="17A1A0EF" w:rsidR="00A53A0C" w:rsidRDefault="00A53A0C" w:rsidP="000E0DDB">
      <w:r w:rsidRPr="00050E70">
        <w:t xml:space="preserve">The protocol used between </w:t>
      </w:r>
      <w:r>
        <w:t xml:space="preserve">MRB and MRFC over Mr' interface </w:t>
      </w:r>
      <w:r w:rsidRPr="00050E70">
        <w:t xml:space="preserve">is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31CC837F" w14:textId="77777777" w:rsidR="0043220B" w:rsidRDefault="0043220B" w:rsidP="00F451A1">
      <w:pPr>
        <w:pStyle w:val="Rubrik3"/>
        <w:rPr>
          <w:lang w:val="en-US"/>
        </w:rPr>
      </w:pPr>
      <w:bookmarkStart w:id="107" w:name="_Toc163122588"/>
      <w:r>
        <w:rPr>
          <w:lang w:val="en-US"/>
        </w:rPr>
        <w:t>8.2.5</w:t>
      </w:r>
      <w:r>
        <w:rPr>
          <w:lang w:val="en-US"/>
        </w:rPr>
        <w:tab/>
        <w:t>MRB – MRFC (Cr) interface</w:t>
      </w:r>
      <w:bookmarkEnd w:id="107"/>
    </w:p>
    <w:p w14:paraId="0DDD637A" w14:textId="77777777" w:rsidR="0043220B" w:rsidRPr="00A53A0C" w:rsidRDefault="0043220B" w:rsidP="000E0DDB">
      <w:r>
        <w:t>This</w:t>
      </w:r>
      <w:r w:rsidRPr="00F45966">
        <w:t xml:space="preserve"> interface is used</w:t>
      </w:r>
      <w:r>
        <w:t xml:space="preserve"> for an MRFC to publish information to the MRB. The use of this interface is described in subclause 13.3.</w:t>
      </w:r>
    </w:p>
    <w:p w14:paraId="013DE59D" w14:textId="77777777" w:rsidR="00F5246A" w:rsidRPr="00050E70" w:rsidRDefault="00F5246A" w:rsidP="005364C9">
      <w:pPr>
        <w:pStyle w:val="Rubrik1"/>
      </w:pPr>
      <w:bookmarkStart w:id="108" w:name="_Toc163122589"/>
      <w:r w:rsidRPr="005364C9">
        <w:t>9</w:t>
      </w:r>
      <w:r w:rsidRPr="005364C9">
        <w:tab/>
        <w:t>Generic IP multimedia session handling for SIP Application Servers</w:t>
      </w:r>
      <w:bookmarkEnd w:id="108"/>
    </w:p>
    <w:p w14:paraId="3E9E648B" w14:textId="77777777" w:rsidR="00F5246A" w:rsidRPr="00050E70" w:rsidRDefault="00F5246A" w:rsidP="00F451A1">
      <w:pPr>
        <w:pStyle w:val="Rubrik2"/>
      </w:pPr>
      <w:bookmarkStart w:id="109" w:name="_Toc163122590"/>
      <w:r w:rsidRPr="00050E70">
        <w:t>9.1</w:t>
      </w:r>
      <w:r w:rsidRPr="00050E70">
        <w:tab/>
        <w:t>Architecture</w:t>
      </w:r>
      <w:bookmarkEnd w:id="109"/>
    </w:p>
    <w:p w14:paraId="5D83FE4A" w14:textId="77777777" w:rsidR="00104BFF" w:rsidRPr="00050E70" w:rsidRDefault="00104BFF" w:rsidP="005364C9">
      <w:pPr>
        <w:pStyle w:val="Rubrik3"/>
      </w:pPr>
      <w:bookmarkStart w:id="110" w:name="_Toc163122591"/>
      <w:r w:rsidRPr="005364C9">
        <w:t>9.1.0</w:t>
      </w:r>
      <w:r w:rsidRPr="005364C9">
        <w:tab/>
        <w:t>Introduction</w:t>
      </w:r>
      <w:bookmarkEnd w:id="110"/>
    </w:p>
    <w:p w14:paraId="2BBF415D" w14:textId="77777777" w:rsidR="00F5246A" w:rsidRPr="00050E70" w:rsidRDefault="00F5246A" w:rsidP="005364C9">
      <w:r w:rsidRPr="005364C9">
        <w:t xml:space="preserve">This </w:t>
      </w:r>
      <w:r w:rsidR="00104BFF" w:rsidRPr="005364C9">
        <w:t>sub</w:t>
      </w:r>
      <w:r w:rsidRPr="005364C9">
        <w:t xml:space="preserve">clause describes the functional architecture needed to support interactions between the S-CSCF in the IP Multimedia Subsystem and the Application Server(s). This </w:t>
      </w:r>
      <w:r w:rsidR="00104BFF" w:rsidRPr="005364C9">
        <w:t>sub</w:t>
      </w:r>
      <w:r w:rsidRPr="005364C9">
        <w:t xml:space="preserve">clause relates to the generic behaviour of SIP Application Servers, which since SIP is the ISC interface protocol shall be considered to apply to all application servers, (which also includes the SIP behaviour of the OSA SCS and IM-SSF). The detailed models for service provision are described in the </w:t>
      </w:r>
      <w:r w:rsidR="00104BFF" w:rsidRPr="005364C9">
        <w:t>sub</w:t>
      </w:r>
      <w:r w:rsidRPr="005364C9">
        <w:t>clauses below. These models shall apply to the SIP behaviour of the OSA SCS and IM-SSF and all the Application Servers.</w:t>
      </w:r>
    </w:p>
    <w:bookmarkStart w:id="111" w:name="_MCCTEMPBM_CRPT23390017___7"/>
    <w:p w14:paraId="633B5683" w14:textId="77777777" w:rsidR="00F5246A" w:rsidRPr="00050E70" w:rsidRDefault="00F5246A">
      <w:pPr>
        <w:pStyle w:val="TH"/>
      </w:pPr>
      <w:r w:rsidRPr="00050E70">
        <w:object w:dxaOrig="6965" w:dyaOrig="5225" w14:anchorId="5C4B9581">
          <v:shape id="_x0000_i1038" type="#_x0000_t75" style="width:475.5pt;height:376.15pt" o:ole="">
            <v:imagedata r:id="rId34" o:title=""/>
          </v:shape>
          <o:OLEObject Type="Embed" ProgID="PowerPoint.Slide.8" ShapeID="_x0000_i1038" DrawAspect="Content" ObjectID="_1774676239" r:id="rId35"/>
        </w:object>
      </w:r>
    </w:p>
    <w:bookmarkEnd w:id="111"/>
    <w:p w14:paraId="7672D599" w14:textId="77777777" w:rsidR="00F5246A" w:rsidRPr="00050E70" w:rsidRDefault="00F5246A" w:rsidP="005364C9">
      <w:pPr>
        <w:pStyle w:val="TF"/>
      </w:pPr>
      <w:r w:rsidRPr="005364C9">
        <w:t xml:space="preserve">Figure 9.1.1: Application Server functional model </w:t>
      </w:r>
    </w:p>
    <w:p w14:paraId="2E795202" w14:textId="77777777" w:rsidR="00F5246A" w:rsidRPr="00050E70" w:rsidRDefault="00F5246A">
      <w:r w:rsidRPr="00050E70">
        <w:t>Figure</w:t>
      </w:r>
      <w:r w:rsidR="00B95E05">
        <w:t> </w:t>
      </w:r>
      <w:r w:rsidRPr="00050E70">
        <w:t xml:space="preserve">9.1.1 identifies the components of a functional model of the AS. </w:t>
      </w:r>
    </w:p>
    <w:p w14:paraId="7F4BE147" w14:textId="77777777" w:rsidR="00F5246A" w:rsidRPr="00050E70" w:rsidRDefault="00F5246A">
      <w:pPr>
        <w:pStyle w:val="NO"/>
      </w:pPr>
      <w:r w:rsidRPr="00050E70">
        <w:t xml:space="preserve">NOTE: </w:t>
      </w:r>
      <w:r w:rsidRPr="00050E70">
        <w:tab/>
        <w:t xml:space="preserve">These components are defined only as a model of the expected behaviour of the AS on the ISC interface and are not intended to define or constrain the actual implementation. </w:t>
      </w:r>
    </w:p>
    <w:p w14:paraId="1D0E56BC" w14:textId="77777777" w:rsidR="00F5246A" w:rsidRPr="00050E70" w:rsidRDefault="00F5246A">
      <w:r w:rsidRPr="00050E70">
        <w:t>The components include the AS-ILCM, the AS-OLCM and the Application Logic. The AS-ILCM shall store transaction state, and may optionally store session state depending on the specific service being executed. The AS-ILCM interfaces to the S-CSCF (ILCM) for an incoming leg.</w:t>
      </w:r>
    </w:p>
    <w:p w14:paraId="4A221A2D" w14:textId="77777777" w:rsidR="00F5246A" w:rsidRPr="00050E70" w:rsidRDefault="00F5246A">
      <w:r w:rsidRPr="00050E70">
        <w:t>The AS-OLCM shall store transaction state, and may optionally store session state depending on the specific service being executed. The AS-OLCM interfaces to the S-CSCF (OLCM) for an outgoing leg.</w:t>
      </w:r>
    </w:p>
    <w:p w14:paraId="19530CD0" w14:textId="77777777" w:rsidR="00F5246A" w:rsidRPr="00050E70" w:rsidRDefault="00F5246A">
      <w:r w:rsidRPr="00050E70">
        <w:t xml:space="preserve">The Application Logic provides the service(s) and interacts between the AS-ILCM and AS-OLCM. </w:t>
      </w:r>
    </w:p>
    <w:p w14:paraId="221F4096" w14:textId="77777777" w:rsidR="00F5246A" w:rsidRPr="00050E70" w:rsidRDefault="00F5246A">
      <w:r w:rsidRPr="00050E70">
        <w:t>The Application Server can access the HSS via the Sh or Si interface to access subscriber related data specific to the service or application including the address of the S-CSCF.</w:t>
      </w:r>
    </w:p>
    <w:p w14:paraId="23FD76BD" w14:textId="77777777" w:rsidR="00F5246A" w:rsidRPr="00050E70" w:rsidRDefault="00F5246A" w:rsidP="00F451A1">
      <w:pPr>
        <w:pStyle w:val="Rubrik3"/>
      </w:pPr>
      <w:bookmarkStart w:id="112" w:name="_Toc163122592"/>
      <w:r w:rsidRPr="00050E70">
        <w:t>9.1.1</w:t>
      </w:r>
      <w:r w:rsidRPr="00050E70">
        <w:tab/>
        <w:t>Modes of operation between Application Server and S-CSCF</w:t>
      </w:r>
      <w:bookmarkEnd w:id="112"/>
      <w:r w:rsidRPr="00050E70">
        <w:t xml:space="preserve"> </w:t>
      </w:r>
    </w:p>
    <w:p w14:paraId="4DC0E5A2" w14:textId="77777777" w:rsidR="00104BFF" w:rsidRPr="00050E70" w:rsidRDefault="00104BFF" w:rsidP="00F451A1">
      <w:pPr>
        <w:pStyle w:val="Rubrik4"/>
      </w:pPr>
      <w:bookmarkStart w:id="113" w:name="_Toc163122593"/>
      <w:r w:rsidRPr="00050E70">
        <w:t>9.1.1.0</w:t>
      </w:r>
      <w:r w:rsidRPr="00050E70">
        <w:tab/>
        <w:t>Introduction</w:t>
      </w:r>
      <w:bookmarkEnd w:id="113"/>
    </w:p>
    <w:p w14:paraId="7C3661CC" w14:textId="77777777" w:rsidR="00F5246A" w:rsidRPr="00050E70" w:rsidRDefault="00F5246A">
      <w:r w:rsidRPr="00050E70">
        <w:t>An Application Server can utilize five basic modes of operation for processing SIP Requests. Services can be built using combinations of these five modes of operation between the Application Server and the S-CSCF. An application Server can transition from one mode of operation to another during the lifetime of a multimedia session it is managing.</w:t>
      </w:r>
    </w:p>
    <w:p w14:paraId="4D52C92B" w14:textId="77777777" w:rsidR="00F5246A" w:rsidRPr="00050E70" w:rsidRDefault="00F5246A" w:rsidP="00F451A1">
      <w:pPr>
        <w:pStyle w:val="Rubrik4"/>
      </w:pPr>
      <w:bookmarkStart w:id="114" w:name="_Toc163122594"/>
      <w:r w:rsidRPr="00050E70">
        <w:lastRenderedPageBreak/>
        <w:t>9.1.1.1</w:t>
      </w:r>
      <w:r w:rsidRPr="00050E70">
        <w:tab/>
        <w:t>Application Server acting as terminating UA, or redirect server</w:t>
      </w:r>
      <w:bookmarkEnd w:id="114"/>
    </w:p>
    <w:bookmarkStart w:id="115" w:name="_MCCTEMPBM_CRPT23390019___7"/>
    <w:p w14:paraId="7BFC4C69" w14:textId="77777777" w:rsidR="00F5246A" w:rsidRPr="00050E70" w:rsidRDefault="00F5246A">
      <w:pPr>
        <w:pStyle w:val="TH"/>
      </w:pPr>
      <w:r w:rsidRPr="00050E70">
        <w:object w:dxaOrig="9072" w:dyaOrig="6267" w14:anchorId="5AB34D74">
          <v:shape id="_x0000_i1039" type="#_x0000_t75" style="width:268.5pt;height:190.15pt" o:ole="" fillcolor="window">
            <v:imagedata r:id="rId36" o:title=""/>
          </v:shape>
          <o:OLEObject Type="Embed" ProgID="Word.Picture.8" ShapeID="_x0000_i1039" DrawAspect="Content" ObjectID="_1774676240" r:id="rId37"/>
        </w:object>
      </w:r>
    </w:p>
    <w:bookmarkEnd w:id="115"/>
    <w:p w14:paraId="190C5786" w14:textId="77777777" w:rsidR="00F5246A" w:rsidRPr="00050E70" w:rsidRDefault="00F5246A">
      <w:pPr>
        <w:pStyle w:val="TF"/>
      </w:pPr>
      <w:r w:rsidRPr="00050E70">
        <w:t>Figure 9.1.1.1.1: Application Server acting as terminating UA, or redirect server</w:t>
      </w:r>
    </w:p>
    <w:p w14:paraId="0986816E" w14:textId="77777777" w:rsidR="00F5246A" w:rsidRPr="00050E70" w:rsidRDefault="00F5246A">
      <w:r w:rsidRPr="00050E70">
        <w:t>In this mode of operation the incoming SIP Request is proxied by the S-CSCF to the Application Server, which then acts as either a UA or Redirect Server as specified in IETF</w:t>
      </w:r>
      <w:r w:rsidR="002032ED">
        <w:t> </w:t>
      </w:r>
      <w:r w:rsidRPr="00050E70">
        <w:t>RFC</w:t>
      </w:r>
      <w:r w:rsidR="002032ED">
        <w:t> </w:t>
      </w:r>
      <w:r w:rsidRPr="00050E70">
        <w:t>3261</w:t>
      </w:r>
      <w:r w:rsidR="002032ED">
        <w:t> </w:t>
      </w:r>
      <w:r w:rsidRPr="00050E70">
        <w:t>[6].</w:t>
      </w:r>
    </w:p>
    <w:p w14:paraId="082012F6" w14:textId="77777777" w:rsidR="00F5246A" w:rsidRPr="00050E70" w:rsidRDefault="00F5246A" w:rsidP="00F451A1">
      <w:pPr>
        <w:pStyle w:val="Rubrik4"/>
      </w:pPr>
      <w:bookmarkStart w:id="116" w:name="_Toc163122595"/>
      <w:r w:rsidRPr="00050E70">
        <w:t>9.1.1.2</w:t>
      </w:r>
      <w:r w:rsidRPr="00050E70">
        <w:tab/>
        <w:t>Application Server acting as originating UA</w:t>
      </w:r>
      <w:bookmarkEnd w:id="116"/>
    </w:p>
    <w:bookmarkStart w:id="117" w:name="_MCCTEMPBM_CRPT23390020___7"/>
    <w:p w14:paraId="51840B1B" w14:textId="77777777" w:rsidR="00F5246A" w:rsidRPr="00050E70" w:rsidRDefault="00F5246A">
      <w:pPr>
        <w:pStyle w:val="TH"/>
      </w:pPr>
      <w:r w:rsidRPr="00050E70">
        <w:object w:dxaOrig="9072" w:dyaOrig="6267" w14:anchorId="2BAF4D68">
          <v:shape id="_x0000_i1040" type="#_x0000_t75" style="width:268.5pt;height:189pt" o:ole="" fillcolor="window">
            <v:imagedata r:id="rId38" o:title=""/>
          </v:shape>
          <o:OLEObject Type="Embed" ProgID="Word.Picture.8" ShapeID="_x0000_i1040" DrawAspect="Content" ObjectID="_1774676241" r:id="rId39"/>
        </w:object>
      </w:r>
    </w:p>
    <w:bookmarkEnd w:id="117"/>
    <w:p w14:paraId="51AAFD4C" w14:textId="77777777" w:rsidR="00F5246A" w:rsidRPr="00050E70" w:rsidRDefault="00F5246A">
      <w:pPr>
        <w:pStyle w:val="TF"/>
      </w:pPr>
      <w:r w:rsidRPr="00050E70">
        <w:t xml:space="preserve">Figure 9.1.1.2.1: Application Server acting as originating UA </w:t>
      </w:r>
    </w:p>
    <w:p w14:paraId="27C43B6E" w14:textId="77777777" w:rsidR="00F5246A" w:rsidRPr="00050E70" w:rsidRDefault="00F5246A">
      <w:r w:rsidRPr="00050E70">
        <w:t>In this mode of operation the Application Server acts as a UA as specified in IETF</w:t>
      </w:r>
      <w:r w:rsidR="002032ED">
        <w:t> </w:t>
      </w:r>
      <w:r w:rsidRPr="00050E70">
        <w:t>RFC</w:t>
      </w:r>
      <w:r w:rsidR="002032ED">
        <w:t> </w:t>
      </w:r>
      <w:r w:rsidRPr="00050E70">
        <w:t>3261</w:t>
      </w:r>
      <w:r w:rsidR="002032ED">
        <w:t> </w:t>
      </w:r>
      <w:r w:rsidRPr="00050E70">
        <w:t>[6] and generates a SIP Request which it sends to the S-CSCF which then proxies it towards the destination.</w:t>
      </w:r>
    </w:p>
    <w:p w14:paraId="2E28B73D" w14:textId="77777777" w:rsidR="00F5246A" w:rsidRPr="00050E70" w:rsidRDefault="00F5246A" w:rsidP="00F451A1">
      <w:pPr>
        <w:pStyle w:val="Rubrik4"/>
      </w:pPr>
      <w:bookmarkStart w:id="118" w:name="_Toc163122596"/>
      <w:r w:rsidRPr="00050E70">
        <w:lastRenderedPageBreak/>
        <w:t>9.1.1.3</w:t>
      </w:r>
      <w:r w:rsidRPr="00050E70">
        <w:tab/>
        <w:t>Application Server acting as a SIP proxy</w:t>
      </w:r>
      <w:bookmarkEnd w:id="118"/>
    </w:p>
    <w:bookmarkStart w:id="119" w:name="_MCCTEMPBM_CRPT23390021___7"/>
    <w:p w14:paraId="6B0A758D" w14:textId="77777777" w:rsidR="00F5246A" w:rsidRPr="00050E70" w:rsidRDefault="00F5246A">
      <w:pPr>
        <w:pStyle w:val="TH"/>
      </w:pPr>
      <w:r w:rsidRPr="00050E70">
        <w:object w:dxaOrig="9072" w:dyaOrig="6267" w14:anchorId="7F3968B1">
          <v:shape id="_x0000_i1041" type="#_x0000_t75" style="width:255.75pt;height:176.25pt" o:ole="" fillcolor="window">
            <v:imagedata r:id="rId40" o:title=""/>
          </v:shape>
          <o:OLEObject Type="Embed" ProgID="Word.Picture.8" ShapeID="_x0000_i1041" DrawAspect="Content" ObjectID="_1774676242" r:id="rId41"/>
        </w:object>
      </w:r>
    </w:p>
    <w:bookmarkEnd w:id="119"/>
    <w:p w14:paraId="0B4C8CA0" w14:textId="77777777" w:rsidR="00F5246A" w:rsidRPr="00050E70" w:rsidRDefault="00F5246A">
      <w:pPr>
        <w:pStyle w:val="TF"/>
      </w:pPr>
      <w:r w:rsidRPr="00050E70">
        <w:t xml:space="preserve">Figure 9.1.1.3.1: Application Server acting as a SIP proxy </w:t>
      </w:r>
    </w:p>
    <w:p w14:paraId="12BB86E8" w14:textId="77777777" w:rsidR="00F5246A" w:rsidRPr="00050E70" w:rsidRDefault="00F5246A">
      <w:r w:rsidRPr="00050E70">
        <w:t>In this mode of operation the incoming SIP Request is proxied by the S-CSCF to the Application Server which then acts as a proxy as specified in IETF</w:t>
      </w:r>
      <w:r w:rsidR="002032ED">
        <w:t> </w:t>
      </w:r>
      <w:r w:rsidRPr="00050E70">
        <w:t>RFC</w:t>
      </w:r>
      <w:r w:rsidR="002032ED">
        <w:t> </w:t>
      </w:r>
      <w:r w:rsidRPr="00050E70">
        <w:t>3261</w:t>
      </w:r>
      <w:r w:rsidR="002032ED">
        <w:t> </w:t>
      </w:r>
      <w:r w:rsidRPr="00050E70">
        <w:t>[6] proxying the request back to the S-CSCF which then proxies it towards the destination. During the proxy operation the Application Server can add, remove or modify the header contents contained in the SIP request according to the Proxy rules specified in IETF</w:t>
      </w:r>
      <w:r w:rsidR="002032ED">
        <w:t> </w:t>
      </w:r>
      <w:r w:rsidRPr="00050E70">
        <w:t>RFC</w:t>
      </w:r>
      <w:r w:rsidR="002032ED">
        <w:t> </w:t>
      </w:r>
      <w:r w:rsidRPr="00050E70">
        <w:t>3261</w:t>
      </w:r>
      <w:r w:rsidR="002032ED">
        <w:t> </w:t>
      </w:r>
      <w:r w:rsidRPr="00050E70">
        <w:t>[6].</w:t>
      </w:r>
    </w:p>
    <w:p w14:paraId="3F332F46" w14:textId="77777777" w:rsidR="00F5246A" w:rsidRPr="00050E70" w:rsidRDefault="00F5246A" w:rsidP="00F451A1">
      <w:pPr>
        <w:pStyle w:val="Rubrik4"/>
      </w:pPr>
      <w:bookmarkStart w:id="120" w:name="_Toc163122597"/>
      <w:r w:rsidRPr="00050E70">
        <w:t>9.1.1.4</w:t>
      </w:r>
      <w:r w:rsidRPr="00050E70">
        <w:tab/>
        <w:t>Application Server performing third party call control/ B2BUA mode</w:t>
      </w:r>
      <w:bookmarkEnd w:id="120"/>
    </w:p>
    <w:p w14:paraId="29A964BA" w14:textId="77777777" w:rsidR="00F5246A" w:rsidRPr="00050E70" w:rsidRDefault="00F5246A">
      <w:r w:rsidRPr="00050E70">
        <w:t>The AS performing 3rd party call control acts as a B2BUA. There are several kinds of 3rd party call control, for example:</w:t>
      </w:r>
    </w:p>
    <w:p w14:paraId="6289F44E" w14:textId="77777777" w:rsidR="00F5246A" w:rsidRPr="00050E70" w:rsidRDefault="00F5246A">
      <w:pPr>
        <w:pStyle w:val="B1"/>
      </w:pPr>
      <w:r w:rsidRPr="00050E70">
        <w:t>-</w:t>
      </w:r>
      <w:r w:rsidRPr="00050E70">
        <w:tab/>
        <w:t>Routeing B2BUA: an AS receives a request from the S-CSCF, terminates it and generates a new request, which is based on the received request.</w:t>
      </w:r>
    </w:p>
    <w:bookmarkStart w:id="121" w:name="_MCCTEMPBM_CRPT23390022___7"/>
    <w:p w14:paraId="616E5224" w14:textId="77777777" w:rsidR="00F5246A" w:rsidRPr="00050E70" w:rsidRDefault="00F5246A">
      <w:pPr>
        <w:pStyle w:val="TH"/>
      </w:pPr>
      <w:r w:rsidRPr="00050E70">
        <w:object w:dxaOrig="9072" w:dyaOrig="6267" w14:anchorId="58724D4E">
          <v:shape id="_x0000_i1042" type="#_x0000_t75" style="width:268.5pt;height:185.25pt" o:ole="" fillcolor="window">
            <v:imagedata r:id="rId42" o:title=""/>
          </v:shape>
          <o:OLEObject Type="Embed" ProgID="Word.Picture.8" ShapeID="_x0000_i1042" DrawAspect="Content" ObjectID="_1774676243" r:id="rId43"/>
        </w:object>
      </w:r>
    </w:p>
    <w:bookmarkEnd w:id="121"/>
    <w:p w14:paraId="605207F1" w14:textId="77777777" w:rsidR="00F5246A" w:rsidRPr="00050E70" w:rsidRDefault="00F5246A">
      <w:pPr>
        <w:pStyle w:val="TF"/>
      </w:pPr>
      <w:r w:rsidRPr="00050E70">
        <w:t>Figure 9.1.1.4.1: Application Server performing third party call control acting as a routeing B2BUA</w:t>
      </w:r>
    </w:p>
    <w:p w14:paraId="460792B9" w14:textId="77777777" w:rsidR="00F5246A" w:rsidRPr="00050E70" w:rsidRDefault="00F5246A" w:rsidP="00A73F3C">
      <w:pPr>
        <w:pStyle w:val="B1"/>
      </w:pPr>
      <w:r w:rsidRPr="00A73F3C">
        <w:t>In this mode of operation the incoming SIP Request is proxied by the S-CSCF to the Application Server which then generates a new SIP request for a different SIP dialog which it sends to the S-CSCF which then proxies it towards the destination. In this mode the Application Server behaves as a B2BUA for the multiple SIP dialogs as specified in IETF RFC</w:t>
      </w:r>
      <w:r w:rsidR="002032ED" w:rsidRPr="00A73F3C">
        <w:t> </w:t>
      </w:r>
      <w:r w:rsidRPr="00A73F3C">
        <w:t>3261</w:t>
      </w:r>
      <w:r w:rsidR="002032ED" w:rsidRPr="00A73F3C">
        <w:t> </w:t>
      </w:r>
      <w:r w:rsidRPr="00A73F3C">
        <w:t>[6].</w:t>
      </w:r>
    </w:p>
    <w:p w14:paraId="2B94ABCF" w14:textId="77777777" w:rsidR="00F5246A" w:rsidRPr="00050E70" w:rsidRDefault="00F5246A">
      <w:pPr>
        <w:pStyle w:val="B1"/>
      </w:pPr>
      <w:r w:rsidRPr="00050E70">
        <w:t>-</w:t>
      </w:r>
      <w:r w:rsidRPr="00050E70">
        <w:tab/>
        <w:t>Initiating B2BUA: an AS initiates two requests, which are logically connected together at the AS.</w:t>
      </w:r>
    </w:p>
    <w:p w14:paraId="018FED8F" w14:textId="77777777" w:rsidR="00F5246A" w:rsidRPr="00050E70" w:rsidRDefault="00F5246A">
      <w:pPr>
        <w:pStyle w:val="TH"/>
      </w:pPr>
      <w:r w:rsidRPr="00050E70">
        <w:object w:dxaOrig="9072" w:dyaOrig="6267" w14:anchorId="340C7EAE">
          <v:shape id="_x0000_i1043" type="#_x0000_t75" style="width:267pt;height:185.25pt" o:ole="" o:allowoverlap="f">
            <v:imagedata r:id="rId44" o:title=""/>
          </v:shape>
          <o:OLEObject Type="Embed" ProgID="Word.Picture.8" ShapeID="_x0000_i1043" DrawAspect="Content" ObjectID="_1774676244" r:id="rId45"/>
        </w:object>
      </w:r>
    </w:p>
    <w:p w14:paraId="099933C3" w14:textId="77777777" w:rsidR="00F5246A" w:rsidRPr="00050E70" w:rsidRDefault="00F5246A">
      <w:pPr>
        <w:pStyle w:val="TF"/>
      </w:pPr>
      <w:r w:rsidRPr="00050E70">
        <w:t>Figure 9.1.1.4.2: Application Server performing third party call control acting as an initiating B2BUA</w:t>
      </w:r>
    </w:p>
    <w:p w14:paraId="556364C8" w14:textId="77777777" w:rsidR="00F5246A" w:rsidRPr="00050E70" w:rsidRDefault="00F5246A" w:rsidP="00B95E05">
      <w:pPr>
        <w:pStyle w:val="B1"/>
        <w:ind w:firstLine="0"/>
      </w:pPr>
      <w:bookmarkStart w:id="122" w:name="_MCCTEMPBM_CRPT23390024___3"/>
      <w:r w:rsidRPr="00050E70">
        <w:t>In this mode of operation the Application Server initiates two requests with different SIP dialogs.  The Application Server is responsible for corelating the two dialogs. These requests are proxied through the S</w:t>
      </w:r>
      <w:r w:rsidRPr="00050E70">
        <w:noBreakHyphen/>
        <w:t>CSCF which then proxies them towards the destination. In this mode the Application Server behaves as a B2BUA for the multiple SIP dialogs as specified in IETF RFC</w:t>
      </w:r>
      <w:r w:rsidR="002032ED">
        <w:t> </w:t>
      </w:r>
      <w:r w:rsidRPr="00050E70">
        <w:t>3261</w:t>
      </w:r>
      <w:r w:rsidR="002032ED">
        <w:t> </w:t>
      </w:r>
      <w:r w:rsidRPr="00050E70">
        <w:t>[6].</w:t>
      </w:r>
    </w:p>
    <w:p w14:paraId="611E20B0" w14:textId="77777777" w:rsidR="00F5246A" w:rsidRPr="00050E70" w:rsidRDefault="00F5246A" w:rsidP="00F451A1">
      <w:pPr>
        <w:pStyle w:val="Rubrik4"/>
      </w:pPr>
      <w:bookmarkStart w:id="123" w:name="_Toc163122598"/>
      <w:bookmarkEnd w:id="122"/>
      <w:r w:rsidRPr="00050E70">
        <w:t>9.1.1.5</w:t>
      </w:r>
      <w:r w:rsidRPr="00050E70">
        <w:tab/>
        <w:t>Application Server not involved or no longer involved</w:t>
      </w:r>
      <w:bookmarkEnd w:id="123"/>
    </w:p>
    <w:bookmarkStart w:id="124" w:name="_MCCTEMPBM_CRPT23390025___7"/>
    <w:p w14:paraId="5BD8E1CB" w14:textId="77777777" w:rsidR="00F5246A" w:rsidRPr="00050E70" w:rsidRDefault="00F5246A">
      <w:pPr>
        <w:pStyle w:val="TH"/>
      </w:pPr>
      <w:r w:rsidRPr="00050E70">
        <w:object w:dxaOrig="9072" w:dyaOrig="3149" w14:anchorId="5E64AEC7">
          <v:shape id="_x0000_i1044" type="#_x0000_t75" style="width:268.5pt;height:93.4pt" o:ole="" fillcolor="window">
            <v:imagedata r:id="rId46" o:title=""/>
          </v:shape>
          <o:OLEObject Type="Embed" ProgID="Word.Picture.8" ShapeID="_x0000_i1044" DrawAspect="Content" ObjectID="_1774676245" r:id="rId47"/>
        </w:object>
      </w:r>
    </w:p>
    <w:bookmarkEnd w:id="124"/>
    <w:p w14:paraId="2A5B0B21" w14:textId="77777777" w:rsidR="00F5246A" w:rsidRPr="00050E70" w:rsidRDefault="00F5246A">
      <w:pPr>
        <w:pStyle w:val="TF"/>
      </w:pPr>
      <w:r w:rsidRPr="00050E70">
        <w:t xml:space="preserve">Figure 9.1.1.5.1: A SIP leg is passed through the S-CSCF without Application Server involvement </w:t>
      </w:r>
    </w:p>
    <w:p w14:paraId="01C6B76D" w14:textId="77777777" w:rsidR="00F5246A" w:rsidRPr="00050E70" w:rsidRDefault="00F5246A">
      <w:r w:rsidRPr="00050E70">
        <w:t>In this mode of operation the Application Server was either never involved in the SIP session signalling or has determined to be no longer involved. The incoming SIP Request is proxied by the S-CSCF towards the destination. The Application Server can maintain itself in the SIP session signalling path by inserting itself in a Record-Route Header as specified in IETF</w:t>
      </w:r>
      <w:r w:rsidR="002032ED">
        <w:t> </w:t>
      </w:r>
      <w:r w:rsidRPr="00050E70">
        <w:t>RFC</w:t>
      </w:r>
      <w:r w:rsidR="002032ED">
        <w:t> </w:t>
      </w:r>
      <w:r w:rsidRPr="00050E70">
        <w:t>3261</w:t>
      </w:r>
      <w:r w:rsidR="002032ED">
        <w:t> </w:t>
      </w:r>
      <w:r w:rsidRPr="00050E70">
        <w:t>[6]. If the Application Server does not insert itself in a Record Route header then this mode of operation shall be used for all subsequent requests related to this SIP dialog.</w:t>
      </w:r>
    </w:p>
    <w:p w14:paraId="3F777A2F" w14:textId="77777777" w:rsidR="00722DBA" w:rsidRPr="00050E70" w:rsidRDefault="00722DBA" w:rsidP="00F451A1">
      <w:pPr>
        <w:pStyle w:val="Rubrik3"/>
      </w:pPr>
      <w:bookmarkStart w:id="125" w:name="_Toc163122599"/>
      <w:r>
        <w:t>9.1.2</w:t>
      </w:r>
      <w:r w:rsidRPr="00050E70">
        <w:tab/>
        <w:t>Modes of operation betwe</w:t>
      </w:r>
      <w:r>
        <w:t>en Application Server and Transit Function</w:t>
      </w:r>
      <w:bookmarkEnd w:id="125"/>
      <w:r w:rsidRPr="00050E70">
        <w:t xml:space="preserve"> </w:t>
      </w:r>
    </w:p>
    <w:p w14:paraId="65972FA5" w14:textId="77777777" w:rsidR="00722DBA" w:rsidRPr="00050E70" w:rsidRDefault="00722DBA" w:rsidP="00722DBA">
      <w:r w:rsidRPr="009D606F">
        <w:t>The modes of operation between the Application Server and the Transit Function are identical to the modes of operation between the Application Server and the S-CSCF, as specified in subclause</w:t>
      </w:r>
      <w:r>
        <w:t> </w:t>
      </w:r>
      <w:r w:rsidRPr="009D606F">
        <w:t>9.1.1.</w:t>
      </w:r>
    </w:p>
    <w:p w14:paraId="740BC439" w14:textId="77777777" w:rsidR="00F5246A" w:rsidRPr="00050E70" w:rsidRDefault="00F5246A" w:rsidP="005364C9">
      <w:pPr>
        <w:pStyle w:val="Rubrik2"/>
      </w:pPr>
      <w:bookmarkStart w:id="126" w:name="_Toc163122600"/>
      <w:r w:rsidRPr="005364C9">
        <w:t>9.2</w:t>
      </w:r>
      <w:r w:rsidRPr="005364C9">
        <w:tab/>
        <w:t>Interfaces defined for a SIP Application Server</w:t>
      </w:r>
      <w:bookmarkEnd w:id="126"/>
      <w:r w:rsidRPr="005364C9">
        <w:t xml:space="preserve"> </w:t>
      </w:r>
    </w:p>
    <w:p w14:paraId="0273C582" w14:textId="77777777" w:rsidR="00F5246A" w:rsidRPr="00050E70" w:rsidRDefault="00F5246A" w:rsidP="00F451A1">
      <w:pPr>
        <w:pStyle w:val="Rubrik3"/>
      </w:pPr>
      <w:bookmarkStart w:id="127" w:name="_Toc163122601"/>
      <w:r w:rsidRPr="00050E70">
        <w:t>9.2.1</w:t>
      </w:r>
      <w:r w:rsidRPr="00050E70">
        <w:tab/>
        <w:t>S-CSCF – Application Server (ISC) interface</w:t>
      </w:r>
      <w:bookmarkEnd w:id="127"/>
    </w:p>
    <w:p w14:paraId="2E6CB703" w14:textId="77777777" w:rsidR="00F5246A" w:rsidRPr="00050E70" w:rsidRDefault="00F5246A" w:rsidP="005364C9">
      <w:r w:rsidRPr="005364C9">
        <w:t>This interface can be used by the Application Server to control an IP Multimedia session via a S-CSCF. Transactions between the S-CSCF and the Application Server</w:t>
      </w:r>
      <w:r w:rsidRPr="005364C9">
        <w:rPr>
          <w:rFonts w:eastAsia="MS Gothic"/>
        </w:rPr>
        <w:t xml:space="preserve"> </w:t>
      </w:r>
      <w:r w:rsidRPr="005364C9">
        <w:t>on this interface are initiated either as a result of the S-CSCF proxying a SIP request to the Application Server or by the Application Server initiating by generating and sending a SIP request to the S-CSCF. This interface is based on SIP.</w:t>
      </w:r>
    </w:p>
    <w:p w14:paraId="1BB5BD12" w14:textId="77777777" w:rsidR="00F5246A" w:rsidRPr="00050E70" w:rsidRDefault="00F5246A" w:rsidP="00F451A1">
      <w:pPr>
        <w:pStyle w:val="Rubrik3"/>
      </w:pPr>
      <w:bookmarkStart w:id="128" w:name="_Toc163122602"/>
      <w:r w:rsidRPr="00050E70">
        <w:lastRenderedPageBreak/>
        <w:t>9.2.2</w:t>
      </w:r>
      <w:r w:rsidRPr="00050E70">
        <w:tab/>
        <w:t>Application Server – HSS (Sh) interface</w:t>
      </w:r>
      <w:bookmarkEnd w:id="128"/>
    </w:p>
    <w:p w14:paraId="262310E4" w14:textId="77777777" w:rsidR="00F5246A" w:rsidRPr="00050E70" w:rsidRDefault="00F5246A">
      <w:r w:rsidRPr="00050E70">
        <w:t xml:space="preserve">The Sh interface is between the HSS and the SIP Application Servers and the OSA SCS and may be used for transferring User Profile information. </w:t>
      </w:r>
    </w:p>
    <w:p w14:paraId="2A4BBAE5" w14:textId="77777777" w:rsidR="00073513" w:rsidRPr="00050E70" w:rsidRDefault="00073513" w:rsidP="00073513">
      <w:r w:rsidRPr="00050E70">
        <w:t>The Sh interface also supports mechanisms that allow Application Servers to activate/deactivate their own existing initial filter criteria stored in the HSS on a per subscriber basis.</w:t>
      </w:r>
    </w:p>
    <w:p w14:paraId="364DA248" w14:textId="77777777" w:rsidR="00F5246A" w:rsidRPr="00050E70" w:rsidRDefault="00F5246A" w:rsidP="00F451A1">
      <w:pPr>
        <w:pStyle w:val="Rubrik3"/>
      </w:pPr>
      <w:bookmarkStart w:id="129" w:name="_Toc163122603"/>
      <w:r w:rsidRPr="00050E70">
        <w:t>9.2.3</w:t>
      </w:r>
      <w:r w:rsidRPr="00050E70">
        <w:tab/>
        <w:t>Application Server – SLF (Dh) interface</w:t>
      </w:r>
      <w:bookmarkEnd w:id="129"/>
    </w:p>
    <w:p w14:paraId="5B577BBF" w14:textId="77777777" w:rsidR="00F5246A" w:rsidRPr="00050E70" w:rsidRDefault="00F5246A">
      <w:r w:rsidRPr="00050E70">
        <w:t xml:space="preserve">The Dh interface is between the SLF and the SIP Application Servers, the OSA SCS, and the IM-SSF and may be used for retrieving the address of the HSS which holds the User Profile information for a given user. </w:t>
      </w:r>
    </w:p>
    <w:p w14:paraId="46333530" w14:textId="77777777" w:rsidR="00DD563C" w:rsidRPr="00050E70" w:rsidRDefault="00DD563C" w:rsidP="00F451A1">
      <w:pPr>
        <w:pStyle w:val="Rubrik3"/>
      </w:pPr>
      <w:bookmarkStart w:id="130" w:name="_Toc163122604"/>
      <w:r>
        <w:t>9.2.4</w:t>
      </w:r>
      <w:r>
        <w:tab/>
        <w:t>Application Server – MRFC (Cr</w:t>
      </w:r>
      <w:r w:rsidRPr="00050E70">
        <w:t>) interface</w:t>
      </w:r>
      <w:bookmarkEnd w:id="130"/>
    </w:p>
    <w:p w14:paraId="358C545F" w14:textId="77777777" w:rsidR="00DD563C" w:rsidRDefault="00DD563C" w:rsidP="00DD563C">
      <w:r>
        <w:t>The Cr interface allows interaction between an Application Server and an MRFC and is described further in subclause 8.2.2.</w:t>
      </w:r>
    </w:p>
    <w:p w14:paraId="638D837F" w14:textId="77777777" w:rsidR="00913F38" w:rsidRPr="001338F2" w:rsidRDefault="00913F38" w:rsidP="00F451A1">
      <w:pPr>
        <w:pStyle w:val="Rubrik3"/>
        <w:rPr>
          <w:rFonts w:eastAsia="MS Mincho"/>
        </w:rPr>
      </w:pPr>
      <w:bookmarkStart w:id="131" w:name="_Toc163122605"/>
      <w:r w:rsidRPr="001338F2">
        <w:rPr>
          <w:rFonts w:eastAsia="MS Mincho"/>
        </w:rPr>
        <w:t>9.2.5</w:t>
      </w:r>
      <w:r w:rsidRPr="001338F2">
        <w:rPr>
          <w:rFonts w:eastAsia="MS Mincho"/>
        </w:rPr>
        <w:tab/>
      </w:r>
      <w:r w:rsidRPr="001338F2">
        <w:rPr>
          <w:rFonts w:eastAsia="MS Mincho"/>
        </w:rPr>
        <w:tab/>
        <w:t xml:space="preserve">Application Server </w:t>
      </w:r>
      <w:r>
        <w:t>–</w:t>
      </w:r>
      <w:r w:rsidRPr="001338F2">
        <w:rPr>
          <w:rFonts w:eastAsia="MS Mincho"/>
        </w:rPr>
        <w:t xml:space="preserve"> MRB interface (Rc)</w:t>
      </w:r>
      <w:bookmarkEnd w:id="131"/>
    </w:p>
    <w:p w14:paraId="46FA87D0" w14:textId="77777777" w:rsidR="00913F38" w:rsidRDefault="00913F38" w:rsidP="00DD563C">
      <w:r>
        <w:t xml:space="preserve">The Rc interface is used by the AS to request that media resources be assigned to a call when utilizing MRB in </w:t>
      </w:r>
      <w:r w:rsidRPr="00F65D47">
        <w:rPr>
          <w:iCs/>
        </w:rPr>
        <w:t xml:space="preserve">Query </w:t>
      </w:r>
      <w:r>
        <w:t>mode. See clause</w:t>
      </w:r>
      <w:r w:rsidR="00B95E05">
        <w:t> </w:t>
      </w:r>
      <w:r>
        <w:t>13.</w:t>
      </w:r>
    </w:p>
    <w:p w14:paraId="143906E3" w14:textId="77777777" w:rsidR="00722DBA" w:rsidRPr="009D606F" w:rsidRDefault="00722DBA" w:rsidP="00F451A1">
      <w:pPr>
        <w:pStyle w:val="Rubrik3"/>
      </w:pPr>
      <w:bookmarkStart w:id="132" w:name="_Toc163122606"/>
      <w:r w:rsidRPr="009D606F">
        <w:t>9.2.6</w:t>
      </w:r>
      <w:r w:rsidRPr="009D606F">
        <w:tab/>
        <w:t>Transit Function – Application Server (ISC) interface</w:t>
      </w:r>
      <w:bookmarkEnd w:id="132"/>
    </w:p>
    <w:p w14:paraId="6ACA0183" w14:textId="64660278" w:rsidR="00722DBA" w:rsidRPr="00722DBA" w:rsidRDefault="00722DBA" w:rsidP="005364C9">
      <w:r w:rsidRPr="005364C9">
        <w:t>This interface can be used by the Application Server to control an IP Multimedia session via a transit function. Transactions between the transit function and the Application Server</w:t>
      </w:r>
      <w:r w:rsidRPr="005364C9">
        <w:rPr>
          <w:rFonts w:eastAsia="MS Gothic"/>
        </w:rPr>
        <w:t xml:space="preserve"> </w:t>
      </w:r>
      <w:r w:rsidRPr="005364C9">
        <w:t xml:space="preserve">on this interface are initiated as a result of the transit proxying a SIP request to the Application Server. This interface is based on SIP. The interface implements the </w:t>
      </w:r>
      <w:r w:rsidR="00BA7B1A" w:rsidRPr="005364C9">
        <w:t xml:space="preserve">Mf </w:t>
      </w:r>
      <w:r w:rsidRPr="005364C9">
        <w:t xml:space="preserve">reference point, as defined in </w:t>
      </w:r>
      <w:r w:rsidR="00D91B92" w:rsidRPr="005364C9">
        <w:t>3GPP</w:t>
      </w:r>
      <w:r w:rsidR="00D91B92">
        <w:t> </w:t>
      </w:r>
      <w:r w:rsidR="00D91B92" w:rsidRPr="005364C9">
        <w:t>TS</w:t>
      </w:r>
      <w:r w:rsidR="00D91B92">
        <w:t> </w:t>
      </w:r>
      <w:r w:rsidR="00D91B92" w:rsidRPr="005364C9">
        <w:t>23.228</w:t>
      </w:r>
      <w:r w:rsidR="00D91B92">
        <w:t> </w:t>
      </w:r>
      <w:r w:rsidR="00D91B92" w:rsidRPr="005364C9">
        <w:t>[</w:t>
      </w:r>
      <w:r w:rsidRPr="005364C9">
        <w:t>3].</w:t>
      </w:r>
    </w:p>
    <w:p w14:paraId="62A8F0A1" w14:textId="77777777" w:rsidR="00F5246A" w:rsidRPr="00050E70" w:rsidRDefault="00F5246A" w:rsidP="00F451A1">
      <w:pPr>
        <w:pStyle w:val="Rubrik2"/>
      </w:pPr>
      <w:bookmarkStart w:id="133" w:name="_Toc163122607"/>
      <w:r w:rsidRPr="00050E70">
        <w:t>9.3</w:t>
      </w:r>
      <w:r w:rsidRPr="00050E70">
        <w:tab/>
        <w:t>Description of Application Server related subscriber data</w:t>
      </w:r>
      <w:bookmarkEnd w:id="133"/>
    </w:p>
    <w:p w14:paraId="06243C04" w14:textId="77777777" w:rsidR="00F5246A" w:rsidRPr="00050E70" w:rsidRDefault="00F5246A" w:rsidP="00F451A1">
      <w:pPr>
        <w:pStyle w:val="Rubrik3"/>
      </w:pPr>
      <w:bookmarkStart w:id="134" w:name="_Toc163122608"/>
      <w:r w:rsidRPr="00050E70">
        <w:t>9.3.1</w:t>
      </w:r>
      <w:r w:rsidRPr="00050E70">
        <w:tab/>
        <w:t>Application server subscription information</w:t>
      </w:r>
      <w:bookmarkEnd w:id="134"/>
    </w:p>
    <w:p w14:paraId="371F0BAB" w14:textId="77777777" w:rsidR="00104BFF" w:rsidRPr="00050E70" w:rsidRDefault="00104BFF" w:rsidP="005364C9">
      <w:pPr>
        <w:pStyle w:val="Rubrik4"/>
      </w:pPr>
      <w:bookmarkStart w:id="135" w:name="_Toc163122609"/>
      <w:r w:rsidRPr="005364C9">
        <w:t>9.3.1.0</w:t>
      </w:r>
      <w:r w:rsidRPr="005364C9">
        <w:tab/>
        <w:t>Introduction</w:t>
      </w:r>
      <w:bookmarkEnd w:id="135"/>
    </w:p>
    <w:p w14:paraId="3D0F6B06" w14:textId="77777777" w:rsidR="00F5246A" w:rsidRPr="00050E70" w:rsidRDefault="00F5246A" w:rsidP="005364C9">
      <w:r w:rsidRPr="005364C9">
        <w:t xml:space="preserve">This </w:t>
      </w:r>
      <w:r w:rsidR="00104BFF" w:rsidRPr="005364C9">
        <w:t>sub</w:t>
      </w:r>
      <w:r w:rsidRPr="005364C9">
        <w:t>clause defines the general contents of the Subscription Information that may be required by the Application Server. The AS shall obtain this information from the HSS via the Sh interface or by other operator defined methods. The subscription information may be retrieved during registration or at any other time dependent on AS and service requirements.</w:t>
      </w:r>
    </w:p>
    <w:p w14:paraId="13899F19" w14:textId="77777777" w:rsidR="00F5246A" w:rsidRPr="00050E70" w:rsidRDefault="00F5246A" w:rsidP="00F451A1">
      <w:pPr>
        <w:pStyle w:val="Rubrik4"/>
      </w:pPr>
      <w:bookmarkStart w:id="136" w:name="_Toc163122610"/>
      <w:r w:rsidRPr="00050E70">
        <w:t>9.3.1.1</w:t>
      </w:r>
      <w:r w:rsidRPr="00050E70">
        <w:tab/>
        <w:t>Service key</w:t>
      </w:r>
      <w:bookmarkEnd w:id="136"/>
    </w:p>
    <w:p w14:paraId="21A9345C" w14:textId="77777777" w:rsidR="00F5246A" w:rsidRPr="00050E70" w:rsidRDefault="00F5246A" w:rsidP="005364C9">
      <w:r w:rsidRPr="005364C9">
        <w:t xml:space="preserve">The Service Key identifies to the Application Server the service logic that shall apply. </w:t>
      </w:r>
    </w:p>
    <w:p w14:paraId="734A82B0" w14:textId="77777777" w:rsidR="00F5246A" w:rsidRPr="00050E70" w:rsidRDefault="00F5246A" w:rsidP="00F451A1">
      <w:pPr>
        <w:pStyle w:val="Rubrik4"/>
      </w:pPr>
      <w:bookmarkStart w:id="137" w:name="_Toc163122611"/>
      <w:r w:rsidRPr="00050E70">
        <w:t>9.3.1.2</w:t>
      </w:r>
      <w:r w:rsidRPr="00050E70">
        <w:tab/>
        <w:t>Service platform trigger points (STP)</w:t>
      </w:r>
      <w:bookmarkEnd w:id="137"/>
    </w:p>
    <w:p w14:paraId="0C848EE7" w14:textId="77777777" w:rsidR="00F5246A" w:rsidRPr="00050E70" w:rsidRDefault="00F5246A">
      <w:pPr>
        <w:rPr>
          <w:snapToGrid w:val="0"/>
        </w:rPr>
      </w:pPr>
      <w:r w:rsidRPr="00050E70">
        <w:rPr>
          <w:snapToGrid w:val="0"/>
        </w:rPr>
        <w:t xml:space="preserve">Service Platform Trigger Points (STP) are the points in the SIP signalling that instruct the Application Server to trigger the service logic. </w:t>
      </w:r>
    </w:p>
    <w:p w14:paraId="546AFC39" w14:textId="77777777" w:rsidR="00F5246A" w:rsidRPr="00050E70" w:rsidRDefault="00F5246A" w:rsidP="00F451A1">
      <w:pPr>
        <w:pStyle w:val="Rubrik4"/>
        <w:rPr>
          <w:snapToGrid w:val="0"/>
        </w:rPr>
      </w:pPr>
      <w:bookmarkStart w:id="138" w:name="_Toc163122612"/>
      <w:r w:rsidRPr="00050E70">
        <w:rPr>
          <w:snapToGrid w:val="0"/>
        </w:rPr>
        <w:t xml:space="preserve">9.3.1.3 </w:t>
      </w:r>
      <w:r w:rsidRPr="00050E70">
        <w:rPr>
          <w:snapToGrid w:val="0"/>
        </w:rPr>
        <w:tab/>
        <w:t>Service scripts</w:t>
      </w:r>
      <w:bookmarkEnd w:id="138"/>
    </w:p>
    <w:p w14:paraId="275AFB6A" w14:textId="77777777" w:rsidR="00F5246A" w:rsidRPr="00050E70" w:rsidRDefault="00F5246A">
      <w:pPr>
        <w:rPr>
          <w:rFonts w:ascii="Arial" w:hAnsi="Arial" w:cs="Arial"/>
        </w:rPr>
      </w:pPr>
      <w:r w:rsidRPr="00050E70">
        <w:rPr>
          <w:snapToGrid w:val="0"/>
        </w:rPr>
        <w:t>The Application Server can utilize a call processing script (e.g. in CGI, CPL, Java</w:t>
      </w:r>
      <w:r w:rsidRPr="00050E70">
        <w:sym w:font="Symbol" w:char="F0D2"/>
      </w:r>
      <w:r w:rsidRPr="00050E70">
        <w:rPr>
          <w:snapToGrid w:val="0"/>
        </w:rPr>
        <w:t xml:space="preserve"> Servlets, or another proprietary language), which may be obtained from the HSS via the Sh interface or by other operator defined methods. </w:t>
      </w:r>
    </w:p>
    <w:p w14:paraId="686BC9C7" w14:textId="77777777" w:rsidR="00F5246A" w:rsidRPr="00050E70" w:rsidRDefault="00F5246A">
      <w:pPr>
        <w:pStyle w:val="NO"/>
        <w:rPr>
          <w:snapToGrid w:val="0"/>
        </w:rPr>
      </w:pPr>
      <w:r w:rsidRPr="00050E70">
        <w:lastRenderedPageBreak/>
        <w:t>NOTE:</w:t>
      </w:r>
      <w:r w:rsidRPr="00050E70">
        <w:tab/>
        <w:t>Java</w:t>
      </w:r>
      <w:r w:rsidRPr="00050E70">
        <w:sym w:font="Symbol" w:char="F0D2"/>
      </w:r>
      <w:r w:rsidRPr="00050E70">
        <w:t xml:space="preserve"> is the trade name of a product supplied by Sun Microsystems. This information is given for the convenience of users of the present document and does not constitute an endorsement by 3GPP of the product named. Equivalent products may be used if they can be shown to lead to the same results.</w:t>
      </w:r>
    </w:p>
    <w:p w14:paraId="0A28C0F2" w14:textId="77777777" w:rsidR="00F5246A" w:rsidRPr="00050E70" w:rsidRDefault="00F5246A" w:rsidP="00F451A1">
      <w:pPr>
        <w:pStyle w:val="Rubrik2"/>
      </w:pPr>
      <w:bookmarkStart w:id="139" w:name="_Toc163122613"/>
      <w:r w:rsidRPr="00050E70">
        <w:t>9.4</w:t>
      </w:r>
      <w:r w:rsidRPr="00050E70">
        <w:tab/>
        <w:t>Procedures for multimedia session handling with a SIP based Application Server</w:t>
      </w:r>
      <w:bookmarkEnd w:id="139"/>
    </w:p>
    <w:p w14:paraId="587EBBBC" w14:textId="77777777" w:rsidR="00F5246A" w:rsidRPr="00050E70" w:rsidRDefault="00F5246A" w:rsidP="00F451A1">
      <w:pPr>
        <w:pStyle w:val="Rubrik3"/>
      </w:pPr>
      <w:bookmarkStart w:id="140" w:name="_Toc163122614"/>
      <w:r w:rsidRPr="00050E70">
        <w:t>9.4.1</w:t>
      </w:r>
      <w:r w:rsidRPr="00050E70">
        <w:tab/>
        <w:t xml:space="preserve">Application Server handling of </w:t>
      </w:r>
      <w:r w:rsidR="0005119B" w:rsidRPr="00050E70">
        <w:t>UE-</w:t>
      </w:r>
      <w:r w:rsidRPr="00050E70">
        <w:t>originating requests</w:t>
      </w:r>
      <w:bookmarkEnd w:id="140"/>
    </w:p>
    <w:p w14:paraId="10F50181" w14:textId="77777777" w:rsidR="00F5246A" w:rsidRPr="00050E70" w:rsidRDefault="00F5246A">
      <w:r w:rsidRPr="00050E70">
        <w:t>The functional mode of application server is shown in figure</w:t>
      </w:r>
      <w:r w:rsidR="00B95E05">
        <w:t> </w:t>
      </w:r>
      <w:r w:rsidRPr="00050E70">
        <w:t>9.1.1.</w:t>
      </w:r>
    </w:p>
    <w:p w14:paraId="22475C0D" w14:textId="77777777" w:rsidR="00F5246A" w:rsidRPr="00050E70" w:rsidRDefault="00F5246A">
      <w:r w:rsidRPr="00050E70">
        <w:t xml:space="preserve">For an </w:t>
      </w:r>
      <w:r w:rsidR="0005119B" w:rsidRPr="00050E70">
        <w:t>UE-</w:t>
      </w:r>
      <w:r w:rsidRPr="00050E70">
        <w:t>originating request, the AS-ILCM may interact with the application logic reporting call state information. Depending on the service that is being provided, the application logic may instruct the AS-OLCM to modify the request if needed (e g. by inserting itself in the</w:t>
      </w:r>
      <w:r w:rsidRPr="00050E70">
        <w:rPr>
          <w:color w:val="000000"/>
        </w:rPr>
        <w:t xml:space="preserve"> </w:t>
      </w:r>
      <w:r w:rsidRPr="00050E70">
        <w:t>Record-Route etc). After processing the request the AS-OLCM may send this request back to the S-CSCF.</w:t>
      </w:r>
    </w:p>
    <w:p w14:paraId="26A31C51" w14:textId="77777777" w:rsidR="00F5246A" w:rsidRPr="00050E70" w:rsidRDefault="00F5246A">
      <w:r w:rsidRPr="00050E70">
        <w:t>When the AS acts as a B2BUA, the application server shall maintain and correlate the multiple dialogues that it creates. It shall be responsible for correlating the dialogue identifiers and shall decide when to translate a message from one dialog to the other, or when to perform other functions based on the instruction from the application logic.</w:t>
      </w:r>
    </w:p>
    <w:p w14:paraId="5A820EBD" w14:textId="77777777" w:rsidR="00D338B0" w:rsidRPr="00050E70" w:rsidRDefault="00D338B0">
      <w:r w:rsidRPr="00050E70">
        <w:t>If an AS that supports a IMS communication service is acting as an initiating B2BUA and and it receives an initial request or standalone transaction without an ICSI, it can insert an ICSI appropriate to the service it is performing on other legs</w:t>
      </w:r>
      <w:r w:rsidR="000C48ED" w:rsidRPr="00050E70">
        <w:rPr>
          <w:lang w:eastAsia="zh-CN"/>
        </w:rPr>
        <w:t xml:space="preserve"> and can also insert an ICSI appropriate to the service it is performing on the originating leg in appropriate SIP response messages on the originating leg</w:t>
      </w:r>
      <w:r w:rsidRPr="00050E70">
        <w:t>.</w:t>
      </w:r>
    </w:p>
    <w:p w14:paraId="4A7C5528" w14:textId="77777777" w:rsidR="000C48ED" w:rsidRPr="00050E70" w:rsidRDefault="000C48ED" w:rsidP="000C48ED">
      <w:pPr>
        <w:pStyle w:val="NO"/>
        <w:rPr>
          <w:lang w:eastAsia="zh-CN"/>
        </w:rPr>
      </w:pPr>
      <w:r w:rsidRPr="00050E70">
        <w:t>NOTE:</w:t>
      </w:r>
      <w:r w:rsidRPr="00050E70">
        <w:tab/>
      </w:r>
      <w:r w:rsidRPr="00050E70">
        <w:rPr>
          <w:lang w:eastAsia="zh-CN"/>
        </w:rPr>
        <w:t>Whether to insert an ICSI on a leg and whether the ICSIs inserted on the legs are the same or not depend on the services being performed.</w:t>
      </w:r>
    </w:p>
    <w:p w14:paraId="1EDBB9F9" w14:textId="77777777" w:rsidR="00533501" w:rsidRDefault="00533501" w:rsidP="00533501">
      <w:r>
        <w:t>A</w:t>
      </w:r>
      <w:r w:rsidRPr="00050E70">
        <w:t>n AS that supports a IMS communication servi</w:t>
      </w:r>
      <w:r>
        <w:t xml:space="preserve">ce that is acting as an originating UA can </w:t>
      </w:r>
      <w:r w:rsidRPr="00050E70">
        <w:t>insert an ICSI appropriate to the service</w:t>
      </w:r>
      <w:r>
        <w:t xml:space="preserve"> in the request </w:t>
      </w:r>
      <w:r w:rsidRPr="00050E70">
        <w:rPr>
          <w:lang w:eastAsia="zh-CN"/>
        </w:rPr>
        <w:t>and can also insert an ICSI appropriate to the service it is performing in appropriate SIP response messages</w:t>
      </w:r>
      <w:r w:rsidRPr="00050E70">
        <w:t>.</w:t>
      </w:r>
    </w:p>
    <w:p w14:paraId="6E7A4225" w14:textId="77777777" w:rsidR="00A53A0C" w:rsidRDefault="00A53A0C" w:rsidP="00533501">
      <w:r>
        <w:t>An AS that acts as a SIP proxy or routeing B2BUA can include in the SIP request and response an indication that it is on the route of the SIP signalling and indicate the capabilities that it supports (including the ICSI) and if required can also indicate the associated address that can be used to send related requests.</w:t>
      </w:r>
    </w:p>
    <w:p w14:paraId="63488A96" w14:textId="77777777" w:rsidR="00F5246A" w:rsidRPr="00050E70" w:rsidRDefault="00F5246A" w:rsidP="00F451A1">
      <w:pPr>
        <w:pStyle w:val="Rubrik3"/>
        <w:rPr>
          <w:rFonts w:eastAsia="MS Mincho"/>
        </w:rPr>
      </w:pPr>
      <w:bookmarkStart w:id="141" w:name="_Toc163122615"/>
      <w:r w:rsidRPr="00050E70">
        <w:rPr>
          <w:rFonts w:eastAsia="MS Mincho"/>
        </w:rPr>
        <w:t>9.4.2</w:t>
      </w:r>
      <w:r w:rsidRPr="00050E70">
        <w:rPr>
          <w:rFonts w:eastAsia="MS Mincho"/>
        </w:rPr>
        <w:tab/>
        <w:t xml:space="preserve">Application Server handling of </w:t>
      </w:r>
      <w:r w:rsidR="0005119B" w:rsidRPr="00050E70">
        <w:rPr>
          <w:rFonts w:eastAsia="MS Mincho"/>
        </w:rPr>
        <w:t>UE-</w:t>
      </w:r>
      <w:r w:rsidRPr="00050E70">
        <w:rPr>
          <w:rFonts w:eastAsia="MS Mincho"/>
        </w:rPr>
        <w:t>terminat</w:t>
      </w:r>
      <w:r w:rsidRPr="00050E70">
        <w:t>ing requests</w:t>
      </w:r>
      <w:bookmarkEnd w:id="141"/>
    </w:p>
    <w:p w14:paraId="70F99426" w14:textId="77777777" w:rsidR="00F5246A" w:rsidRPr="00050E70" w:rsidRDefault="00F5246A">
      <w:pPr>
        <w:rPr>
          <w:rFonts w:eastAsia="MS Mincho"/>
        </w:rPr>
      </w:pPr>
      <w:r w:rsidRPr="00050E70">
        <w:t xml:space="preserve">The handling of </w:t>
      </w:r>
      <w:r w:rsidR="0005119B" w:rsidRPr="00050E70">
        <w:t>UE-</w:t>
      </w:r>
      <w:r w:rsidRPr="00050E70">
        <w:t xml:space="preserve">terminating requests is similar with the handling of </w:t>
      </w:r>
      <w:r w:rsidR="0005119B" w:rsidRPr="00050E70">
        <w:t>UE-</w:t>
      </w:r>
      <w:r w:rsidRPr="00050E70">
        <w:t xml:space="preserve">originating requests as defined in </w:t>
      </w:r>
      <w:r w:rsidR="0005119B" w:rsidRPr="00050E70">
        <w:t>sub</w:t>
      </w:r>
      <w:r w:rsidRPr="00050E70">
        <w:t>clause 9.4.1.</w:t>
      </w:r>
    </w:p>
    <w:p w14:paraId="31B57915" w14:textId="77777777" w:rsidR="00F5246A" w:rsidRPr="00050E70" w:rsidRDefault="00F5246A" w:rsidP="00F451A1">
      <w:pPr>
        <w:pStyle w:val="Rubrik3"/>
      </w:pPr>
      <w:bookmarkStart w:id="142" w:name="_Toc163122616"/>
      <w:r w:rsidRPr="00050E70">
        <w:t>9.4.3</w:t>
      </w:r>
      <w:r w:rsidRPr="00050E70">
        <w:tab/>
        <w:t>Application Server handling of SIP registration</w:t>
      </w:r>
      <w:bookmarkEnd w:id="142"/>
    </w:p>
    <w:p w14:paraId="19F2D719" w14:textId="77777777" w:rsidR="00F5246A" w:rsidRPr="00050E70" w:rsidRDefault="00F5246A" w:rsidP="005364C9">
      <w:r w:rsidRPr="005364C9">
        <w:t>When the user is registered with the network and has been assigned a S-CSCF, the application servers, which are interested to know about the user registration events, should get a third party registration request generated by the S-CSCF. When the application server receives the request, the A</w:t>
      </w:r>
      <w:r w:rsidR="00CE406F" w:rsidRPr="005364C9">
        <w:t xml:space="preserve">pplication </w:t>
      </w:r>
      <w:r w:rsidRPr="005364C9">
        <w:t>S</w:t>
      </w:r>
      <w:r w:rsidR="00CE406F" w:rsidRPr="005364C9">
        <w:t>erver</w:t>
      </w:r>
      <w:r w:rsidRPr="005364C9">
        <w:t xml:space="preserve"> may perform a service triggered by a REGISTER. If the application server doesn't support this mechanism, it shall send back an error response to the S-CSCF. If the application server supports this mechanism, it shall treat this request as a notification from the network about the user's registration event and extract the important information from this request.</w:t>
      </w:r>
    </w:p>
    <w:p w14:paraId="1432A3F7" w14:textId="77777777" w:rsidR="00F5246A" w:rsidRPr="00050E70" w:rsidRDefault="00F5246A">
      <w:r w:rsidRPr="00050E70">
        <w:t xml:space="preserve">The application server </w:t>
      </w:r>
      <w:r w:rsidR="00CE406F" w:rsidRPr="00050E70">
        <w:t>may, depending on the Filter Criteria</w:t>
      </w:r>
      <w:r w:rsidRPr="00050E70">
        <w:t xml:space="preserve"> receive REGISTER requests indicating reregistration or deregistration events from the S-CSCF, so that the application server can update or release user's registration information.</w:t>
      </w:r>
    </w:p>
    <w:p w14:paraId="75C8F1F3" w14:textId="77777777" w:rsidR="00F5246A" w:rsidRPr="00050E70" w:rsidRDefault="00F5246A">
      <w:r w:rsidRPr="00050E70">
        <w:t>The important information carried in the third party registration request are, the public user identity, the S-CSCF address, and the expiration time.</w:t>
      </w:r>
    </w:p>
    <w:p w14:paraId="38F6F276" w14:textId="77777777" w:rsidR="00F5246A" w:rsidRPr="00050E70" w:rsidRDefault="00F5246A">
      <w:r w:rsidRPr="00050E70">
        <w:t>The application server can also extract user specific data from the REGISTER request, e.g. the IMSI for an Application Server that supports CAMEL services</w:t>
      </w:r>
      <w:r w:rsidR="00CE06DF" w:rsidRPr="008B0AB9">
        <w:t xml:space="preserve"> </w:t>
      </w:r>
      <w:r w:rsidR="00CE06DF" w:rsidRPr="00981155">
        <w:t xml:space="preserve">and information from the original REGISTER request </w:t>
      </w:r>
      <w:r w:rsidR="00CE06DF">
        <w:t>included in the body</w:t>
      </w:r>
      <w:r w:rsidRPr="00050E70">
        <w:t>.</w:t>
      </w:r>
    </w:p>
    <w:p w14:paraId="74C06404" w14:textId="77777777" w:rsidR="00F5246A" w:rsidRPr="00050E70" w:rsidRDefault="00F5246A">
      <w:r w:rsidRPr="00050E70">
        <w:lastRenderedPageBreak/>
        <w:t>Application Servers can also subscribe to the S-CSCF Registration Event Package after receiving the third party registration request. After subscribing to the event package with the S-CSCF, the application will expect to receive the notifications from the S-CSCF, which may carry the user's implicitly registered public user identities</w:t>
      </w:r>
      <w:r w:rsidR="00CE406F" w:rsidRPr="00050E70">
        <w:t>, the user’s terminal current capabilities</w:t>
      </w:r>
      <w:r w:rsidRPr="00050E70">
        <w:t xml:space="preserve"> and </w:t>
      </w:r>
      <w:r w:rsidR="00CE406F" w:rsidRPr="00050E70">
        <w:t xml:space="preserve">the </w:t>
      </w:r>
      <w:r w:rsidRPr="00050E70">
        <w:t>user's registration event information.</w:t>
      </w:r>
    </w:p>
    <w:p w14:paraId="13C9F4C7" w14:textId="77777777" w:rsidR="00F5246A" w:rsidRPr="00050E70" w:rsidRDefault="00F5246A">
      <w:r w:rsidRPr="00050E70">
        <w:t>The application server can also obtain the user's implicitly registered public identities by accessing the HSS via Sh or Si interface.</w:t>
      </w:r>
    </w:p>
    <w:p w14:paraId="45C02B91" w14:textId="77777777" w:rsidR="00F5246A" w:rsidRPr="00050E70" w:rsidRDefault="00F5246A">
      <w:pPr>
        <w:rPr>
          <w:rFonts w:ascii="Arial" w:hAnsi="Arial" w:cs="Arial"/>
        </w:rPr>
      </w:pPr>
      <w:r w:rsidRPr="00050E70">
        <w:t>An application server will require knowledge of a user's IMS subscription information if they are to correctly apply services. This information can be provided to the application server in two ways, either:</w:t>
      </w:r>
    </w:p>
    <w:p w14:paraId="78543922" w14:textId="77777777" w:rsidR="00F5246A" w:rsidRPr="00050E70" w:rsidRDefault="00B95E05" w:rsidP="00B95E05">
      <w:pPr>
        <w:pStyle w:val="B1"/>
      </w:pPr>
      <w:r>
        <w:t>a)</w:t>
      </w:r>
      <w:r>
        <w:tab/>
      </w:r>
      <w:r w:rsidR="00F5246A" w:rsidRPr="00050E70">
        <w:t>Manually by provisioning. This is outside of the scope of this specification.</w:t>
      </w:r>
    </w:p>
    <w:p w14:paraId="5220B6ED" w14:textId="77777777" w:rsidR="00F5246A" w:rsidRPr="00050E70" w:rsidRDefault="00B95E05" w:rsidP="00B95E05">
      <w:pPr>
        <w:pStyle w:val="B1"/>
      </w:pPr>
      <w:r>
        <w:t>b)</w:t>
      </w:r>
      <w:r>
        <w:tab/>
      </w:r>
      <w:r w:rsidR="00F5246A" w:rsidRPr="00050E70">
        <w:t>Automatically from the HSS via the Sh and Si interfaces.</w:t>
      </w:r>
    </w:p>
    <w:p w14:paraId="4C167964" w14:textId="470E738B" w:rsidR="00F5246A" w:rsidRPr="00050E70" w:rsidRDefault="00F5246A">
      <w:r w:rsidRPr="00050E70">
        <w:t xml:space="preserve">More information on these procedures is contained in </w:t>
      </w:r>
      <w:r w:rsidR="00D91B92" w:rsidRPr="00050E70">
        <w:t>3GPP</w:t>
      </w:r>
      <w:r w:rsidR="00D91B92">
        <w:t> </w:t>
      </w:r>
      <w:r w:rsidR="00D91B92" w:rsidRPr="00050E70">
        <w:t>TS</w:t>
      </w:r>
      <w:r w:rsidR="00D91B92">
        <w:t> </w:t>
      </w:r>
      <w:r w:rsidR="00D91B92" w:rsidRPr="00050E70">
        <w:t>24.229</w:t>
      </w:r>
      <w:r w:rsidR="00D91B92">
        <w:t> [</w:t>
      </w:r>
      <w:r w:rsidRPr="00050E70">
        <w:t>5].</w:t>
      </w:r>
    </w:p>
    <w:p w14:paraId="153BBC42" w14:textId="77777777" w:rsidR="00F5246A" w:rsidRPr="00050E70" w:rsidRDefault="00F5246A" w:rsidP="00F451A1">
      <w:pPr>
        <w:pStyle w:val="Rubrik3"/>
        <w:rPr>
          <w:rFonts w:eastAsia="MS Mincho"/>
        </w:rPr>
      </w:pPr>
      <w:bookmarkStart w:id="143" w:name="_Toc163122617"/>
      <w:r w:rsidRPr="00050E70">
        <w:rPr>
          <w:rFonts w:eastAsia="MS Mincho"/>
        </w:rPr>
        <w:t>9.4.4</w:t>
      </w:r>
      <w:r w:rsidRPr="00050E70">
        <w:rPr>
          <w:rFonts w:eastAsia="MS Mincho"/>
        </w:rPr>
        <w:tab/>
        <w:t>Application Server handling of IP multimedia session release requests</w:t>
      </w:r>
      <w:bookmarkEnd w:id="143"/>
    </w:p>
    <w:p w14:paraId="2FB1FC08" w14:textId="77777777" w:rsidR="00F5246A" w:rsidRPr="00050E70" w:rsidRDefault="00F5246A" w:rsidP="00F451A1">
      <w:pPr>
        <w:pStyle w:val="Rubrik4"/>
      </w:pPr>
      <w:bookmarkStart w:id="144" w:name="_Toc163122618"/>
      <w:r w:rsidRPr="00050E70">
        <w:t>9.4.4.1</w:t>
      </w:r>
      <w:r w:rsidRPr="00050E70">
        <w:tab/>
        <w:t>Session release request terminated at the Application Server</w:t>
      </w:r>
      <w:bookmarkEnd w:id="144"/>
    </w:p>
    <w:p w14:paraId="5A1E8064" w14:textId="77777777" w:rsidR="00F5246A" w:rsidRPr="00050E70" w:rsidRDefault="00F5246A">
      <w:pPr>
        <w:rPr>
          <w:strike/>
        </w:rPr>
      </w:pPr>
      <w:r w:rsidRPr="00050E70">
        <w:t xml:space="preserve">When the application server receives a session release request, if the application server is acting as a user agent or a B2BUA, it shall send </w:t>
      </w:r>
      <w:r w:rsidR="00104BFF" w:rsidRPr="00050E70">
        <w:t xml:space="preserve">a </w:t>
      </w:r>
      <w:r w:rsidRPr="00050E70">
        <w:t xml:space="preserve">200 </w:t>
      </w:r>
      <w:r w:rsidR="00104BFF" w:rsidRPr="00050E70">
        <w:t>(</w:t>
      </w:r>
      <w:r w:rsidRPr="00050E70">
        <w:t>OK</w:t>
      </w:r>
      <w:r w:rsidR="00104BFF" w:rsidRPr="00050E70">
        <w:t>) response</w:t>
      </w:r>
      <w:r w:rsidRPr="00050E70">
        <w:t xml:space="preserve"> to the entity that initiated the session release request.</w:t>
      </w:r>
    </w:p>
    <w:p w14:paraId="5F307316" w14:textId="77777777" w:rsidR="00F5246A" w:rsidRPr="00050E70" w:rsidRDefault="00F5246A">
      <w:pPr>
        <w:pStyle w:val="TH"/>
      </w:pPr>
      <w:r w:rsidRPr="00050E70">
        <w:object w:dxaOrig="7026" w:dyaOrig="3152" w14:anchorId="5791F2C4">
          <v:shape id="_x0000_i1045" type="#_x0000_t75" style="width:351.4pt;height:157.9pt" o:ole="">
            <v:imagedata r:id="rId48" o:title=""/>
          </v:shape>
          <o:OLEObject Type="Embed" ProgID="Visio.Drawing.11" ShapeID="_x0000_i1045" DrawAspect="Content" ObjectID="_1774676246" r:id="rId49"/>
        </w:object>
      </w:r>
    </w:p>
    <w:p w14:paraId="60BC0F5F" w14:textId="77777777" w:rsidR="00F5246A" w:rsidRPr="00050E70" w:rsidRDefault="00F5246A">
      <w:pPr>
        <w:pStyle w:val="TF"/>
      </w:pPr>
      <w:r w:rsidRPr="00050E70">
        <w:t>Figure 9.4.4.1.1: Release request terminated at the Application Server</w:t>
      </w:r>
    </w:p>
    <w:p w14:paraId="29A69D6F" w14:textId="77777777" w:rsidR="00F5246A" w:rsidRPr="00050E70" w:rsidRDefault="00F5246A" w:rsidP="00F451A1">
      <w:pPr>
        <w:pStyle w:val="Rubrik4"/>
      </w:pPr>
      <w:bookmarkStart w:id="145" w:name="_Toc163122619"/>
      <w:r w:rsidRPr="00050E70">
        <w:t>9.4.4.2</w:t>
      </w:r>
      <w:r w:rsidRPr="00050E70">
        <w:tab/>
        <w:t>Session release request proxied by the Application Server</w:t>
      </w:r>
      <w:bookmarkEnd w:id="145"/>
    </w:p>
    <w:p w14:paraId="77F270B4" w14:textId="77777777" w:rsidR="00F5246A" w:rsidRPr="00050E70" w:rsidRDefault="00F5246A">
      <w:r w:rsidRPr="00050E70">
        <w:t>When receiving a session release request, the application server may proxy the release request based on the route information in that request. This handling is typically used when the application server is in proxy mode.</w:t>
      </w:r>
    </w:p>
    <w:p w14:paraId="2ADAB13D" w14:textId="77777777" w:rsidR="00F5246A" w:rsidRPr="00050E70" w:rsidRDefault="00F5246A">
      <w:pPr>
        <w:pStyle w:val="TH"/>
      </w:pPr>
      <w:r w:rsidRPr="00050E70">
        <w:object w:dxaOrig="7504" w:dyaOrig="3430" w14:anchorId="151B2751">
          <v:shape id="_x0000_i1046" type="#_x0000_t75" style="width:375.4pt;height:171.4pt" o:ole="">
            <v:imagedata r:id="rId50" o:title=""/>
          </v:shape>
          <o:OLEObject Type="Embed" ProgID="Visio.Drawing.11" ShapeID="_x0000_i1046" DrawAspect="Content" ObjectID="_1774676247" r:id="rId51"/>
        </w:object>
      </w:r>
    </w:p>
    <w:p w14:paraId="22CE30C7" w14:textId="77777777" w:rsidR="00F5246A" w:rsidRPr="00050E70" w:rsidRDefault="00F5246A">
      <w:pPr>
        <w:pStyle w:val="TF"/>
      </w:pPr>
      <w:r w:rsidRPr="00050E70">
        <w:t>Figure 9.4.4.2.1: Release request proxied by the Application Server</w:t>
      </w:r>
    </w:p>
    <w:p w14:paraId="5B31FDEF" w14:textId="77777777" w:rsidR="00F5246A" w:rsidRPr="00050E70" w:rsidRDefault="00F5246A" w:rsidP="00F451A1">
      <w:pPr>
        <w:pStyle w:val="Rubrik4"/>
      </w:pPr>
      <w:bookmarkStart w:id="146" w:name="_Toc163122620"/>
      <w:r w:rsidRPr="00050E70">
        <w:t>9.4.4.3</w:t>
      </w:r>
      <w:r w:rsidRPr="00050E70">
        <w:tab/>
        <w:t>Session release request initiated by the Application Server</w:t>
      </w:r>
      <w:bookmarkEnd w:id="146"/>
    </w:p>
    <w:p w14:paraId="27E7AA25" w14:textId="77777777" w:rsidR="00F5246A" w:rsidRPr="00050E70" w:rsidRDefault="00F5246A">
      <w:pPr>
        <w:keepNext/>
        <w:rPr>
          <w:strike/>
        </w:rPr>
      </w:pPr>
      <w:r w:rsidRPr="00050E70">
        <w:t xml:space="preserve">If needed, the application server may initiate release requests to the entities involved in the dialogs the application server manages. Application servers may initiate release requests in either user agent or B2BUA mode. </w:t>
      </w:r>
    </w:p>
    <w:p w14:paraId="7D770BA1" w14:textId="77777777" w:rsidR="00F5246A" w:rsidRPr="00050E70" w:rsidRDefault="00F5246A">
      <w:pPr>
        <w:pStyle w:val="TH"/>
      </w:pPr>
      <w:r w:rsidRPr="00050E70">
        <w:object w:dxaOrig="7627" w:dyaOrig="3385" w14:anchorId="4DC0074C">
          <v:shape id="_x0000_i1047" type="#_x0000_t75" style="width:381.4pt;height:169.15pt" o:ole="">
            <v:imagedata r:id="rId52" o:title=""/>
          </v:shape>
          <o:OLEObject Type="Embed" ProgID="Visio.Drawing.11" ShapeID="_x0000_i1047" DrawAspect="Content" ObjectID="_1774676248" r:id="rId53"/>
        </w:object>
      </w:r>
    </w:p>
    <w:p w14:paraId="5B06168C" w14:textId="77777777" w:rsidR="00F5246A" w:rsidRPr="00050E70" w:rsidRDefault="00F5246A">
      <w:pPr>
        <w:pStyle w:val="TF"/>
      </w:pPr>
      <w:r w:rsidRPr="00050E70">
        <w:t>Figure 9.4.4.3.1: Release request initiated by the Application Server</w:t>
      </w:r>
    </w:p>
    <w:p w14:paraId="139BEAD4" w14:textId="77777777" w:rsidR="00F5246A" w:rsidRPr="00050E70" w:rsidRDefault="00F5246A" w:rsidP="00F451A1">
      <w:pPr>
        <w:pStyle w:val="Rubrik3"/>
        <w:rPr>
          <w:rFonts w:eastAsia="MS Mincho"/>
        </w:rPr>
      </w:pPr>
      <w:bookmarkStart w:id="147" w:name="_Toc163122621"/>
      <w:r w:rsidRPr="00050E70">
        <w:rPr>
          <w:rFonts w:eastAsia="MS Mincho"/>
        </w:rPr>
        <w:t>9.4.5</w:t>
      </w:r>
      <w:r w:rsidRPr="00050E70">
        <w:rPr>
          <w:rFonts w:eastAsia="MS Mincho"/>
        </w:rPr>
        <w:tab/>
        <w:t>Application server handling of IP multimedia charging</w:t>
      </w:r>
      <w:bookmarkEnd w:id="147"/>
    </w:p>
    <w:p w14:paraId="5F8C850E" w14:textId="77777777" w:rsidR="00F5246A" w:rsidRPr="00050E70" w:rsidRDefault="00F5246A">
      <w:pPr>
        <w:rPr>
          <w:rFonts w:eastAsia="MS Mincho"/>
        </w:rPr>
      </w:pPr>
      <w:r w:rsidRPr="00050E70">
        <w:rPr>
          <w:rFonts w:eastAsia="MS Mincho"/>
        </w:rPr>
        <w:t>If an application server receives a third party REGISTER from the S-CSCF carrying the ICID, IOI and charging function addresses, the application server may store these parameters for charging purposes.</w:t>
      </w:r>
    </w:p>
    <w:p w14:paraId="2CD95336" w14:textId="77777777" w:rsidR="00F5246A" w:rsidRPr="00050E70" w:rsidRDefault="00F5246A">
      <w:pPr>
        <w:rPr>
          <w:rFonts w:eastAsia="MS Mincho"/>
        </w:rPr>
      </w:pPr>
      <w:r w:rsidRPr="00050E70">
        <w:rPr>
          <w:rFonts w:eastAsia="MS Mincho"/>
        </w:rPr>
        <w:t xml:space="preserve">In an originating case, when processing an incoming initial request carrying the ICID, IOI, </w:t>
      </w:r>
      <w:r w:rsidR="006F0530">
        <w:t>access network (IP-CAN)</w:t>
      </w:r>
      <w:r w:rsidR="006F0530" w:rsidRPr="00050E70">
        <w:t xml:space="preserve"> </w:t>
      </w:r>
      <w:r w:rsidRPr="00050E70">
        <w:t xml:space="preserve"> charging information</w:t>
      </w:r>
      <w:r w:rsidRPr="00050E70">
        <w:rPr>
          <w:rFonts w:eastAsia="MS Mincho"/>
        </w:rPr>
        <w:t xml:space="preserve"> and charging function addresses for this session, the application server shall pass these parameters in the outgoing message and may store the parameters for charging purposes.</w:t>
      </w:r>
    </w:p>
    <w:p w14:paraId="285A1264" w14:textId="77777777" w:rsidR="00F5246A" w:rsidRPr="00050E70" w:rsidRDefault="00F5246A">
      <w:pPr>
        <w:rPr>
          <w:rFonts w:eastAsia="MS Mincho"/>
        </w:rPr>
      </w:pPr>
      <w:r w:rsidRPr="00050E70">
        <w:rPr>
          <w:rFonts w:eastAsia="MS Mincho"/>
        </w:rPr>
        <w:t xml:space="preserve">In a terminating case, when processing an incoming initial request carrying the ICID, IOI, </w:t>
      </w:r>
      <w:r w:rsidR="006F0530">
        <w:t>access network (IP-CAN)</w:t>
      </w:r>
      <w:r w:rsidR="006F0530" w:rsidRPr="00050E70">
        <w:t xml:space="preserve"> </w:t>
      </w:r>
      <w:r w:rsidRPr="00050E70">
        <w:t>charging information</w:t>
      </w:r>
      <w:r w:rsidRPr="00050E70">
        <w:rPr>
          <w:rFonts w:eastAsia="MS Mincho"/>
        </w:rPr>
        <w:t xml:space="preserve"> and charging function addresses for this session, the application server shall pass these parameters in the outgoing message and may store the parameters for charging purposes.</w:t>
      </w:r>
    </w:p>
    <w:p w14:paraId="22803CA7" w14:textId="77777777" w:rsidR="00F5246A" w:rsidRPr="00050E70" w:rsidRDefault="00F5246A">
      <w:r w:rsidRPr="00050E70">
        <w:rPr>
          <w:rFonts w:eastAsia="MS Mincho"/>
        </w:rPr>
        <w:t xml:space="preserve">When the application server is acting as an originating user agent as described in </w:t>
      </w:r>
      <w:r w:rsidR="0005119B" w:rsidRPr="00050E70">
        <w:rPr>
          <w:rFonts w:eastAsia="MS Mincho"/>
        </w:rPr>
        <w:t>sub</w:t>
      </w:r>
      <w:r w:rsidRPr="00050E70">
        <w:rPr>
          <w:rFonts w:eastAsia="MS Mincho"/>
        </w:rPr>
        <w:t>clause</w:t>
      </w:r>
      <w:r w:rsidR="00B95E05">
        <w:rPr>
          <w:rFonts w:eastAsia="MS Mincho"/>
        </w:rPr>
        <w:t> </w:t>
      </w:r>
      <w:r w:rsidRPr="00050E70">
        <w:t>9.1.1.2 and initiates a session or a standalone transaction, it shall generate ICID itself. Charging function addresses may be allocated as locally preconfigured addresses. The application server may retrieve the charging addresses on Sh interface.</w:t>
      </w:r>
    </w:p>
    <w:p w14:paraId="2CA3A098" w14:textId="77777777" w:rsidR="00F5246A" w:rsidRPr="00050E70" w:rsidRDefault="00F5246A">
      <w:r w:rsidRPr="00050E70">
        <w:t xml:space="preserve">When the </w:t>
      </w:r>
      <w:r w:rsidRPr="00050E70">
        <w:rPr>
          <w:bCs/>
        </w:rPr>
        <w:t>conflict occurs between the charging function address(es) received over the ISC interface and those received over the Sh interface, the address(es) received over the ISC interface should take precedence.</w:t>
      </w:r>
    </w:p>
    <w:p w14:paraId="1C54BD77" w14:textId="77777777" w:rsidR="00F5246A" w:rsidRPr="00050E70" w:rsidRDefault="00F5246A">
      <w:pPr>
        <w:pStyle w:val="NO"/>
      </w:pPr>
      <w:r w:rsidRPr="00050E70">
        <w:lastRenderedPageBreak/>
        <w:t>NOTE:</w:t>
      </w:r>
      <w:r w:rsidRPr="00050E70">
        <w:tab/>
        <w:t>The use of the Sh interface to retrieve charging function addresses is not intended as a general-purpose alternative to receiving charging function addresses from the ISC interfaces. Rather, it is meant to address a special case where the AS needs to interact with the charging system before initiating a request to a user when the AS has not received the third party REGISTER for that user.</w:t>
      </w:r>
    </w:p>
    <w:p w14:paraId="79F53453" w14:textId="565590F5" w:rsidR="00F5246A" w:rsidRPr="00050E70" w:rsidRDefault="00F5246A">
      <w:pPr>
        <w:rPr>
          <w:rFonts w:eastAsia="MS Mincho"/>
        </w:rPr>
      </w:pPr>
      <w:r w:rsidRPr="00050E70">
        <w:t xml:space="preserve">For detailed information on transporting charging parameters between IMS entities using SIP, see </w:t>
      </w:r>
      <w:r w:rsidR="00D91B92" w:rsidRPr="00050E70">
        <w:t>3GPP</w:t>
      </w:r>
      <w:r w:rsidR="00D91B92">
        <w:t> </w:t>
      </w:r>
      <w:r w:rsidR="00D91B92" w:rsidRPr="00050E70">
        <w:t>TS</w:t>
      </w:r>
      <w:r w:rsidR="00D91B92">
        <w:t> </w:t>
      </w:r>
      <w:r w:rsidR="00D91B92" w:rsidRPr="00050E70">
        <w:t>24.229</w:t>
      </w:r>
      <w:r w:rsidR="00D91B92">
        <w:t> [</w:t>
      </w:r>
      <w:r w:rsidRPr="00050E70">
        <w:t>5].</w:t>
      </w:r>
    </w:p>
    <w:p w14:paraId="4EE559E6" w14:textId="77777777" w:rsidR="00F5246A" w:rsidRPr="00050E70" w:rsidRDefault="00F5246A" w:rsidP="00F451A1">
      <w:pPr>
        <w:pStyle w:val="Rubrik1"/>
      </w:pPr>
      <w:bookmarkStart w:id="148" w:name="_Toc163122622"/>
      <w:r w:rsidRPr="00050E70">
        <w:t>10</w:t>
      </w:r>
      <w:r w:rsidRPr="00050E70">
        <w:tab/>
        <w:t>IP multimedia session handling with IM-SSF Application Server</w:t>
      </w:r>
      <w:bookmarkEnd w:id="148"/>
    </w:p>
    <w:p w14:paraId="4FB6AF3C" w14:textId="77777777" w:rsidR="00F5246A" w:rsidRPr="00050E70" w:rsidRDefault="00F5246A" w:rsidP="005364C9">
      <w:r w:rsidRPr="005364C9">
        <w:t xml:space="preserve">This </w:t>
      </w:r>
      <w:r w:rsidR="00104BFF" w:rsidRPr="005364C9">
        <w:t>sub</w:t>
      </w:r>
      <w:r w:rsidRPr="005364C9">
        <w:t xml:space="preserve">clause describes the functional architecture needed to support CAMEL interactions with the S-CSCF </w:t>
      </w:r>
      <w:r w:rsidR="00722DBA" w:rsidRPr="005364C9">
        <w:t xml:space="preserve">and the Transit Function </w:t>
      </w:r>
      <w:r w:rsidRPr="005364C9">
        <w:t>in the IP Multimedia Subsystem. The IM-SSF is a SIP Application Server that interfaces SIP to CAP. The generic SIP Application Server behaviour of the IM-SSF is specified in clause</w:t>
      </w:r>
      <w:r w:rsidR="00B95E05" w:rsidRPr="005364C9">
        <w:t> </w:t>
      </w:r>
      <w:r w:rsidRPr="005364C9">
        <w:t>9 of the present document.</w:t>
      </w:r>
    </w:p>
    <w:p w14:paraId="2E6D731B" w14:textId="35C1B34D" w:rsidR="00F5246A" w:rsidRPr="00050E70" w:rsidRDefault="00F5246A" w:rsidP="005364C9">
      <w:r w:rsidRPr="005364C9">
        <w:t xml:space="preserve">The detailed CAMEL procedures for IM-SSF Application Server are specified in </w:t>
      </w:r>
      <w:r w:rsidR="00D91B92" w:rsidRPr="005364C9">
        <w:t>3GPP</w:t>
      </w:r>
      <w:r w:rsidR="00D91B92">
        <w:t> </w:t>
      </w:r>
      <w:r w:rsidR="00D91B92" w:rsidRPr="005364C9">
        <w:t>TS</w:t>
      </w:r>
      <w:r w:rsidR="00D91B92">
        <w:t> </w:t>
      </w:r>
      <w:r w:rsidR="00D91B92" w:rsidRPr="005364C9">
        <w:t>23.278</w:t>
      </w:r>
      <w:r w:rsidR="00D91B92">
        <w:t> </w:t>
      </w:r>
      <w:r w:rsidR="00D91B92" w:rsidRPr="005364C9">
        <w:t>[</w:t>
      </w:r>
      <w:r w:rsidRPr="005364C9">
        <w:t>9].</w:t>
      </w:r>
    </w:p>
    <w:p w14:paraId="37E59246" w14:textId="77777777" w:rsidR="00F5246A" w:rsidRPr="00050E70" w:rsidRDefault="00F5246A" w:rsidP="005364C9">
      <w:pPr>
        <w:pStyle w:val="Rubrik1"/>
      </w:pPr>
      <w:bookmarkStart w:id="149" w:name="_Toc163122623"/>
      <w:r w:rsidRPr="005364C9">
        <w:t>11</w:t>
      </w:r>
      <w:r w:rsidRPr="005364C9">
        <w:tab/>
        <w:t>IP multimedia session handling with an OSA-Service Capability Server</w:t>
      </w:r>
      <w:bookmarkEnd w:id="149"/>
    </w:p>
    <w:p w14:paraId="7D295B7F" w14:textId="77777777" w:rsidR="00F5246A" w:rsidRPr="00050E70" w:rsidRDefault="00F5246A" w:rsidP="005364C9">
      <w:r w:rsidRPr="005364C9">
        <w:t xml:space="preserve">This </w:t>
      </w:r>
      <w:r w:rsidR="00104BFF" w:rsidRPr="005364C9">
        <w:t>sub</w:t>
      </w:r>
      <w:r w:rsidRPr="005364C9">
        <w:t xml:space="preserve">clause describes the functional architecture needed to support interactions with the S-CSCF </w:t>
      </w:r>
      <w:r w:rsidR="00722DBA" w:rsidRPr="005364C9">
        <w:t xml:space="preserve">and the Transit Function </w:t>
      </w:r>
      <w:r w:rsidRPr="005364C9">
        <w:t>in the IP Multimedia Subsystem and the OSA-SCS. The OSA-Service Capability Server is a SIP Application Server which interfaces SIP to the OSA framework. The generic SIP Application Server behaviour of the OSC-SCS is specified in clause</w:t>
      </w:r>
      <w:r w:rsidR="00B95E05" w:rsidRPr="005364C9">
        <w:t> </w:t>
      </w:r>
      <w:r w:rsidRPr="005364C9">
        <w:t>9 of the present document.</w:t>
      </w:r>
    </w:p>
    <w:p w14:paraId="36A80FB2" w14:textId="3B697C1E" w:rsidR="00F5246A" w:rsidRPr="00050E70" w:rsidRDefault="00F5246A" w:rsidP="005364C9">
      <w:r w:rsidRPr="005364C9">
        <w:t xml:space="preserve">The detailed OSA-SCS procedures for IMS Application Server are specified in </w:t>
      </w:r>
      <w:r w:rsidR="00D91B92" w:rsidRPr="005364C9">
        <w:t>3GPP</w:t>
      </w:r>
      <w:r w:rsidR="00D91B92">
        <w:t> </w:t>
      </w:r>
      <w:r w:rsidR="00D91B92" w:rsidRPr="005364C9">
        <w:t>TR</w:t>
      </w:r>
      <w:r w:rsidR="00D91B92">
        <w:t> </w:t>
      </w:r>
      <w:bookmarkStart w:id="150" w:name="MCCTEMPBM_00000014"/>
      <w:r w:rsidR="00D91B92" w:rsidRPr="005364C9">
        <w:t>29.998</w:t>
      </w:r>
      <w:bookmarkEnd w:id="150"/>
      <w:r w:rsidR="00D91B92">
        <w:t> </w:t>
      </w:r>
      <w:r w:rsidR="00D91B92" w:rsidRPr="005364C9">
        <w:t>[</w:t>
      </w:r>
      <w:r w:rsidRPr="005364C9">
        <w:t>7].</w:t>
      </w:r>
    </w:p>
    <w:p w14:paraId="686F038B" w14:textId="77777777" w:rsidR="00F5246A" w:rsidRPr="00050E70" w:rsidRDefault="00F5246A" w:rsidP="005364C9">
      <w:pPr>
        <w:pStyle w:val="Rubrik1"/>
      </w:pPr>
      <w:bookmarkStart w:id="151" w:name="_Toc163122624"/>
      <w:r w:rsidRPr="005364C9">
        <w:t>12.</w:t>
      </w:r>
      <w:r w:rsidRPr="005364C9">
        <w:tab/>
        <w:t>IP multimedia session handling with an Charging Server</w:t>
      </w:r>
      <w:bookmarkEnd w:id="151"/>
    </w:p>
    <w:p w14:paraId="05E7CA36" w14:textId="77777777" w:rsidR="00F5246A" w:rsidRPr="00050E70" w:rsidRDefault="00F5246A" w:rsidP="005364C9">
      <w:r w:rsidRPr="005364C9">
        <w:t>This clause describes the functional architecture needed to support interactions with the S-CSCF in the IP Multimedia Subsystem and Charging Server. The Charging Server is a specific SIP Application Server that performs the role of online charging mechanism for the Event Charging Function (ECF) and Session Charging Function (SCF).</w:t>
      </w:r>
    </w:p>
    <w:p w14:paraId="28451D82" w14:textId="1FB8D007" w:rsidR="00F5246A" w:rsidRDefault="00F5246A" w:rsidP="005364C9">
      <w:r w:rsidRPr="005364C9">
        <w:t xml:space="preserve">The detailed procedures for Charging Server are specified in </w:t>
      </w:r>
      <w:r w:rsidR="00D91B92" w:rsidRPr="005364C9">
        <w:t>3GPP</w:t>
      </w:r>
      <w:r w:rsidR="00D91B92">
        <w:t> </w:t>
      </w:r>
      <w:r w:rsidR="00D91B92" w:rsidRPr="005364C9">
        <w:t>TS</w:t>
      </w:r>
      <w:r w:rsidR="00D91B92">
        <w:t> </w:t>
      </w:r>
      <w:r w:rsidR="00D91B92" w:rsidRPr="005364C9">
        <w:t>32.240</w:t>
      </w:r>
      <w:r w:rsidR="00D91B92">
        <w:t> </w:t>
      </w:r>
      <w:r w:rsidR="00D91B92" w:rsidRPr="005364C9">
        <w:t>[</w:t>
      </w:r>
      <w:r w:rsidRPr="005364C9">
        <w:t xml:space="preserve">20] and </w:t>
      </w:r>
      <w:r w:rsidR="00D91B92" w:rsidRPr="005364C9">
        <w:t>3GPP</w:t>
      </w:r>
      <w:r w:rsidR="00D91B92">
        <w:t> </w:t>
      </w:r>
      <w:r w:rsidR="00D91B92" w:rsidRPr="005364C9">
        <w:t>TS</w:t>
      </w:r>
      <w:r w:rsidR="00D91B92">
        <w:t> </w:t>
      </w:r>
      <w:r w:rsidR="00D91B92" w:rsidRPr="005364C9">
        <w:t>32.260</w:t>
      </w:r>
      <w:r w:rsidR="00D91B92">
        <w:t> </w:t>
      </w:r>
      <w:r w:rsidR="00D91B92" w:rsidRPr="005364C9">
        <w:t>[</w:t>
      </w:r>
      <w:r w:rsidRPr="005364C9">
        <w:t>21].</w:t>
      </w:r>
    </w:p>
    <w:p w14:paraId="7E89DE49" w14:textId="77777777" w:rsidR="00913F38" w:rsidRPr="008A133A" w:rsidRDefault="00913F38" w:rsidP="005364C9">
      <w:pPr>
        <w:pStyle w:val="Rubrik1"/>
      </w:pPr>
      <w:bookmarkStart w:id="152" w:name="_Toc163122625"/>
      <w:r w:rsidRPr="005364C9">
        <w:t>13</w:t>
      </w:r>
      <w:r w:rsidRPr="005364C9">
        <w:tab/>
        <w:t>Media resource broker (MRB)</w:t>
      </w:r>
      <w:bookmarkEnd w:id="152"/>
    </w:p>
    <w:p w14:paraId="0A21A377" w14:textId="77777777" w:rsidR="00C45133" w:rsidRDefault="00C45133" w:rsidP="00F451A1">
      <w:pPr>
        <w:pStyle w:val="Rubrik2"/>
        <w:rPr>
          <w:lang w:eastAsia="zh-CN"/>
        </w:rPr>
      </w:pPr>
      <w:bookmarkStart w:id="153" w:name="_Toc163122626"/>
      <w:r>
        <w:rPr>
          <w:lang w:eastAsia="zh-CN"/>
        </w:rPr>
        <w:t>13.0</w:t>
      </w:r>
      <w:r>
        <w:rPr>
          <w:lang w:eastAsia="zh-CN"/>
        </w:rPr>
        <w:tab/>
        <w:t>General</w:t>
      </w:r>
      <w:bookmarkEnd w:id="153"/>
    </w:p>
    <w:p w14:paraId="4788B2F8" w14:textId="77777777" w:rsidR="00913F38" w:rsidRDefault="00913F38" w:rsidP="00913F38">
      <w:pPr>
        <w:rPr>
          <w:lang w:eastAsia="zh-CN"/>
        </w:rPr>
      </w:pPr>
      <w:r>
        <w:rPr>
          <w:lang w:eastAsia="zh-CN"/>
        </w:rPr>
        <w:t>The</w:t>
      </w:r>
      <w:r>
        <w:rPr>
          <w:rFonts w:hint="eastAsia"/>
          <w:lang w:eastAsia="zh-CN"/>
        </w:rPr>
        <w:t xml:space="preserve"> </w:t>
      </w:r>
      <w:r>
        <w:t xml:space="preserve">Media Resource Broker (MRB) </w:t>
      </w:r>
      <w:r>
        <w:rPr>
          <w:rFonts w:hint="eastAsia"/>
          <w:lang w:eastAsia="zh-CN"/>
        </w:rPr>
        <w:t xml:space="preserve">is </w:t>
      </w:r>
      <w:r w:rsidRPr="00C66BE1">
        <w:rPr>
          <w:rFonts w:hint="eastAsia"/>
          <w:lang w:eastAsia="zh-CN"/>
        </w:rPr>
        <w:t>a</w:t>
      </w:r>
      <w:r w:rsidRPr="00C66BE1">
        <w:t xml:space="preserve"> </w:t>
      </w:r>
      <w:r>
        <w:rPr>
          <w:rFonts w:hint="eastAsia"/>
          <w:lang w:eastAsia="zh-CN"/>
        </w:rPr>
        <w:t>functional</w:t>
      </w:r>
      <w:r w:rsidRPr="00C66BE1">
        <w:t xml:space="preserve"> entity</w:t>
      </w:r>
      <w:r>
        <w:t xml:space="preserve"> that is responsible for both</w:t>
      </w:r>
      <w:r>
        <w:rPr>
          <w:rFonts w:hint="eastAsia"/>
          <w:lang w:eastAsia="zh-CN"/>
        </w:rPr>
        <w:t xml:space="preserve"> c</w:t>
      </w:r>
      <w:r>
        <w:t xml:space="preserve">ollection of appropriate published </w:t>
      </w:r>
      <w:r w:rsidRPr="00C66BE1">
        <w:rPr>
          <w:rFonts w:hint="eastAsia"/>
          <w:lang w:eastAsia="zh-CN"/>
        </w:rPr>
        <w:t>MRF</w:t>
      </w:r>
      <w:r w:rsidRPr="00C66BE1">
        <w:t xml:space="preserve"> information and supplying of appropriate M</w:t>
      </w:r>
      <w:r w:rsidRPr="00C66BE1">
        <w:rPr>
          <w:rFonts w:hint="eastAsia"/>
          <w:lang w:eastAsia="zh-CN"/>
        </w:rPr>
        <w:t>RF</w:t>
      </w:r>
      <w:r>
        <w:t xml:space="preserve"> information to</w:t>
      </w:r>
      <w:r>
        <w:rPr>
          <w:rFonts w:hint="eastAsia"/>
          <w:lang w:eastAsia="zh-CN"/>
        </w:rPr>
        <w:t xml:space="preserve"> </w:t>
      </w:r>
      <w:r>
        <w:t>consuming entities</w:t>
      </w:r>
      <w:r>
        <w:rPr>
          <w:rFonts w:hint="eastAsia"/>
          <w:lang w:eastAsia="zh-CN"/>
        </w:rPr>
        <w:t xml:space="preserve"> such as the AS</w:t>
      </w:r>
      <w:r>
        <w:t>.</w:t>
      </w:r>
      <w:r w:rsidR="00C45133">
        <w:t xml:space="preserve"> Therefore, the MRB is responsible for supporting the identification and selection of appropriate MRF resources.</w:t>
      </w:r>
    </w:p>
    <w:p w14:paraId="6246AA69" w14:textId="77777777" w:rsidR="00913F38" w:rsidRDefault="00913F38" w:rsidP="00913F38">
      <w:r w:rsidRPr="00627091">
        <w:t>The MRB support</w:t>
      </w:r>
      <w:r>
        <w:t>s</w:t>
      </w:r>
      <w:r w:rsidRPr="00627091">
        <w:t xml:space="preserve"> the shar</w:t>
      </w:r>
      <w:r>
        <w:t>ing of a pool of heterogeneous</w:t>
      </w:r>
      <w:r w:rsidRPr="00627091">
        <w:t xml:space="preserve"> MRF resou</w:t>
      </w:r>
      <w:r>
        <w:t>rces by multiple heterogeneous applications. MRB assigns (and later releases) specific suitable MRF resources to calls as requested by the consuming applications, based on MRF attributes specified by the applications as well as other criteria.</w:t>
      </w:r>
    </w:p>
    <w:p w14:paraId="4C046193" w14:textId="77777777" w:rsidR="00913F38" w:rsidRDefault="00913F38" w:rsidP="00913F38">
      <w:r>
        <w:t>The MRB may take the following kinds of information into account when assigning MRF resources to an application:</w:t>
      </w:r>
    </w:p>
    <w:p w14:paraId="5F201FAA" w14:textId="77777777" w:rsidR="00913F38" w:rsidRDefault="00913F38" w:rsidP="00913F38">
      <w:pPr>
        <w:pStyle w:val="B1"/>
      </w:pPr>
      <w:r>
        <w:t>-</w:t>
      </w:r>
      <w:r>
        <w:tab/>
        <w:t>the specific characteristics of the media resources required for the call or calls;</w:t>
      </w:r>
    </w:p>
    <w:p w14:paraId="6E6B9FBC" w14:textId="77777777" w:rsidR="00913F38" w:rsidRDefault="00913F38" w:rsidP="00913F38">
      <w:pPr>
        <w:pStyle w:val="B1"/>
      </w:pPr>
      <w:r>
        <w:t>-</w:t>
      </w:r>
      <w:r>
        <w:tab/>
        <w:t>the identity of the application;</w:t>
      </w:r>
    </w:p>
    <w:p w14:paraId="31DBED7A" w14:textId="77777777" w:rsidR="00913F38" w:rsidRDefault="00913F38" w:rsidP="00913F38">
      <w:pPr>
        <w:pStyle w:val="B1"/>
      </w:pPr>
      <w:r>
        <w:lastRenderedPageBreak/>
        <w:t>-</w:t>
      </w:r>
      <w:r>
        <w:tab/>
        <w:t>rules for allocating MRF resources across different applications;</w:t>
      </w:r>
    </w:p>
    <w:p w14:paraId="5D3236AA" w14:textId="77777777" w:rsidR="00913F38" w:rsidRDefault="00913F38" w:rsidP="00913F38">
      <w:pPr>
        <w:pStyle w:val="B1"/>
      </w:pPr>
      <w:r>
        <w:t>-</w:t>
      </w:r>
      <w:r>
        <w:tab/>
        <w:t>per-application or per-subscriber SLA or QoS criteria;</w:t>
      </w:r>
    </w:p>
    <w:p w14:paraId="6A67ED53" w14:textId="77777777" w:rsidR="00A62377" w:rsidRDefault="00913F38" w:rsidP="00A62377">
      <w:pPr>
        <w:pStyle w:val="B1"/>
      </w:pPr>
      <w:r>
        <w:t>-</w:t>
      </w:r>
      <w:r>
        <w:tab/>
        <w:t>capacity models of particular MRF resources</w:t>
      </w:r>
      <w:r w:rsidR="00A62377">
        <w:t>; and</w:t>
      </w:r>
    </w:p>
    <w:p w14:paraId="300873A0" w14:textId="77777777" w:rsidR="00913F38" w:rsidRDefault="00A62377" w:rsidP="00A62377">
      <w:pPr>
        <w:pStyle w:val="B1"/>
      </w:pPr>
      <w:r>
        <w:t>-</w:t>
      </w:r>
      <w:r>
        <w:tab/>
        <w:t xml:space="preserve">if it can use </w:t>
      </w:r>
      <w:r>
        <w:rPr>
          <w:lang w:val="en-US"/>
        </w:rPr>
        <w:t>the services of another (visited network) MRB</w:t>
      </w:r>
      <w:r w:rsidR="00913F38">
        <w:t>.</w:t>
      </w:r>
    </w:p>
    <w:p w14:paraId="4F489F3C" w14:textId="77777777" w:rsidR="00913F38" w:rsidRDefault="00913F38" w:rsidP="00913F38">
      <w:r w:rsidRPr="009A6C1D">
        <w:t xml:space="preserve">There are two modes </w:t>
      </w:r>
      <w:r>
        <w:t>in which MRB can be utilized</w:t>
      </w:r>
      <w:r w:rsidRPr="009A6C1D">
        <w:t xml:space="preserve"> – Query and In-Line,</w:t>
      </w:r>
      <w:r>
        <w:t xml:space="preserve"> as explained below. An instance of an MRB may simultaneously operate in both modes. L</w:t>
      </w:r>
      <w:r w:rsidRPr="009A6C1D">
        <w:t>ikewise</w:t>
      </w:r>
      <w:r>
        <w:t>,</w:t>
      </w:r>
      <w:r w:rsidRPr="009A6C1D">
        <w:t xml:space="preserve"> a given AS/application could employ Query mode on some calls and In-Line mode on others.</w:t>
      </w:r>
    </w:p>
    <w:p w14:paraId="3011A008" w14:textId="77777777" w:rsidR="00913F38" w:rsidRDefault="00913F38" w:rsidP="00913F38">
      <w:r>
        <w:t>Query and In-Line modes of MRB have the following in common:</w:t>
      </w:r>
    </w:p>
    <w:p w14:paraId="2F352794" w14:textId="77777777" w:rsidR="00913F38" w:rsidRDefault="00913F38" w:rsidP="00913F38">
      <w:pPr>
        <w:pStyle w:val="B1"/>
      </w:pPr>
      <w:r>
        <w:t>-</w:t>
      </w:r>
      <w:r>
        <w:tab/>
        <w:t>the role of MRB is the same – assignment of MRF resources to calls as requested by applications;</w:t>
      </w:r>
    </w:p>
    <w:p w14:paraId="253C15FC" w14:textId="77777777" w:rsidR="00913F38" w:rsidRDefault="00913F38" w:rsidP="00913F38">
      <w:pPr>
        <w:pStyle w:val="B1"/>
      </w:pPr>
      <w:r>
        <w:t>-</w:t>
      </w:r>
      <w:r>
        <w:tab/>
        <w:t>an application server provides the same kind of information to MRB on MRF attributes needed for a given call; and</w:t>
      </w:r>
    </w:p>
    <w:p w14:paraId="0D242763" w14:textId="77777777" w:rsidR="00913F38" w:rsidRPr="009A0D6F" w:rsidRDefault="00913F38" w:rsidP="00913F38">
      <w:pPr>
        <w:pStyle w:val="B1"/>
      </w:pPr>
      <w:r>
        <w:t>-</w:t>
      </w:r>
      <w:r>
        <w:tab/>
        <w:t>the way MRB acquires knowledge of MRF resources and other information needed to perform its role is the same (see subclau</w:t>
      </w:r>
      <w:r w:rsidR="00B95E05">
        <w:t>s</w:t>
      </w:r>
      <w:r>
        <w:t>e</w:t>
      </w:r>
      <w:r w:rsidR="00B95E05">
        <w:t> </w:t>
      </w:r>
      <w:r>
        <w:t>13.3).</w:t>
      </w:r>
    </w:p>
    <w:p w14:paraId="3F07B557" w14:textId="77777777" w:rsidR="00913F38" w:rsidRDefault="00913F38" w:rsidP="00913F38">
      <w:r>
        <w:t>Query mode allows the application to:</w:t>
      </w:r>
    </w:p>
    <w:p w14:paraId="25C4A32C" w14:textId="77777777" w:rsidR="00913F38" w:rsidRDefault="00913F38" w:rsidP="00913F38">
      <w:pPr>
        <w:pStyle w:val="B1"/>
      </w:pPr>
      <w:r>
        <w:t>-</w:t>
      </w:r>
      <w:r>
        <w:tab/>
        <w:t>be the entity that determines when an MRF resource can be released;</w:t>
      </w:r>
    </w:p>
    <w:p w14:paraId="03B49D4A" w14:textId="77777777" w:rsidR="00913F38" w:rsidRDefault="00913F38" w:rsidP="00913F38">
      <w:pPr>
        <w:pStyle w:val="B1"/>
      </w:pPr>
      <w:r>
        <w:t>-</w:t>
      </w:r>
      <w:r>
        <w:tab/>
        <w:t>request and be assigned MRF resources for multiple calls in advance; and do that in a single request/response; and</w:t>
      </w:r>
    </w:p>
    <w:p w14:paraId="4302CC3E" w14:textId="77777777" w:rsidR="00913F38" w:rsidRDefault="00913F38" w:rsidP="00913F38">
      <w:pPr>
        <w:pStyle w:val="B1"/>
      </w:pPr>
      <w:r>
        <w:t>-</w:t>
      </w:r>
      <w:r>
        <w:tab/>
        <w:t>incrementally request more MRF resources or release resources that it determines aren’t in fact needed.</w:t>
      </w:r>
    </w:p>
    <w:p w14:paraId="5D622E61" w14:textId="77777777" w:rsidR="0043220B" w:rsidRPr="0043220B" w:rsidRDefault="0043220B" w:rsidP="0043220B">
      <w:pPr>
        <w:rPr>
          <w:lang w:val="en-US"/>
        </w:rPr>
      </w:pPr>
      <w:r>
        <w:rPr>
          <w:lang w:val="en-US"/>
        </w:rPr>
        <w:t>An MRB can use the services of another MRB, either in In-Line mode or in Query mode, using the Mr, Mr' and Rc interfaces appropriately.</w:t>
      </w:r>
    </w:p>
    <w:p w14:paraId="1A9A207F" w14:textId="77777777" w:rsidR="00913F38" w:rsidRDefault="00913F38" w:rsidP="00F451A1">
      <w:pPr>
        <w:pStyle w:val="Rubrik2"/>
      </w:pPr>
      <w:bookmarkStart w:id="154" w:name="_Toc163122627"/>
      <w:r>
        <w:t>13.1</w:t>
      </w:r>
      <w:r>
        <w:tab/>
        <w:t>MRB Query M</w:t>
      </w:r>
      <w:r w:rsidRPr="003B116B">
        <w:t>ode</w:t>
      </w:r>
      <w:bookmarkEnd w:id="154"/>
    </w:p>
    <w:p w14:paraId="25DD7923" w14:textId="77777777" w:rsidR="00913F38" w:rsidRDefault="00722DBA" w:rsidP="00E26579">
      <w:pPr>
        <w:pStyle w:val="TH"/>
        <w:rPr>
          <w:lang w:eastAsia="zh-CN"/>
        </w:rPr>
      </w:pPr>
      <w:r w:rsidRPr="00E26579">
        <w:object w:dxaOrig="7277" w:dyaOrig="5457" w14:anchorId="5AE4C347">
          <v:shape id="_x0000_i1048" type="#_x0000_t75" style="width:363.75pt;height:273pt" o:ole="">
            <v:imagedata r:id="rId54" o:title=""/>
          </v:shape>
          <o:OLEObject Type="Embed" ProgID="PowerPoint.Slide.8" ShapeID="_x0000_i1048" DrawAspect="Content" ObjectID="_1774676249" r:id="rId55"/>
        </w:object>
      </w:r>
    </w:p>
    <w:p w14:paraId="3C7CF4C1" w14:textId="77777777" w:rsidR="00913F38" w:rsidRDefault="00913F38" w:rsidP="00913F38">
      <w:pPr>
        <w:pStyle w:val="TF"/>
        <w:rPr>
          <w:lang w:eastAsia="zh-CN"/>
        </w:rPr>
      </w:pPr>
      <w:r>
        <w:t xml:space="preserve">Figure 13.1.1: </w:t>
      </w:r>
      <w:r>
        <w:rPr>
          <w:rFonts w:hint="eastAsia"/>
        </w:rPr>
        <w:t>Query</w:t>
      </w:r>
      <w:r>
        <w:t xml:space="preserve"> Mode</w:t>
      </w:r>
    </w:p>
    <w:p w14:paraId="20C65D11" w14:textId="77777777" w:rsidR="00913F38" w:rsidRDefault="00913F38" w:rsidP="00913F38">
      <w:r>
        <w:lastRenderedPageBreak/>
        <w:t>With Query mode</w:t>
      </w:r>
      <w:r>
        <w:rPr>
          <w:rFonts w:hint="eastAsia"/>
        </w:rPr>
        <w:t xml:space="preserve">, the AS queries the MRB </w:t>
      </w:r>
      <w:r>
        <w:t>with a request for media resources with certain attributes</w:t>
      </w:r>
      <w:r w:rsidR="00A15EB4">
        <w:t xml:space="preserve"> using the Rc interface</w:t>
      </w:r>
      <w:r>
        <w:t xml:space="preserve">. The MRB selects suitable MRF Resources, assigns them to that AS/application, and responds to the AS with the addresses of the selected MRF resources. </w:t>
      </w:r>
    </w:p>
    <w:p w14:paraId="74ED1D8E" w14:textId="77777777" w:rsidR="00913F38" w:rsidRDefault="00913F38" w:rsidP="00913F38">
      <w:r>
        <w:t xml:space="preserve">Once the AS receives the response from MRB, it sets up the call or calls to the MRFC </w:t>
      </w:r>
      <w:r w:rsidR="00A53A0C">
        <w:t xml:space="preserve">either </w:t>
      </w:r>
      <w:r>
        <w:t>through the S-CSCF</w:t>
      </w:r>
      <w:r w:rsidR="00A53A0C">
        <w:t xml:space="preserve"> </w:t>
      </w:r>
      <w:r w:rsidR="00A15EB4">
        <w:t xml:space="preserve">(ISC and Mr interface) </w:t>
      </w:r>
      <w:r w:rsidR="00A53A0C">
        <w:t>or directly to the MRFC</w:t>
      </w:r>
      <w:r w:rsidR="00A15EB4">
        <w:t xml:space="preserve"> (Mr' interface)</w:t>
      </w:r>
      <w:r>
        <w:t>, using the MRF address information supplied by MRB.</w:t>
      </w:r>
      <w:r w:rsidR="00A15EB4">
        <w:t xml:space="preserve"> Control packages are supported over the Cr interface.</w:t>
      </w:r>
    </w:p>
    <w:p w14:paraId="4793BC42" w14:textId="77777777" w:rsidR="00913F38" w:rsidRPr="00DA0676" w:rsidRDefault="00913F38" w:rsidP="00913F38">
      <w:r>
        <w:t>When the AS/application is done using a MRF resource, it sends another message to MRB indicating so, and MRB returns that resource to the idle pool and acknowledges to the AS/application.</w:t>
      </w:r>
    </w:p>
    <w:p w14:paraId="09AA0A92" w14:textId="77777777" w:rsidR="00913F38" w:rsidRDefault="00913F38" w:rsidP="00F451A1">
      <w:pPr>
        <w:pStyle w:val="Rubrik2"/>
      </w:pPr>
      <w:bookmarkStart w:id="155" w:name="_Toc163122628"/>
      <w:r>
        <w:t>13.2</w:t>
      </w:r>
      <w:r>
        <w:tab/>
        <w:t xml:space="preserve">MRB </w:t>
      </w:r>
      <w:r w:rsidRPr="003B116B">
        <w:t>In-Line Mode</w:t>
      </w:r>
      <w:bookmarkEnd w:id="155"/>
    </w:p>
    <w:p w14:paraId="5B64274E" w14:textId="77777777" w:rsidR="00913F38" w:rsidRDefault="00722DBA" w:rsidP="00E26579">
      <w:pPr>
        <w:pStyle w:val="TH"/>
        <w:rPr>
          <w:lang w:eastAsia="zh-CN"/>
        </w:rPr>
      </w:pPr>
      <w:r w:rsidRPr="00E26579">
        <w:object w:dxaOrig="6796" w:dyaOrig="5097" w14:anchorId="15245E60">
          <v:shape id="_x0000_i1049" type="#_x0000_t75" style="width:339.75pt;height:255pt" o:ole="">
            <v:imagedata r:id="rId56" o:title=""/>
          </v:shape>
          <o:OLEObject Type="Embed" ProgID="PowerPoint.Slide.8" ShapeID="_x0000_i1049" DrawAspect="Content" ObjectID="_1774676250" r:id="rId57"/>
        </w:object>
      </w:r>
    </w:p>
    <w:p w14:paraId="2C44B1E1" w14:textId="77777777" w:rsidR="00913F38" w:rsidRDefault="00913F38" w:rsidP="00913F38">
      <w:pPr>
        <w:pStyle w:val="TF"/>
        <w:rPr>
          <w:rFonts w:cs="Arial"/>
          <w:sz w:val="22"/>
          <w:szCs w:val="22"/>
          <w:lang w:eastAsia="zh-CN"/>
        </w:rPr>
      </w:pPr>
      <w:r>
        <w:t xml:space="preserve">Figure 13.2.1: </w:t>
      </w:r>
      <w:r>
        <w:rPr>
          <w:rFonts w:hint="eastAsia"/>
          <w:lang w:eastAsia="zh-CN"/>
        </w:rPr>
        <w:t>In-Line</w:t>
      </w:r>
      <w:r>
        <w:t xml:space="preserve"> Mode</w:t>
      </w:r>
    </w:p>
    <w:p w14:paraId="6268D6B5" w14:textId="77777777" w:rsidR="0043220B" w:rsidRDefault="00913F38" w:rsidP="0043220B">
      <w:r>
        <w:t>With In-Line mode</w:t>
      </w:r>
      <w:r w:rsidRPr="00EA3AC7">
        <w:rPr>
          <w:rFonts w:hint="eastAsia"/>
        </w:rPr>
        <w:t xml:space="preserve">, the MRB is between the AS </w:t>
      </w:r>
      <w:r w:rsidR="00A53A0C">
        <w:t>and the MRFC</w:t>
      </w:r>
      <w:r w:rsidRPr="00EA3AC7">
        <w:rPr>
          <w:rFonts w:hint="eastAsia"/>
        </w:rPr>
        <w:t>. The AS sends</w:t>
      </w:r>
      <w:r>
        <w:t xml:space="preserve"> a </w:t>
      </w:r>
      <w:r w:rsidR="00A53A0C">
        <w:t>request to establish a dialog</w:t>
      </w:r>
      <w:r w:rsidRPr="00EA3AC7">
        <w:rPr>
          <w:rFonts w:hint="eastAsia"/>
        </w:rPr>
        <w:t xml:space="preserve"> to the MRB</w:t>
      </w:r>
      <w:r w:rsidR="00A15EB4">
        <w:t xml:space="preserve"> (using the Mr' interface, or via the S-CSCF using the ISC and Mr interface).</w:t>
      </w:r>
      <w:r>
        <w:t xml:space="preserve"> </w:t>
      </w:r>
      <w:r w:rsidR="0043220B">
        <w:t xml:space="preserve">The request can contain information relating to the kind of MRF required to handle that particular call. </w:t>
      </w:r>
      <w:r w:rsidR="00A15EB4">
        <w:t>T</w:t>
      </w:r>
      <w:r w:rsidR="00A53A0C">
        <w:t xml:space="preserve">he MRB </w:t>
      </w:r>
      <w:r>
        <w:rPr>
          <w:rFonts w:hint="eastAsia"/>
        </w:rPr>
        <w:t>selects an appropriate MRF</w:t>
      </w:r>
      <w:r>
        <w:t xml:space="preserve"> resource</w:t>
      </w:r>
      <w:r w:rsidRPr="00EA3AC7">
        <w:rPr>
          <w:rFonts w:hint="eastAsia"/>
        </w:rPr>
        <w:t xml:space="preserve"> and sends </w:t>
      </w:r>
      <w:r>
        <w:t xml:space="preserve">the </w:t>
      </w:r>
      <w:r w:rsidR="00A53A0C">
        <w:t xml:space="preserve">request </w:t>
      </w:r>
      <w:r>
        <w:t>along</w:t>
      </w:r>
      <w:r>
        <w:rPr>
          <w:rFonts w:hint="eastAsia"/>
        </w:rPr>
        <w:t xml:space="preserve"> to the </w:t>
      </w:r>
      <w:r w:rsidR="00A15EB4" w:rsidRPr="00A15EB4">
        <w:t xml:space="preserve"> </w:t>
      </w:r>
      <w:r w:rsidR="00A15EB4">
        <w:t>MRF (using the Mr' interface, or via the S-CSCF using the ISC and Mr interface)</w:t>
      </w:r>
      <w:r>
        <w:t xml:space="preserve">. Subsequent messages in the same dialog between the AS and MRFC traverse the MRB </w:t>
      </w:r>
      <w:r w:rsidR="00A15EB4">
        <w:t>(</w:t>
      </w:r>
      <w:r>
        <w:t>as well as the S-CSCF</w:t>
      </w:r>
      <w:r w:rsidR="00A15EB4">
        <w:t xml:space="preserve"> if that was in the path between the AS and the MRB, or between the MRB and the MRFC)</w:t>
      </w:r>
      <w:r>
        <w:t>.</w:t>
      </w:r>
    </w:p>
    <w:p w14:paraId="6B01D304" w14:textId="77777777" w:rsidR="00913F38" w:rsidRDefault="0043220B" w:rsidP="0043220B">
      <w:r>
        <w:t>Control packages are supported over the Cr interface directly between AS and MRFC.</w:t>
      </w:r>
    </w:p>
    <w:p w14:paraId="4009248F" w14:textId="77777777" w:rsidR="00913F38" w:rsidRDefault="00913F38" w:rsidP="00913F38">
      <w:pPr>
        <w:rPr>
          <w:rFonts w:ascii="Arial" w:hAnsi="Arial" w:cs="Arial"/>
        </w:rPr>
      </w:pPr>
      <w:r>
        <w:t xml:space="preserve">The MRB infers that the media resource is no longer needed when it sees a </w:t>
      </w:r>
      <w:r w:rsidR="00A53A0C">
        <w:t>session release request</w:t>
      </w:r>
      <w:r>
        <w:t xml:space="preserve"> from either the AS or MRFC.</w:t>
      </w:r>
    </w:p>
    <w:p w14:paraId="39CC4F33" w14:textId="77777777" w:rsidR="00913F38" w:rsidRPr="006B3C82" w:rsidRDefault="00913F38" w:rsidP="00F451A1">
      <w:pPr>
        <w:pStyle w:val="Rubrik2"/>
      </w:pPr>
      <w:bookmarkStart w:id="156" w:name="_Toc163122629"/>
      <w:r>
        <w:t>13.3</w:t>
      </w:r>
      <w:r>
        <w:tab/>
        <w:t>MRB knowledge of MRF resources and other information</w:t>
      </w:r>
      <w:bookmarkEnd w:id="156"/>
    </w:p>
    <w:p w14:paraId="6E073BC7" w14:textId="77777777" w:rsidR="00913F38" w:rsidRPr="00455EF4" w:rsidRDefault="00913F38" w:rsidP="00913F38">
      <w:r w:rsidRPr="00455EF4">
        <w:t>In order to perform its function, MRB may need the following kinds of information (</w:t>
      </w:r>
      <w:r>
        <w:t xml:space="preserve">this is </w:t>
      </w:r>
      <w:r w:rsidRPr="00455EF4">
        <w:t>not necessarily an exhaustive list):</w:t>
      </w:r>
    </w:p>
    <w:p w14:paraId="268D42D9" w14:textId="77777777" w:rsidR="00913F38" w:rsidRPr="00455EF4" w:rsidRDefault="00913F38" w:rsidP="00913F38">
      <w:pPr>
        <w:pStyle w:val="B1"/>
      </w:pPr>
      <w:r>
        <w:t>-</w:t>
      </w:r>
      <w:r>
        <w:tab/>
        <w:t>a</w:t>
      </w:r>
      <w:r w:rsidRPr="00455EF4">
        <w:t>vailable MRF resources and their attributes; current and future. This may take into account planned and unplanned downtime and the scheduled addition/deletion o</w:t>
      </w:r>
      <w:r>
        <w:t>r availability of MRF resources;</w:t>
      </w:r>
    </w:p>
    <w:p w14:paraId="144A348F" w14:textId="77777777" w:rsidR="00913F38" w:rsidRPr="00455EF4" w:rsidRDefault="00913F38" w:rsidP="00913F38">
      <w:pPr>
        <w:pStyle w:val="B1"/>
      </w:pPr>
      <w:r>
        <w:t>-</w:t>
      </w:r>
      <w:r>
        <w:tab/>
        <w:t>r</w:t>
      </w:r>
      <w:r w:rsidRPr="00455EF4">
        <w:t>ules for fair-share</w:t>
      </w:r>
      <w:r>
        <w:t xml:space="preserve"> allocation across applications;</w:t>
      </w:r>
    </w:p>
    <w:p w14:paraId="7DCF0E7D" w14:textId="77777777" w:rsidR="00913F38" w:rsidRPr="00455EF4" w:rsidRDefault="00913F38" w:rsidP="00913F38">
      <w:pPr>
        <w:pStyle w:val="B1"/>
      </w:pPr>
      <w:r>
        <w:t>-</w:t>
      </w:r>
      <w:r>
        <w:tab/>
        <w:t>c</w:t>
      </w:r>
      <w:r w:rsidRPr="00455EF4">
        <w:t>apacity mode</w:t>
      </w:r>
      <w:r>
        <w:t>ls for particular MRF resources; and</w:t>
      </w:r>
    </w:p>
    <w:p w14:paraId="0B6BC8A0" w14:textId="77777777" w:rsidR="00913F38" w:rsidRPr="00455EF4" w:rsidRDefault="00913F38" w:rsidP="00913F38">
      <w:pPr>
        <w:pStyle w:val="B1"/>
      </w:pPr>
      <w:r>
        <w:lastRenderedPageBreak/>
        <w:t>-</w:t>
      </w:r>
      <w:r>
        <w:tab/>
        <w:t>r</w:t>
      </w:r>
      <w:r w:rsidRPr="00455EF4">
        <w:t>eservations for future use of media resources (for example, for conferencing, or for anticipated traffic spikes for other applications such as a FreePhone application).</w:t>
      </w:r>
    </w:p>
    <w:p w14:paraId="40FC554D" w14:textId="77777777" w:rsidR="00913F38" w:rsidRPr="00050E70" w:rsidRDefault="0043220B" w:rsidP="00913F38">
      <w:r>
        <w:t>T</w:t>
      </w:r>
      <w:r w:rsidR="00913F38">
        <w:t xml:space="preserve">he above information </w:t>
      </w:r>
      <w:r>
        <w:t xml:space="preserve">can </w:t>
      </w:r>
      <w:r w:rsidR="00913F38">
        <w:t xml:space="preserve">all acquired by MRB through operations interfaces. However, it the MRB </w:t>
      </w:r>
      <w:r>
        <w:t xml:space="preserve">can also </w:t>
      </w:r>
      <w:r w:rsidR="00913F38">
        <w:t>learn of available MRF resources and their characteristics via a direct MRB-MRF interface.</w:t>
      </w:r>
    </w:p>
    <w:p w14:paraId="2B614723" w14:textId="77777777" w:rsidR="00F5246A" w:rsidRPr="00050E70" w:rsidRDefault="00F5246A" w:rsidP="00F451A1">
      <w:pPr>
        <w:pStyle w:val="Rubrik8"/>
        <w:rPr>
          <w:sz w:val="28"/>
        </w:rPr>
      </w:pPr>
      <w:r w:rsidRPr="00050E70">
        <w:br w:type="page"/>
      </w:r>
      <w:bookmarkStart w:id="157" w:name="_Toc163122630"/>
      <w:r w:rsidRPr="00050E70">
        <w:lastRenderedPageBreak/>
        <w:t>Annex A (informative):</w:t>
      </w:r>
      <w:r w:rsidRPr="00050E70">
        <w:br/>
        <w:t>Scalability and deployment considerations for IP multimedia service provision</w:t>
      </w:r>
      <w:bookmarkEnd w:id="157"/>
    </w:p>
    <w:p w14:paraId="4DF2CD3A" w14:textId="77777777" w:rsidR="00F5246A" w:rsidRPr="00050E70" w:rsidRDefault="00F5246A">
      <w:r w:rsidRPr="00050E70">
        <w:t>This Annex is intended to guide the reader in deployment and real life issues.</w:t>
      </w:r>
    </w:p>
    <w:p w14:paraId="76B7F6CB" w14:textId="77777777" w:rsidR="00F5246A" w:rsidRPr="00050E70" w:rsidRDefault="00F5246A">
      <w:r w:rsidRPr="00050E70">
        <w:t>This specification has provided a set of tools for the application developer and the application integrator to util</w:t>
      </w:r>
      <w:r w:rsidRPr="00050E70">
        <w:rPr>
          <w:snapToGrid w:val="0"/>
        </w:rPr>
        <w:t>ize</w:t>
      </w:r>
      <w:r w:rsidRPr="00050E70">
        <w:t xml:space="preserve"> in order to develop and deploy applications and provide services for the IP multimedia core network subsystem. However, practical deployments will need to consider certain scalability issues with the use or misuse of some of the tools specified in this specification.</w:t>
      </w:r>
    </w:p>
    <w:p w14:paraId="0A83C9F4" w14:textId="77777777" w:rsidR="00F5246A" w:rsidRPr="00050E70" w:rsidRDefault="00F5246A">
      <w:r w:rsidRPr="00050E70">
        <w:t xml:space="preserve">The architecture allows for any number of Application Servers to be connected to any number of S-CSCFs </w:t>
      </w:r>
      <w:r w:rsidR="00722DBA">
        <w:t>and Transit Functions,</w:t>
      </w:r>
      <w:r w:rsidR="00722DBA" w:rsidRPr="00050E70">
        <w:t xml:space="preserve"> </w:t>
      </w:r>
      <w:r w:rsidRPr="00050E70">
        <w:t>and any number of Application Servers to be involved in the initiation of a multimedia session. A scalability issue may arise if there are a large number of S-CSCF</w:t>
      </w:r>
      <w:r w:rsidR="00722DBA">
        <w:t>, Transit Functions</w:t>
      </w:r>
      <w:r w:rsidRPr="00050E70">
        <w:t xml:space="preserve"> and AS in a network.</w:t>
      </w:r>
    </w:p>
    <w:p w14:paraId="7CE74105" w14:textId="77777777" w:rsidR="00F5246A" w:rsidRPr="00050E70" w:rsidRDefault="00F5246A">
      <w:r w:rsidRPr="00050E70">
        <w:t>Consideration should be given to the signalling propagation delays introduced when many Application Servers add themselves to the route to provide originating and terminating services for the calling and called parties.</w:t>
      </w:r>
    </w:p>
    <w:p w14:paraId="4EB66389" w14:textId="77777777" w:rsidR="00F5246A" w:rsidRPr="00050E70" w:rsidRDefault="00F5246A">
      <w:r w:rsidRPr="00050E70">
        <w:t>A SIP Application Server may act as gateway function by forwarding an incoming request to external ASs beyond the IM CN subsytem. An external ASs will also send responses to IM CN subsytem via a SIP AS gateway. These other Application Servers can be located externally to the home network, and use the SIP Application Server as a gateway to the ISC interface. The interface between the SIP Application Server acting as a gateway, and other Application Servers is outside the scope of the present document.</w:t>
      </w:r>
    </w:p>
    <w:p w14:paraId="46156F63" w14:textId="77777777" w:rsidR="00F5246A" w:rsidRPr="00050E70" w:rsidRDefault="00F5246A">
      <w:r w:rsidRPr="00050E70">
        <w:t>There is another case where the external AS is connected with S-CSCF (or I-CSCF) via public ISP networks depending on the operators desire for network configuration hiding. S-CSCF or entities outside the S-CSCF may perform the interworking function.</w:t>
      </w:r>
    </w:p>
    <w:p w14:paraId="3F5F0307" w14:textId="77777777" w:rsidR="00F5246A" w:rsidRPr="00050E70" w:rsidRDefault="00F5246A">
      <w:r w:rsidRPr="00050E70">
        <w:t>Care must also be taken to the priority and order of contact of multiple Application Servers during a session in order to account for feature interaction issues.</w:t>
      </w:r>
    </w:p>
    <w:p w14:paraId="3B040A1F" w14:textId="77777777" w:rsidR="00F5246A" w:rsidRPr="00050E70" w:rsidRDefault="00F5246A">
      <w:pPr>
        <w:pStyle w:val="TH"/>
      </w:pPr>
      <w:r w:rsidRPr="00050E70">
        <w:object w:dxaOrig="13377" w:dyaOrig="6574" w14:anchorId="2F454BB6">
          <v:shape id="_x0000_i1050" type="#_x0000_t75" style="width:473.65pt;height:232.5pt" o:ole="">
            <v:imagedata r:id="rId58" o:title=""/>
          </v:shape>
          <o:OLEObject Type="Embed" ProgID="Visio.Drawing.11" ShapeID="_x0000_i1050" DrawAspect="Content" ObjectID="_1774676251" r:id="rId59"/>
        </w:object>
      </w:r>
    </w:p>
    <w:p w14:paraId="2505144A" w14:textId="77777777" w:rsidR="00F5246A" w:rsidRPr="00050E70" w:rsidRDefault="00F5246A">
      <w:pPr>
        <w:pStyle w:val="TF"/>
      </w:pPr>
      <w:r w:rsidRPr="00050E70">
        <w:t>Figure A.1: Example hierarchical architecture for Application Servers</w:t>
      </w:r>
    </w:p>
    <w:p w14:paraId="4EE82A3B" w14:textId="77777777" w:rsidR="00F5246A" w:rsidRPr="00050E70" w:rsidRDefault="00F5246A">
      <w:r w:rsidRPr="00050E70">
        <w:t>Figure</w:t>
      </w:r>
      <w:r w:rsidR="00B95E05">
        <w:t> </w:t>
      </w:r>
      <w:r w:rsidRPr="00050E70">
        <w:t>A.1 depicts a possible solution that shows how a S-CSCF (S-CSCF1 S-CSCF3) could be connected to a single AS (SIP AS1), while another (S-CSCF2) could be connected to more than one, in this case it is two (SIP AS1, SIP AS2). All S-CSCF will be connected to the HSS via Cx. A SIP AS may be connected to the HSS via Sh. SIP ASs may be connected to the IP network, which could allow them to contact Application Servers (e.g., either SIP ASs, or Other ASs).</w:t>
      </w:r>
    </w:p>
    <w:p w14:paraId="3BA900FC" w14:textId="77777777" w:rsidR="00F5246A" w:rsidRPr="00050E70" w:rsidRDefault="00F5246A">
      <w:r w:rsidRPr="00050E70">
        <w:lastRenderedPageBreak/>
        <w:t>Care should be taken to the transaction delays resulting of a high number of S-CSCF</w:t>
      </w:r>
      <w:r w:rsidR="00722DBA">
        <w:t>, Transit Functions</w:t>
      </w:r>
      <w:r w:rsidRPr="00050E70">
        <w:t xml:space="preserve"> and ASs on the session signalling path.</w:t>
      </w:r>
    </w:p>
    <w:p w14:paraId="5D979E6F" w14:textId="77777777" w:rsidR="00F5246A" w:rsidRPr="00050E70" w:rsidRDefault="00F5246A">
      <w:r w:rsidRPr="00050E70">
        <w:t>A possible application of this architecture is described below (see figure</w:t>
      </w:r>
      <w:r w:rsidR="00B95E05">
        <w:t> </w:t>
      </w:r>
      <w:r w:rsidRPr="00050E70">
        <w:t>A.2).</w:t>
      </w:r>
    </w:p>
    <w:p w14:paraId="1CA5EED4" w14:textId="77777777" w:rsidR="00F5246A" w:rsidRPr="00050E70" w:rsidRDefault="00F5246A">
      <w:r w:rsidRPr="00050E70">
        <w:t>While some applications need to discover the registration of a user on an event driven basis, many applications do not. For many applications an access to the HSS or other database to obtain the address of the S-CSCF that serves a user is sufficient to contact and initiate a session to that user, and others (such as basic call feature servers) do not require to be informed of the registration state or necessarily even need to know the identity of the user. It is therefore possible that the filter criteria are set in such a way that</w:t>
      </w:r>
      <w:r w:rsidRPr="00050E70">
        <w:rPr>
          <w:color w:val="000000"/>
        </w:rPr>
        <w:t xml:space="preserve"> </w:t>
      </w:r>
      <w:r w:rsidRPr="00050E70">
        <w:t>S-CSCF3 does not forward or notify SIP AS 3 of REGISTER requests. SIP AS3 would then need to determine registration status via other means (i.e. via IP network) not specified.</w:t>
      </w:r>
    </w:p>
    <w:p w14:paraId="24C80113" w14:textId="77777777" w:rsidR="00F5246A" w:rsidRPr="00050E70" w:rsidRDefault="00F5246A">
      <w:r w:rsidRPr="00050E70">
        <w:t>The number of Application Servers receiving REGISTER requests (i.e., SIP AS3) from an individual S-CSCF should be minim</w:t>
      </w:r>
      <w:r w:rsidRPr="00050E70">
        <w:rPr>
          <w:snapToGrid w:val="0"/>
        </w:rPr>
        <w:t>ize</w:t>
      </w:r>
      <w:r w:rsidRPr="00050E70">
        <w:t xml:space="preserve">d. </w:t>
      </w:r>
    </w:p>
    <w:p w14:paraId="27DE0960" w14:textId="77777777" w:rsidR="00F5246A" w:rsidRPr="00050E70" w:rsidRDefault="00F5246A">
      <w:pPr>
        <w:pStyle w:val="TH"/>
      </w:pPr>
      <w:r w:rsidRPr="00050E70">
        <w:object w:dxaOrig="13377" w:dyaOrig="7708" w14:anchorId="10765FDC">
          <v:shape id="_x0000_i1051" type="#_x0000_t75" style="width:480.75pt;height:277.5pt" o:ole="">
            <v:imagedata r:id="rId60" o:title=""/>
          </v:shape>
          <o:OLEObject Type="Embed" ProgID="Visio.Drawing.11" ShapeID="_x0000_i1051" DrawAspect="Content" ObjectID="_1774676252" r:id="rId61"/>
        </w:object>
      </w:r>
    </w:p>
    <w:p w14:paraId="0C1A68B1" w14:textId="77777777" w:rsidR="00F5246A" w:rsidRPr="00050E70" w:rsidRDefault="00F5246A">
      <w:pPr>
        <w:pStyle w:val="TF"/>
      </w:pPr>
      <w:r w:rsidRPr="00050E70">
        <w:t>Figure A.2: Use of a hierarchy in a practical architecture for Application Servers</w:t>
      </w:r>
    </w:p>
    <w:p w14:paraId="6C2F0658" w14:textId="77777777" w:rsidR="00F5246A" w:rsidRPr="00050E70" w:rsidRDefault="00F5246A" w:rsidP="00F451A1">
      <w:pPr>
        <w:pStyle w:val="Rubrik8"/>
      </w:pPr>
      <w:r w:rsidRPr="00050E70">
        <w:br w:type="page"/>
      </w:r>
      <w:bookmarkStart w:id="158" w:name="_Toc163122631"/>
      <w:r w:rsidRPr="00050E70">
        <w:lastRenderedPageBreak/>
        <w:t>Annex B (informative):</w:t>
      </w:r>
      <w:r w:rsidRPr="00050E70">
        <w:br/>
        <w:t>Information flows for example services</w:t>
      </w:r>
      <w:bookmarkEnd w:id="158"/>
    </w:p>
    <w:p w14:paraId="63135913" w14:textId="77777777" w:rsidR="00F5246A" w:rsidRPr="00050E70" w:rsidRDefault="00F5246A">
      <w:r w:rsidRPr="00050E70">
        <w:t>This annex contains some informative example information flows that show the possible flow of information for some example services.</w:t>
      </w:r>
      <w:r w:rsidRPr="00050E70">
        <w:rPr>
          <w:color w:val="000000"/>
        </w:rPr>
        <w:t xml:space="preserve"> </w:t>
      </w:r>
      <w:r w:rsidRPr="00050E70">
        <w:t xml:space="preserve">These examples are intended only to help aid the understanding of the behaviour of the S-CSCF, MRFC and Application Servers for service provision for the IM CN subsystem and are not intended to recommend or specify how to create such services, (indeed the examples given may not even be a good idea for a practical implementation). </w:t>
      </w:r>
    </w:p>
    <w:p w14:paraId="784D1886" w14:textId="77777777" w:rsidR="00F5246A" w:rsidRPr="00050E70" w:rsidRDefault="00F5246A">
      <w:r w:rsidRPr="00050E70">
        <w:t>The following modes of operation are shown in these examples:</w:t>
      </w:r>
    </w:p>
    <w:p w14:paraId="40B2B8BA" w14:textId="77777777" w:rsidR="00F5246A" w:rsidRPr="00050E70" w:rsidRDefault="00F5246A">
      <w:pPr>
        <w:pStyle w:val="B1"/>
      </w:pPr>
      <w:r w:rsidRPr="00050E70">
        <w:t>-</w:t>
      </w:r>
      <w:r w:rsidRPr="00050E70">
        <w:tab/>
        <w:t>Third Party Registration to Application Server</w:t>
      </w:r>
      <w:r w:rsidRPr="00050E70">
        <w:tab/>
      </w:r>
      <w:r w:rsidRPr="00050E70">
        <w:tab/>
      </w:r>
      <w:r w:rsidRPr="00050E70">
        <w:tab/>
      </w:r>
      <w:r w:rsidRPr="00050E70">
        <w:tab/>
      </w:r>
      <w:r w:rsidRPr="00050E70">
        <w:tab/>
      </w:r>
      <w:r w:rsidRPr="00050E70">
        <w:tab/>
      </w:r>
      <w:r w:rsidR="00104BFF" w:rsidRPr="00050E70">
        <w:t>subclause</w:t>
      </w:r>
      <w:r w:rsidR="00B95E05">
        <w:t> </w:t>
      </w:r>
      <w:r w:rsidRPr="00050E70">
        <w:t>B.3.2;</w:t>
      </w:r>
    </w:p>
    <w:p w14:paraId="23658EB7" w14:textId="77777777" w:rsidR="00F5246A" w:rsidRPr="00050E70" w:rsidRDefault="00F5246A">
      <w:pPr>
        <w:pStyle w:val="B1"/>
      </w:pPr>
      <w:r w:rsidRPr="00050E70">
        <w:t>-</w:t>
      </w:r>
      <w:r w:rsidRPr="00050E70">
        <w:tab/>
        <w:t>Application Server in Originating UA mode</w:t>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3.2;</w:t>
      </w:r>
    </w:p>
    <w:p w14:paraId="0A20BF7A" w14:textId="77777777" w:rsidR="00F5246A" w:rsidRPr="00050E70" w:rsidRDefault="00F5246A">
      <w:pPr>
        <w:pStyle w:val="B1"/>
      </w:pPr>
      <w:r w:rsidRPr="00050E70">
        <w:t>-</w:t>
      </w:r>
      <w:r w:rsidRPr="00050E70">
        <w:tab/>
        <w:t>Application Server in Redirect mode</w:t>
      </w:r>
      <w:r w:rsidRPr="00050E70">
        <w:tab/>
      </w:r>
      <w:r w:rsidRPr="00050E70">
        <w:tab/>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1.3;</w:t>
      </w:r>
    </w:p>
    <w:p w14:paraId="255E5941" w14:textId="77777777" w:rsidR="00F5246A" w:rsidRPr="00050E70" w:rsidRDefault="00F5246A">
      <w:pPr>
        <w:pStyle w:val="B1"/>
      </w:pPr>
      <w:r w:rsidRPr="00050E70">
        <w:t>-</w:t>
      </w:r>
      <w:r w:rsidRPr="00050E70">
        <w:tab/>
        <w:t>Application Server in Terminating UA mode</w:t>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3.1;</w:t>
      </w:r>
    </w:p>
    <w:p w14:paraId="2F92D35A" w14:textId="77777777" w:rsidR="00F5246A" w:rsidRPr="00BF4BDC" w:rsidRDefault="00F5246A">
      <w:pPr>
        <w:pStyle w:val="B1"/>
      </w:pPr>
      <w:r w:rsidRPr="00BF4BDC">
        <w:t>-</w:t>
      </w:r>
      <w:r w:rsidRPr="00BF4BDC">
        <w:tab/>
        <w:t>Application Server in Proxy mode</w:t>
      </w:r>
      <w:r w:rsidRPr="00BF4BDC">
        <w:tab/>
      </w:r>
      <w:r w:rsidRPr="00BF4BDC">
        <w:tab/>
      </w:r>
      <w:r w:rsidRPr="00BF4BDC">
        <w:tab/>
      </w:r>
      <w:r w:rsidRPr="00BF4BDC">
        <w:tab/>
      </w:r>
      <w:r w:rsidRPr="00BF4BDC">
        <w:tab/>
      </w:r>
      <w:r w:rsidRPr="00BF4BDC">
        <w:tab/>
      </w:r>
      <w:r w:rsidRPr="00BF4BDC">
        <w:tab/>
      </w:r>
      <w:r w:rsidRPr="00BF4BDC">
        <w:tab/>
      </w:r>
      <w:r w:rsidRPr="00BF4BDC">
        <w:tab/>
      </w:r>
      <w:r w:rsidRPr="00BF4BDC">
        <w:tab/>
      </w:r>
      <w:r w:rsidR="00104BFF" w:rsidRPr="00BF4BDC">
        <w:t>subclause</w:t>
      </w:r>
      <w:r w:rsidR="00B95E05" w:rsidRPr="00BF4BDC">
        <w:t> </w:t>
      </w:r>
      <w:r w:rsidRPr="00BF4BDC">
        <w:t>B.1.4;</w:t>
      </w:r>
    </w:p>
    <w:p w14:paraId="2EC2FB23" w14:textId="77777777" w:rsidR="00F5246A" w:rsidRPr="00050E70" w:rsidRDefault="00F5246A">
      <w:pPr>
        <w:pStyle w:val="B1"/>
      </w:pPr>
      <w:r w:rsidRPr="00050E70">
        <w:t>-</w:t>
      </w:r>
      <w:r w:rsidRPr="00050E70">
        <w:tab/>
        <w:t>Application Server in Third Party Call Control/B2BUA mode</w:t>
      </w:r>
      <w:r w:rsidRPr="00050E70">
        <w:tab/>
      </w:r>
      <w:r w:rsidRPr="00050E70">
        <w:tab/>
      </w:r>
      <w:r w:rsidR="00104BFF" w:rsidRPr="00050E70">
        <w:t>subclause</w:t>
      </w:r>
      <w:r w:rsidR="00B95E05">
        <w:t>s </w:t>
      </w:r>
      <w:r w:rsidRPr="00050E70">
        <w:t>B.2.1,</w:t>
      </w:r>
      <w:r w:rsidR="00B95E05">
        <w:t> </w:t>
      </w:r>
      <w:r w:rsidRPr="00050E70">
        <w:t>B.2.2,and</w:t>
      </w:r>
      <w:r w:rsidR="00B95E05">
        <w:t> </w:t>
      </w:r>
      <w:r w:rsidRPr="00050E70">
        <w:t>B.2.3;</w:t>
      </w:r>
    </w:p>
    <w:p w14:paraId="09294695" w14:textId="77777777" w:rsidR="00F5246A" w:rsidRPr="00050E70" w:rsidRDefault="00F5246A">
      <w:pPr>
        <w:pStyle w:val="B1"/>
      </w:pPr>
      <w:r w:rsidRPr="00050E70">
        <w:t>-</w:t>
      </w:r>
      <w:r w:rsidRPr="00050E70">
        <w:tab/>
        <w:t>Application Server with no involvement</w:t>
      </w:r>
      <w:r w:rsidRPr="00050E70">
        <w:tab/>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1.4.</w:t>
      </w:r>
    </w:p>
    <w:p w14:paraId="0F8585F1" w14:textId="77777777" w:rsidR="00F5246A" w:rsidRPr="00050E70" w:rsidRDefault="00F5246A" w:rsidP="00F451A1">
      <w:pPr>
        <w:pStyle w:val="Rubrik1"/>
      </w:pPr>
      <w:bookmarkStart w:id="159" w:name="_Toc163122632"/>
      <w:r w:rsidRPr="00050E70">
        <w:t>B.1</w:t>
      </w:r>
      <w:r w:rsidRPr="00050E70">
        <w:tab/>
        <w:t>Call forwarding example</w:t>
      </w:r>
      <w:bookmarkEnd w:id="159"/>
    </w:p>
    <w:p w14:paraId="107030CA" w14:textId="77777777" w:rsidR="00F5246A" w:rsidRPr="00050E70" w:rsidRDefault="00F5246A" w:rsidP="00F451A1">
      <w:pPr>
        <w:pStyle w:val="Rubrik2"/>
      </w:pPr>
      <w:bookmarkStart w:id="160" w:name="_Toc163122633"/>
      <w:r w:rsidRPr="00050E70">
        <w:t>B.1.1</w:t>
      </w:r>
      <w:r w:rsidRPr="00050E70">
        <w:tab/>
        <w:t>Call forwarding through Application Servers</w:t>
      </w:r>
      <w:bookmarkEnd w:id="160"/>
    </w:p>
    <w:p w14:paraId="3B0C7EBD" w14:textId="77777777" w:rsidR="00104BFF" w:rsidRPr="00050E70" w:rsidRDefault="00104BFF" w:rsidP="005364C9">
      <w:pPr>
        <w:pStyle w:val="Rubrik3"/>
        <w:rPr>
          <w:snapToGrid w:val="0"/>
        </w:rPr>
      </w:pPr>
      <w:bookmarkStart w:id="161" w:name="_Toc163122634"/>
      <w:r w:rsidRPr="005364C9">
        <w:t>B.1.1.0</w:t>
      </w:r>
      <w:r w:rsidRPr="005364C9">
        <w:tab/>
        <w:t>Introduction</w:t>
      </w:r>
      <w:bookmarkEnd w:id="161"/>
    </w:p>
    <w:p w14:paraId="6966EBD4" w14:textId="77777777" w:rsidR="00F5246A" w:rsidRPr="00050E70" w:rsidRDefault="00F5246A" w:rsidP="005364C9">
      <w:pPr>
        <w:rPr>
          <w:snapToGrid w:val="0"/>
        </w:rPr>
      </w:pPr>
      <w:r w:rsidRPr="005364C9">
        <w:t>Figure</w:t>
      </w:r>
      <w:r w:rsidR="00B95E05" w:rsidRPr="005364C9">
        <w:t> </w:t>
      </w:r>
      <w:r w:rsidRPr="005364C9">
        <w:t>B.1.1.1 presents the network configuration for a call-forwarding scenario. Some interfaces between nodes have been omitted purely for clarity. In this configuration, the UE1 originates a call to the UE2. The UE2 is subscribed to a Call Forwarding (CF) service based on the Calling Line Identification (CLI). The CF service logic resides in an Application Server interfacing to the IM CN subsystem via the ISC interface. The Application Server is programmed to detect all incoming calls or terminating sessions with UE1's CLI and to instruct the S-CSCF to forward the calls/sessions to another destination, UE3, either directly or via the UE1. These two session forwarding scenarios are shown by the red and blue coloured flows. When the session redirection is carried out directly by the S-CSCF of the UE2, the network may notify the UE1 of its call/session redirection.</w:t>
      </w:r>
    </w:p>
    <w:p w14:paraId="2C7215AF" w14:textId="77777777" w:rsidR="00F5246A" w:rsidRPr="00050E70" w:rsidRDefault="00F5246A">
      <w:pPr>
        <w:rPr>
          <w:rFonts w:ascii="Arial" w:hAnsi="Arial" w:cs="Arial"/>
        </w:rPr>
      </w:pPr>
      <w:r w:rsidRPr="00050E70">
        <w:t>As shown in figure</w:t>
      </w:r>
      <w:r w:rsidR="00B95E05">
        <w:t> </w:t>
      </w:r>
      <w:r w:rsidRPr="00050E70">
        <w:t>B.1.1.1, the Application Server may be</w:t>
      </w:r>
      <w:r w:rsidRPr="00050E70">
        <w:rPr>
          <w:color w:val="000000"/>
        </w:rPr>
        <w:t xml:space="preserve"> </w:t>
      </w:r>
      <w:r w:rsidRPr="00050E70">
        <w:t>a SIP AS, or an OSA AS or a CAMEL CSE. The latter two Application Servers interface the S-CSCF via the OSA SCS and IM SSF gateways, respectively.</w:t>
      </w:r>
    </w:p>
    <w:p w14:paraId="2FB6A31B" w14:textId="77777777" w:rsidR="00F5246A" w:rsidRPr="00050E70" w:rsidRDefault="00F5246A">
      <w:pPr>
        <w:pStyle w:val="TH"/>
        <w:rPr>
          <w:i/>
          <w:iCs/>
        </w:rPr>
      </w:pPr>
      <w:r w:rsidRPr="00050E70">
        <w:object w:dxaOrig="7237" w:dyaOrig="5428" w14:anchorId="28482D20">
          <v:shape id="_x0000_i1052" type="#_x0000_t75" style="width:441.4pt;height:328.15pt" o:ole="">
            <v:imagedata r:id="rId62" o:title=""/>
          </v:shape>
          <o:OLEObject Type="Embed" ProgID="PowerPoint.Slide.8" ShapeID="_x0000_i1052" DrawAspect="Content" ObjectID="_1774676253" r:id="rId63"/>
        </w:object>
      </w:r>
    </w:p>
    <w:p w14:paraId="0C9C160F" w14:textId="77777777" w:rsidR="00F5246A" w:rsidRPr="00050E70" w:rsidRDefault="00F5246A">
      <w:pPr>
        <w:pStyle w:val="TF"/>
        <w:rPr>
          <w:snapToGrid w:val="0"/>
        </w:rPr>
      </w:pPr>
      <w:r w:rsidRPr="00050E70">
        <w:rPr>
          <w:snapToGrid w:val="0"/>
        </w:rPr>
        <w:t>Figure B.1.1.1: Network configuration for the call forwarding examples</w:t>
      </w:r>
    </w:p>
    <w:p w14:paraId="5B06E95B" w14:textId="77777777" w:rsidR="00F5246A" w:rsidRPr="00050E70" w:rsidRDefault="00F5246A" w:rsidP="005364C9">
      <w:pPr>
        <w:rPr>
          <w:snapToGrid w:val="0"/>
        </w:rPr>
      </w:pPr>
      <w:r w:rsidRPr="005364C9">
        <w:t>In this configuration, the originating UE1 and the terminating UE3 are assumed to be in their respective home network. The UE2, not shown in figure</w:t>
      </w:r>
      <w:r w:rsidR="00B95E05" w:rsidRPr="005364C9">
        <w:t> </w:t>
      </w:r>
      <w:r w:rsidRPr="005364C9">
        <w:t xml:space="preserve">B.1.1.1, may be either at its home network or roaming in a visited network. </w:t>
      </w:r>
    </w:p>
    <w:p w14:paraId="333332D5" w14:textId="77777777" w:rsidR="00F5246A" w:rsidRPr="00050E70" w:rsidRDefault="00F5246A" w:rsidP="005364C9">
      <w:pPr>
        <w:rPr>
          <w:snapToGrid w:val="0"/>
        </w:rPr>
      </w:pPr>
      <w:r w:rsidRPr="005364C9">
        <w:t>The CF feature is invoked based on the detection of the originating party's CLI "pre-activated" for call forwarding. Upon invocation of the CFonCLI feature, the call will be forwarded to a pre-specified destination. These two steps and a few underlying assumptions are briefly described below:</w:t>
      </w:r>
    </w:p>
    <w:p w14:paraId="4E31E900" w14:textId="77777777" w:rsidR="00F5246A" w:rsidRPr="00050E70" w:rsidRDefault="00F5246A" w:rsidP="00F451A1">
      <w:pPr>
        <w:pStyle w:val="Rubrik3"/>
        <w:rPr>
          <w:snapToGrid w:val="0"/>
        </w:rPr>
      </w:pPr>
      <w:bookmarkStart w:id="162" w:name="_Toc163122635"/>
      <w:r w:rsidRPr="00050E70">
        <w:rPr>
          <w:snapToGrid w:val="0"/>
        </w:rPr>
        <w:t>B.1.1.1</w:t>
      </w:r>
      <w:r w:rsidRPr="00050E70">
        <w:rPr>
          <w:snapToGrid w:val="0"/>
        </w:rPr>
        <w:tab/>
        <w:t>Service activation and programming</w:t>
      </w:r>
      <w:bookmarkEnd w:id="162"/>
    </w:p>
    <w:p w14:paraId="6BC473BF" w14:textId="77777777" w:rsidR="00F5246A" w:rsidRPr="00050E70" w:rsidRDefault="00F5246A">
      <w:r w:rsidRPr="00050E70">
        <w:t>The UE2 activates its CFonCLI service and programs it with a Forward-to Number which is UE3's number, conditioning it to the originating party's line identity, CLI.</w:t>
      </w:r>
    </w:p>
    <w:p w14:paraId="6A9962EA" w14:textId="77777777" w:rsidR="00F5246A" w:rsidRPr="00050E70" w:rsidRDefault="00F5246A" w:rsidP="00F451A1">
      <w:pPr>
        <w:pStyle w:val="Rubrik3"/>
        <w:rPr>
          <w:snapToGrid w:val="0"/>
        </w:rPr>
      </w:pPr>
      <w:bookmarkStart w:id="163" w:name="_Toc163122636"/>
      <w:r w:rsidRPr="00050E70">
        <w:rPr>
          <w:snapToGrid w:val="0"/>
        </w:rPr>
        <w:t>B.1.1.2</w:t>
      </w:r>
      <w:r w:rsidRPr="00050E70">
        <w:rPr>
          <w:snapToGrid w:val="0"/>
        </w:rPr>
        <w:tab/>
        <w:t>Service invocation and control</w:t>
      </w:r>
      <w:bookmarkEnd w:id="163"/>
    </w:p>
    <w:p w14:paraId="1974A704" w14:textId="77777777" w:rsidR="00F5246A" w:rsidRPr="00050E70" w:rsidRDefault="00F5246A" w:rsidP="00E26579">
      <w:pPr>
        <w:rPr>
          <w:snapToGrid w:val="0"/>
        </w:rPr>
      </w:pPr>
      <w:r w:rsidRPr="00E26579">
        <w:t xml:space="preserve">The UE1 makes a call to the UE2. The CFonCLI is invoked and the call is forwarded to the UE3 following a "Session Redirection" that is initiated by either the S-CSCF or the UE1. </w:t>
      </w:r>
    </w:p>
    <w:p w14:paraId="2B380F88" w14:textId="27FCCE94" w:rsidR="00F5246A" w:rsidRPr="00050E70" w:rsidRDefault="00F5246A">
      <w:pPr>
        <w:pStyle w:val="NO"/>
      </w:pPr>
      <w:r w:rsidRPr="00050E70">
        <w:t>NOTE:</w:t>
      </w:r>
      <w:r w:rsidRPr="00050E70">
        <w:tab/>
      </w:r>
      <w:r w:rsidR="00D91B92" w:rsidRPr="00050E70">
        <w:t>3GPP</w:t>
      </w:r>
      <w:r w:rsidR="00D91B92">
        <w:t> </w:t>
      </w:r>
      <w:r w:rsidR="00D91B92" w:rsidRPr="00050E70">
        <w:t>TS</w:t>
      </w:r>
      <w:r w:rsidR="00D91B92">
        <w:t> </w:t>
      </w:r>
      <w:r w:rsidR="00D91B92" w:rsidRPr="00050E70">
        <w:t>23.228</w:t>
      </w:r>
      <w:r w:rsidR="00D91B92">
        <w:t> [</w:t>
      </w:r>
      <w:r w:rsidRPr="00050E70">
        <w:t>3] lists six redirection procedures as follows:</w:t>
      </w:r>
    </w:p>
    <w:p w14:paraId="20B8AE66" w14:textId="77777777" w:rsidR="00F5246A" w:rsidRPr="00050E70" w:rsidRDefault="00F5246A">
      <w:pPr>
        <w:pStyle w:val="NO"/>
      </w:pPr>
      <w:r w:rsidRPr="00050E70">
        <w:t>NOTE 1:</w:t>
      </w:r>
      <w:r w:rsidRPr="00050E70">
        <w:tab/>
        <w:t>Session Redirection initiated by S-CSCF to IMS;</w:t>
      </w:r>
    </w:p>
    <w:p w14:paraId="6807384C" w14:textId="77777777" w:rsidR="00F5246A" w:rsidRPr="00050E70" w:rsidRDefault="00F5246A">
      <w:pPr>
        <w:pStyle w:val="NO"/>
      </w:pPr>
      <w:r w:rsidRPr="00050E70">
        <w:t>NOTE 2:</w:t>
      </w:r>
      <w:r w:rsidRPr="00050E70">
        <w:tab/>
        <w:t>Session Redirection initiated by S-CSCF to CS-domain;</w:t>
      </w:r>
    </w:p>
    <w:p w14:paraId="7807B31E" w14:textId="77777777" w:rsidR="00F5246A" w:rsidRPr="00050E70" w:rsidRDefault="00F5246A">
      <w:pPr>
        <w:pStyle w:val="NO"/>
      </w:pPr>
      <w:r w:rsidRPr="00050E70">
        <w:t>NOTE 3:</w:t>
      </w:r>
      <w:r w:rsidRPr="00050E70">
        <w:tab/>
        <w:t>Session Redirection initiated by S-CSCF to general endpoint;</w:t>
      </w:r>
    </w:p>
    <w:p w14:paraId="5A6F7B3C" w14:textId="77777777" w:rsidR="00F5246A" w:rsidRPr="00050E70" w:rsidRDefault="00F5246A">
      <w:pPr>
        <w:pStyle w:val="NO"/>
      </w:pPr>
      <w:r w:rsidRPr="00050E70">
        <w:t>NOTE 4:</w:t>
      </w:r>
      <w:r w:rsidRPr="00050E70">
        <w:tab/>
        <w:t>Session Redirection initiated by P-CSCF;</w:t>
      </w:r>
    </w:p>
    <w:p w14:paraId="01D79806" w14:textId="77777777" w:rsidR="00F5246A" w:rsidRPr="00050E70" w:rsidRDefault="00F5246A">
      <w:pPr>
        <w:pStyle w:val="NO"/>
      </w:pPr>
      <w:r w:rsidRPr="00050E70">
        <w:t>NOTE 5:</w:t>
      </w:r>
      <w:r w:rsidRPr="00050E70">
        <w:tab/>
        <w:t>Session Redirection initiated by UE;</w:t>
      </w:r>
    </w:p>
    <w:p w14:paraId="46EFCEE2" w14:textId="77777777" w:rsidR="00F5246A" w:rsidRPr="00050E70" w:rsidRDefault="00F5246A">
      <w:pPr>
        <w:pStyle w:val="NO"/>
        <w:rPr>
          <w:rFonts w:ascii="Arial" w:hAnsi="Arial"/>
          <w:b/>
          <w:color w:val="000000"/>
        </w:rPr>
      </w:pPr>
      <w:r w:rsidRPr="00050E70">
        <w:t>NOTE 6:</w:t>
      </w:r>
      <w:r w:rsidRPr="00050E70">
        <w:tab/>
        <w:t>Session Redirection initiated after Bearer Establishment.</w:t>
      </w:r>
    </w:p>
    <w:p w14:paraId="78E0907D" w14:textId="77777777" w:rsidR="00F5246A" w:rsidRPr="00050E70" w:rsidRDefault="00F5246A" w:rsidP="00F451A1">
      <w:pPr>
        <w:pStyle w:val="Rubrik2"/>
      </w:pPr>
      <w:bookmarkStart w:id="164" w:name="_Toc163122637"/>
      <w:r w:rsidRPr="00050E70">
        <w:lastRenderedPageBreak/>
        <w:t>B.1.2</w:t>
      </w:r>
      <w:r w:rsidRPr="00050E70">
        <w:tab/>
        <w:t>Assumptions</w:t>
      </w:r>
      <w:bookmarkEnd w:id="164"/>
    </w:p>
    <w:p w14:paraId="5A13FAD4" w14:textId="77777777" w:rsidR="00F5246A" w:rsidRPr="00050E70" w:rsidRDefault="00F5246A" w:rsidP="00C724C5">
      <w:r w:rsidRPr="00C724C5">
        <w:t>For the CFonCLI service invocation and service control procedure, the following are assumed to hold:</w:t>
      </w:r>
    </w:p>
    <w:p w14:paraId="4B8A74C0" w14:textId="77777777" w:rsidR="00F5246A" w:rsidRPr="00050E70" w:rsidRDefault="00F5246A">
      <w:pPr>
        <w:pStyle w:val="B1"/>
        <w:rPr>
          <w:snapToGrid w:val="0"/>
        </w:rPr>
      </w:pPr>
      <w:r w:rsidRPr="00050E70">
        <w:rPr>
          <w:snapToGrid w:val="0"/>
        </w:rPr>
        <w:t>-</w:t>
      </w:r>
      <w:r w:rsidRPr="00050E70">
        <w:rPr>
          <w:snapToGrid w:val="0"/>
        </w:rPr>
        <w:tab/>
        <w:t>Normal case scenario, showing successful cases only;</w:t>
      </w:r>
    </w:p>
    <w:p w14:paraId="19ADCC82" w14:textId="77777777" w:rsidR="00F5246A" w:rsidRPr="00050E70" w:rsidRDefault="00F5246A">
      <w:pPr>
        <w:pStyle w:val="B1"/>
        <w:rPr>
          <w:snapToGrid w:val="0"/>
        </w:rPr>
      </w:pPr>
      <w:r w:rsidRPr="00050E70">
        <w:rPr>
          <w:snapToGrid w:val="0"/>
        </w:rPr>
        <w:t>-</w:t>
      </w:r>
      <w:r w:rsidRPr="00050E70">
        <w:rPr>
          <w:snapToGrid w:val="0"/>
        </w:rPr>
        <w:tab/>
        <w:t>Subscriber data of all three UE1, UE2 and UE3 are stored in their respective HSS;</w:t>
      </w:r>
    </w:p>
    <w:p w14:paraId="3B8B5A23" w14:textId="77777777" w:rsidR="00F5246A" w:rsidRPr="00050E70" w:rsidRDefault="00F5246A">
      <w:pPr>
        <w:pStyle w:val="B1"/>
        <w:rPr>
          <w:snapToGrid w:val="0"/>
        </w:rPr>
      </w:pPr>
      <w:r w:rsidRPr="00050E70">
        <w:rPr>
          <w:snapToGrid w:val="0"/>
        </w:rPr>
        <w:t>-</w:t>
      </w:r>
      <w:r w:rsidRPr="00050E70">
        <w:rPr>
          <w:snapToGrid w:val="0"/>
        </w:rPr>
        <w:tab/>
        <w:t>All call/session control for the UE1, UE2, and UE3 is done in their respective home network S-CSCF;</w:t>
      </w:r>
    </w:p>
    <w:p w14:paraId="6C0DD26B" w14:textId="77777777" w:rsidR="00F5246A" w:rsidRPr="00050E70" w:rsidRDefault="00F5246A">
      <w:pPr>
        <w:pStyle w:val="B1"/>
        <w:rPr>
          <w:snapToGrid w:val="0"/>
        </w:rPr>
      </w:pPr>
      <w:r w:rsidRPr="00050E70">
        <w:rPr>
          <w:snapToGrid w:val="0"/>
        </w:rPr>
        <w:t>-</w:t>
      </w:r>
      <w:r w:rsidRPr="00050E70">
        <w:rPr>
          <w:snapToGrid w:val="0"/>
        </w:rPr>
        <w:tab/>
        <w:t>The UE2 has already subscribed to the CFonCLI service with a service provider operating an Application Server where the service control logic resides;</w:t>
      </w:r>
    </w:p>
    <w:p w14:paraId="694E4DAD" w14:textId="77777777" w:rsidR="00F5246A" w:rsidRPr="00050E70" w:rsidRDefault="00F5246A">
      <w:pPr>
        <w:pStyle w:val="B1"/>
        <w:rPr>
          <w:snapToGrid w:val="0"/>
        </w:rPr>
      </w:pPr>
      <w:r w:rsidRPr="00050E70">
        <w:rPr>
          <w:snapToGrid w:val="0"/>
        </w:rPr>
        <w:t>-</w:t>
      </w:r>
      <w:r w:rsidRPr="00050E70">
        <w:rPr>
          <w:snapToGrid w:val="0"/>
        </w:rPr>
        <w:tab/>
        <w:t>The pre-selected numbers (e.g., UE3) to which the originated calls are forwarded, are stored by the CFonCLI service control logic upon activation of the feature by the UE2.</w:t>
      </w:r>
    </w:p>
    <w:p w14:paraId="7C06DAF5" w14:textId="77777777" w:rsidR="00F5246A" w:rsidRPr="00050E70" w:rsidRDefault="00F5246A" w:rsidP="00F451A1">
      <w:pPr>
        <w:pStyle w:val="Rubrik2"/>
      </w:pPr>
      <w:bookmarkStart w:id="165" w:name="_Toc163122638"/>
      <w:r w:rsidRPr="00050E70">
        <w:t>B.1.3</w:t>
      </w:r>
      <w:r w:rsidRPr="00050E70">
        <w:tab/>
        <w:t>UE redirect based call flows</w:t>
      </w:r>
      <w:bookmarkEnd w:id="165"/>
    </w:p>
    <w:p w14:paraId="2E0AE589" w14:textId="77777777" w:rsidR="00F5246A" w:rsidRPr="00050E70" w:rsidRDefault="00F5246A"/>
    <w:p w14:paraId="73148E69" w14:textId="77777777" w:rsidR="00F5246A" w:rsidRPr="00050E70" w:rsidRDefault="00F5246A">
      <w:pPr>
        <w:pStyle w:val="TH"/>
      </w:pPr>
      <w:r w:rsidRPr="00050E70">
        <w:object w:dxaOrig="7470" w:dyaOrig="5602" w14:anchorId="73F7F2EC">
          <v:shape id="_x0000_i1053" type="#_x0000_t75" style="width:443.25pt;height:332.65pt" o:ole="" o:allowoverlap="f">
            <v:imagedata r:id="rId64" o:title=""/>
          </v:shape>
          <o:OLEObject Type="Embed" ProgID="PowerPoint.Slide.8" ShapeID="_x0000_i1053" DrawAspect="Content" ObjectID="_1774676254" r:id="rId65"/>
        </w:object>
      </w:r>
    </w:p>
    <w:p w14:paraId="76A84395" w14:textId="77777777" w:rsidR="00F5246A" w:rsidRPr="00050E70" w:rsidRDefault="00F5246A">
      <w:pPr>
        <w:pStyle w:val="TF"/>
        <w:rPr>
          <w:snapToGrid w:val="0"/>
        </w:rPr>
      </w:pPr>
      <w:r w:rsidRPr="00050E70">
        <w:t>Figure B.1.3.1: CFonCLI information flows with UE re-direct</w:t>
      </w:r>
    </w:p>
    <w:p w14:paraId="3035ABA2" w14:textId="77777777" w:rsidR="00F5246A" w:rsidRPr="00050E70" w:rsidRDefault="00F5246A" w:rsidP="00C724C5">
      <w:pPr>
        <w:rPr>
          <w:snapToGrid w:val="0"/>
        </w:rPr>
      </w:pPr>
      <w:r w:rsidRPr="00C724C5">
        <w:t>Figure</w:t>
      </w:r>
      <w:r w:rsidR="00B95E05" w:rsidRPr="00C724C5">
        <w:t> </w:t>
      </w:r>
      <w:r w:rsidRPr="00C724C5">
        <w:t>B.1.3.1 presents the information flow for the invocation and control of the CFonCLI service based on the configuration of figure</w:t>
      </w:r>
      <w:r w:rsidR="00B95E05" w:rsidRPr="00C724C5">
        <w:t> </w:t>
      </w:r>
      <w:r w:rsidRPr="00C724C5">
        <w:t>B.1.1.1.</w:t>
      </w:r>
    </w:p>
    <w:p w14:paraId="16062D1C" w14:textId="77777777" w:rsidR="00F5246A" w:rsidRPr="00050E70" w:rsidRDefault="00F5246A" w:rsidP="005364C9">
      <w:pPr>
        <w:rPr>
          <w:rFonts w:ascii="Arial" w:hAnsi="Arial"/>
          <w:snapToGrid w:val="0"/>
        </w:rPr>
      </w:pPr>
      <w:r w:rsidRPr="005364C9">
        <w:t>The UE1 initiates a call to UE2. The CFonCLI service logic is invoked in the Application Server when the S-CSCF for UE2 detects that service invocation is required. The call is forwarded to the UE3 by the UE1 according to the "Session Redirection initiated by UE" procedure. The UE3 accepts the (forwarded) call. A detailed description for each flow is given below:</w:t>
      </w:r>
    </w:p>
    <w:p w14:paraId="05FD5B0D" w14:textId="77777777" w:rsidR="00F5246A" w:rsidRPr="00050E70" w:rsidRDefault="00F5246A">
      <w:pPr>
        <w:pStyle w:val="B1"/>
      </w:pPr>
      <w:r w:rsidRPr="00050E70">
        <w:t>1)</w:t>
      </w:r>
      <w:r w:rsidRPr="00050E70">
        <w:tab/>
        <w:t xml:space="preserve">The S-CSCF of UE1 receives a SIP </w:t>
      </w:r>
      <w:r w:rsidR="00104BFF" w:rsidRPr="00050E70">
        <w:t xml:space="preserve">INVITE </w:t>
      </w:r>
      <w:r w:rsidRPr="00050E70">
        <w:t>request form UE1.</w:t>
      </w:r>
    </w:p>
    <w:p w14:paraId="639AA6F6" w14:textId="77777777" w:rsidR="00F5246A" w:rsidRPr="00050E70" w:rsidRDefault="00F5246A">
      <w:pPr>
        <w:pStyle w:val="B1"/>
      </w:pPr>
      <w:r w:rsidRPr="00050E70">
        <w:lastRenderedPageBreak/>
        <w:t>2)</w:t>
      </w:r>
      <w:r w:rsidRPr="00050E70">
        <w:rPr>
          <w:snapToGrid w:val="0"/>
        </w:rPr>
        <w:tab/>
        <w:t xml:space="preserve">The I-CSCF of the UE2 receives a SIP INVITE request form the S-CSCF of the originating user, UE1. UE1's CLI is included in this INVITE request. </w:t>
      </w:r>
    </w:p>
    <w:p w14:paraId="3F040FC5" w14:textId="77777777" w:rsidR="00F5246A" w:rsidRPr="00050E70" w:rsidRDefault="00F5246A">
      <w:pPr>
        <w:pStyle w:val="B1"/>
      </w:pPr>
      <w:r w:rsidRPr="00050E70">
        <w:rPr>
          <w:snapToGrid w:val="0"/>
        </w:rPr>
        <w:t>3)</w:t>
      </w:r>
      <w:r w:rsidRPr="00050E70">
        <w:rPr>
          <w:snapToGrid w:val="0"/>
        </w:rPr>
        <w:tab/>
        <w:t>The I-CSCF of the UE2 queries the HSS to obtain the S-CSCF of the UE2.</w:t>
      </w:r>
    </w:p>
    <w:p w14:paraId="19DDE1B2" w14:textId="77777777" w:rsidR="00F5246A" w:rsidRPr="00050E70" w:rsidRDefault="00F5246A">
      <w:pPr>
        <w:pStyle w:val="B1"/>
      </w:pPr>
      <w:r w:rsidRPr="00050E70">
        <w:rPr>
          <w:snapToGrid w:val="0"/>
        </w:rPr>
        <w:t>4)</w:t>
      </w:r>
      <w:r w:rsidRPr="00050E70">
        <w:rPr>
          <w:snapToGrid w:val="0"/>
        </w:rPr>
        <w:tab/>
        <w:t>The HSS returns the S-CSCF location.</w:t>
      </w:r>
    </w:p>
    <w:p w14:paraId="70281711" w14:textId="77777777" w:rsidR="00F5246A" w:rsidRPr="00050E70" w:rsidRDefault="00F5246A">
      <w:pPr>
        <w:pStyle w:val="B1"/>
      </w:pPr>
      <w:r w:rsidRPr="00050E70">
        <w:rPr>
          <w:snapToGrid w:val="0"/>
        </w:rPr>
        <w:t>5)</w:t>
      </w:r>
      <w:r w:rsidRPr="00050E70">
        <w:rPr>
          <w:snapToGrid w:val="0"/>
        </w:rPr>
        <w:tab/>
        <w:t xml:space="preserve">The I-CSCF forwards the INVITE </w:t>
      </w:r>
      <w:r w:rsidR="00104BFF" w:rsidRPr="00050E70">
        <w:rPr>
          <w:snapToGrid w:val="0"/>
        </w:rPr>
        <w:t xml:space="preserve">request </w:t>
      </w:r>
      <w:r w:rsidRPr="00050E70">
        <w:rPr>
          <w:snapToGrid w:val="0"/>
        </w:rPr>
        <w:t>to the S-CSCF of UE2.</w:t>
      </w:r>
    </w:p>
    <w:p w14:paraId="4D09EA3A" w14:textId="77777777" w:rsidR="00F5246A" w:rsidRPr="00050E70" w:rsidRDefault="00F5246A">
      <w:pPr>
        <w:pStyle w:val="B1"/>
      </w:pPr>
      <w:r w:rsidRPr="00050E70">
        <w:rPr>
          <w:snapToGrid w:val="0"/>
        </w:rPr>
        <w:t>6)</w:t>
      </w:r>
      <w:r w:rsidRPr="00050E70">
        <w:rPr>
          <w:snapToGrid w:val="0"/>
        </w:rPr>
        <w:tab/>
        <w:t>Based on the information obtained from the UE2 Service Profile (during registration), the S-CSCF of the UE2 detects that the criteria for certain pre-defined triggers are met. The INVITE request is forwarded to the Application Server. The service logic is invoked in the Application Server.</w:t>
      </w:r>
    </w:p>
    <w:p w14:paraId="106B8113" w14:textId="77777777" w:rsidR="00F5246A" w:rsidRPr="00050E70" w:rsidRDefault="00F5246A">
      <w:pPr>
        <w:pStyle w:val="B1"/>
      </w:pPr>
      <w:r w:rsidRPr="00050E70">
        <w:t>7)</w:t>
      </w:r>
      <w:r w:rsidRPr="00050E70">
        <w:tab/>
        <w:t>Based on the outcome of the execution of the service logic, the Application Server instructs the S-SCSF to REDIRECT the session to UE3. The behaviour of the Application Server follows the description of a 'redirect server'. It sends the 302 Move Temporary response with UE3 as the redirect address to UE1. The Application Server plays no further part in the session establishment.</w:t>
      </w:r>
    </w:p>
    <w:p w14:paraId="07436CC1" w14:textId="77777777" w:rsidR="00F5246A" w:rsidRPr="00050E70" w:rsidRDefault="00F5246A">
      <w:pPr>
        <w:pStyle w:val="B1"/>
      </w:pPr>
      <w:r w:rsidRPr="00050E70">
        <w:t>8)</w:t>
      </w:r>
      <w:r w:rsidRPr="00050E70">
        <w:rPr>
          <w:snapToGrid w:val="0"/>
        </w:rPr>
        <w:tab/>
        <w:t xml:space="preserve">S-CSCF of UE2 sends ACK </w:t>
      </w:r>
      <w:r w:rsidR="00104BFF" w:rsidRPr="00050E70">
        <w:rPr>
          <w:snapToGrid w:val="0"/>
        </w:rPr>
        <w:t xml:space="preserve">request </w:t>
      </w:r>
      <w:r w:rsidRPr="00050E70">
        <w:rPr>
          <w:snapToGrid w:val="0"/>
        </w:rPr>
        <w:t xml:space="preserve">back to the Application Server to acknowledge the receiving of the 302 </w:t>
      </w:r>
      <w:r w:rsidR="00104BFF" w:rsidRPr="00050E70">
        <w:rPr>
          <w:snapToGrid w:val="0"/>
        </w:rPr>
        <w:t xml:space="preserve">(Moved Temporarily) </w:t>
      </w:r>
      <w:r w:rsidRPr="00050E70">
        <w:rPr>
          <w:snapToGrid w:val="0"/>
        </w:rPr>
        <w:t>response.</w:t>
      </w:r>
    </w:p>
    <w:p w14:paraId="40AFDA17" w14:textId="77777777" w:rsidR="00F5246A" w:rsidRPr="00050E70" w:rsidRDefault="00F5246A">
      <w:pPr>
        <w:pStyle w:val="B1"/>
      </w:pPr>
      <w:r w:rsidRPr="00050E70">
        <w:rPr>
          <w:snapToGrid w:val="0"/>
        </w:rPr>
        <w:t>9)</w:t>
      </w:r>
      <w:r w:rsidRPr="00050E70">
        <w:rPr>
          <w:snapToGrid w:val="0"/>
        </w:rPr>
        <w:tab/>
        <w:t xml:space="preserve">S-CSCF of UE2 forwards the 302 </w:t>
      </w:r>
      <w:r w:rsidR="00104BFF" w:rsidRPr="00050E70">
        <w:rPr>
          <w:snapToGrid w:val="0"/>
        </w:rPr>
        <w:t xml:space="preserve">(Moved Temporarily) response </w:t>
      </w:r>
      <w:r w:rsidRPr="00050E70">
        <w:rPr>
          <w:snapToGrid w:val="0"/>
        </w:rPr>
        <w:t>to the I-CSCF of UE2.</w:t>
      </w:r>
    </w:p>
    <w:p w14:paraId="354E841D" w14:textId="77777777" w:rsidR="00F5246A" w:rsidRPr="00050E70" w:rsidRDefault="00F5246A">
      <w:pPr>
        <w:pStyle w:val="B1"/>
      </w:pPr>
      <w:r w:rsidRPr="00050E70">
        <w:rPr>
          <w:snapToGrid w:val="0"/>
        </w:rPr>
        <w:t>10)</w:t>
      </w:r>
      <w:r w:rsidRPr="00050E70">
        <w:rPr>
          <w:snapToGrid w:val="0"/>
        </w:rPr>
        <w:tab/>
        <w:t>The I-CSCF of UE2 forwards the 302 Move Temporary to the S-CSCF of UE1.</w:t>
      </w:r>
    </w:p>
    <w:p w14:paraId="202F2B9F" w14:textId="77777777" w:rsidR="00F5246A" w:rsidRPr="00050E70" w:rsidRDefault="00F5246A">
      <w:pPr>
        <w:pStyle w:val="B1"/>
      </w:pPr>
      <w:r w:rsidRPr="00050E70">
        <w:rPr>
          <w:snapToGrid w:val="0"/>
        </w:rPr>
        <w:t>11)</w:t>
      </w:r>
      <w:r w:rsidRPr="00050E70">
        <w:rPr>
          <w:snapToGrid w:val="0"/>
        </w:rPr>
        <w:tab/>
        <w:t xml:space="preserve">The S-CSCF of UE1 sends ACK </w:t>
      </w:r>
      <w:r w:rsidR="00104BFF" w:rsidRPr="00050E70">
        <w:rPr>
          <w:snapToGrid w:val="0"/>
        </w:rPr>
        <w:t xml:space="preserve">request </w:t>
      </w:r>
      <w:r w:rsidRPr="00050E70">
        <w:rPr>
          <w:snapToGrid w:val="0"/>
        </w:rPr>
        <w:t>to acknowledge the receiving of the 302 Move Temporary.</w:t>
      </w:r>
    </w:p>
    <w:p w14:paraId="4CA9397E" w14:textId="77777777" w:rsidR="00F5246A" w:rsidRPr="00050E70" w:rsidRDefault="00F5246A">
      <w:pPr>
        <w:pStyle w:val="B1"/>
      </w:pPr>
      <w:r w:rsidRPr="00050E70">
        <w:rPr>
          <w:snapToGrid w:val="0"/>
        </w:rPr>
        <w:t>12)</w:t>
      </w:r>
      <w:r w:rsidRPr="00050E70">
        <w:rPr>
          <w:snapToGrid w:val="0"/>
        </w:rPr>
        <w:tab/>
        <w:t xml:space="preserve">The I-CSCF of UE2 forwards the ACK </w:t>
      </w:r>
      <w:r w:rsidR="00104BFF" w:rsidRPr="00050E70">
        <w:rPr>
          <w:snapToGrid w:val="0"/>
        </w:rPr>
        <w:t xml:space="preserve">request </w:t>
      </w:r>
      <w:r w:rsidRPr="00050E70">
        <w:rPr>
          <w:snapToGrid w:val="0"/>
        </w:rPr>
        <w:t>to the S-CSCF of UE2.</w:t>
      </w:r>
    </w:p>
    <w:p w14:paraId="130F8299" w14:textId="77777777" w:rsidR="00F5246A" w:rsidRPr="00050E70" w:rsidRDefault="00F5246A">
      <w:pPr>
        <w:pStyle w:val="B1"/>
      </w:pPr>
      <w:r w:rsidRPr="00050E70">
        <w:rPr>
          <w:snapToGrid w:val="0"/>
        </w:rPr>
        <w:t>13)</w:t>
      </w:r>
      <w:r w:rsidRPr="00050E70">
        <w:rPr>
          <w:snapToGrid w:val="0"/>
        </w:rPr>
        <w:tab/>
        <w:t xml:space="preserve">The S-CSCF of UE1 forwards the 302 </w:t>
      </w:r>
      <w:r w:rsidR="00104BFF" w:rsidRPr="00050E70">
        <w:rPr>
          <w:snapToGrid w:val="0"/>
        </w:rPr>
        <w:t>(Moved Temporarily)</w:t>
      </w:r>
      <w:r w:rsidRPr="00050E70">
        <w:rPr>
          <w:snapToGrid w:val="0"/>
        </w:rPr>
        <w:t xml:space="preserve"> response to the next downstream hop.</w:t>
      </w:r>
    </w:p>
    <w:p w14:paraId="5511E9AB" w14:textId="77777777" w:rsidR="00F5246A" w:rsidRPr="00050E70" w:rsidRDefault="00F5246A">
      <w:pPr>
        <w:pStyle w:val="B1"/>
      </w:pPr>
      <w:r w:rsidRPr="00050E70">
        <w:rPr>
          <w:snapToGrid w:val="0"/>
        </w:rPr>
        <w:t>14)</w:t>
      </w:r>
      <w:r w:rsidRPr="00050E70">
        <w:rPr>
          <w:snapToGrid w:val="0"/>
        </w:rPr>
        <w:tab/>
        <w:t xml:space="preserve">The S-CSCF of UE1 receives the ACK </w:t>
      </w:r>
      <w:r w:rsidR="00104BFF" w:rsidRPr="00050E70">
        <w:rPr>
          <w:snapToGrid w:val="0"/>
        </w:rPr>
        <w:t xml:space="preserve">request </w:t>
      </w:r>
      <w:r w:rsidRPr="00050E70">
        <w:rPr>
          <w:snapToGrid w:val="0"/>
        </w:rPr>
        <w:t xml:space="preserve">for that 302 </w:t>
      </w:r>
      <w:r w:rsidR="00104BFF" w:rsidRPr="00050E70">
        <w:rPr>
          <w:snapToGrid w:val="0"/>
        </w:rPr>
        <w:t xml:space="preserve">(Moved Temporarily) </w:t>
      </w:r>
      <w:r w:rsidRPr="00050E70">
        <w:rPr>
          <w:snapToGrid w:val="0"/>
        </w:rPr>
        <w:t>response from the downstream hop.</w:t>
      </w:r>
    </w:p>
    <w:p w14:paraId="2B3E26E7" w14:textId="77777777" w:rsidR="00F5246A" w:rsidRPr="00050E70" w:rsidRDefault="00F5246A">
      <w:pPr>
        <w:pStyle w:val="B1"/>
      </w:pPr>
      <w:r w:rsidRPr="00050E70">
        <w:t>15)</w:t>
      </w:r>
      <w:r w:rsidRPr="00050E70">
        <w:tab/>
        <w:t xml:space="preserve">The UE1 re-issues an INVITE </w:t>
      </w:r>
      <w:r w:rsidR="00104BFF" w:rsidRPr="00050E70">
        <w:t xml:space="preserve">request </w:t>
      </w:r>
      <w:r w:rsidRPr="00050E70">
        <w:t>with UE3 as the destination.</w:t>
      </w:r>
    </w:p>
    <w:p w14:paraId="0A674756" w14:textId="77777777" w:rsidR="00F5246A" w:rsidRPr="00050E70" w:rsidRDefault="00F5246A">
      <w:pPr>
        <w:pStyle w:val="B1"/>
      </w:pPr>
      <w:r w:rsidRPr="00050E70">
        <w:rPr>
          <w:snapToGrid w:val="0"/>
        </w:rPr>
        <w:t>16)</w:t>
      </w:r>
      <w:r w:rsidRPr="00050E70">
        <w:rPr>
          <w:snapToGrid w:val="0"/>
        </w:rPr>
        <w:tab/>
        <w:t>The originating S-CSCF redirects the SIP INVITE request to the UE3's home network.</w:t>
      </w:r>
    </w:p>
    <w:p w14:paraId="3728526F" w14:textId="77777777" w:rsidR="00F5246A" w:rsidRPr="00050E70" w:rsidRDefault="00F5246A">
      <w:pPr>
        <w:pStyle w:val="B1"/>
      </w:pPr>
      <w:r w:rsidRPr="00050E70">
        <w:rPr>
          <w:snapToGrid w:val="0"/>
        </w:rPr>
        <w:t>17)</w:t>
      </w:r>
      <w:r w:rsidRPr="00050E70">
        <w:rPr>
          <w:snapToGrid w:val="0"/>
        </w:rPr>
        <w:tab/>
        <w:t xml:space="preserve">Bearer establishment &amp; call setup between from the UE1 to the UE3 is </w:t>
      </w:r>
      <w:r w:rsidRPr="00050E70">
        <w:t>performed following the procedure described in the basic call flow sections for originating, inter-network and terminating segments.</w:t>
      </w:r>
    </w:p>
    <w:p w14:paraId="20EF3BE6" w14:textId="77777777" w:rsidR="00F5246A" w:rsidRPr="00050E70" w:rsidRDefault="00F5246A" w:rsidP="00F451A1">
      <w:pPr>
        <w:pStyle w:val="Rubrik2"/>
      </w:pPr>
      <w:bookmarkStart w:id="166" w:name="_Toc163122639"/>
      <w:r w:rsidRPr="00050E70">
        <w:t>B.1.4</w:t>
      </w:r>
      <w:r w:rsidRPr="00050E70">
        <w:tab/>
        <w:t>S-CSCF based redirect call flows</w:t>
      </w:r>
      <w:bookmarkEnd w:id="166"/>
    </w:p>
    <w:p w14:paraId="14D9BCA6" w14:textId="77777777" w:rsidR="00F5246A" w:rsidRPr="00050E70" w:rsidRDefault="00F5246A">
      <w:pPr>
        <w:rPr>
          <w:snapToGrid w:val="0"/>
        </w:rPr>
      </w:pPr>
      <w:r w:rsidRPr="00050E70">
        <w:rPr>
          <w:snapToGrid w:val="0"/>
        </w:rPr>
        <w:t>Figure</w:t>
      </w:r>
      <w:r w:rsidR="00B95E05">
        <w:rPr>
          <w:snapToGrid w:val="0"/>
        </w:rPr>
        <w:t> </w:t>
      </w:r>
      <w:r w:rsidRPr="00050E70">
        <w:rPr>
          <w:snapToGrid w:val="0"/>
        </w:rPr>
        <w:t>B.1.4.1 presents the information flow for the invocation and control of the CFonCLI service based on the configuration of figure</w:t>
      </w:r>
      <w:r w:rsidR="00B95E05">
        <w:rPr>
          <w:snapToGrid w:val="0"/>
        </w:rPr>
        <w:t> </w:t>
      </w:r>
      <w:r w:rsidRPr="00050E70">
        <w:rPr>
          <w:snapToGrid w:val="0"/>
        </w:rPr>
        <w:t>B.1.1.1, where redirection is made by the S-CSCF after instructions from the service logic in the Application Servers.</w:t>
      </w:r>
    </w:p>
    <w:p w14:paraId="0026FAD5" w14:textId="77777777" w:rsidR="00F5246A" w:rsidRPr="00050E70" w:rsidRDefault="00F5246A">
      <w:pPr>
        <w:pStyle w:val="TH"/>
      </w:pPr>
      <w:r w:rsidRPr="00050E70">
        <w:object w:dxaOrig="7298" w:dyaOrig="5473" w14:anchorId="0A2F40D2">
          <v:shape id="_x0000_i1054" type="#_x0000_t75" style="width:466.5pt;height:349.9pt" o:ole="" o:allowoverlap="f">
            <v:imagedata r:id="rId66" o:title=""/>
          </v:shape>
          <o:OLEObject Type="Embed" ProgID="PowerPoint.Slide.8" ShapeID="_x0000_i1054" DrawAspect="Content" ObjectID="_1774676255" r:id="rId67"/>
        </w:object>
      </w:r>
    </w:p>
    <w:p w14:paraId="72717EA4" w14:textId="77777777" w:rsidR="00F5246A" w:rsidRPr="00050E70" w:rsidRDefault="00F5246A">
      <w:pPr>
        <w:pStyle w:val="TF"/>
        <w:rPr>
          <w:snapToGrid w:val="0"/>
          <w:color w:val="000000"/>
        </w:rPr>
      </w:pPr>
      <w:r w:rsidRPr="00050E70">
        <w:t>Figure B.1. 4.1: CFonCLI information flow with S-CSCF redirect</w:t>
      </w:r>
    </w:p>
    <w:p w14:paraId="07143B71" w14:textId="77777777" w:rsidR="00F5246A" w:rsidRPr="00050E70" w:rsidRDefault="00F5246A">
      <w:pPr>
        <w:rPr>
          <w:snapToGrid w:val="0"/>
        </w:rPr>
      </w:pPr>
      <w:r w:rsidRPr="00050E70">
        <w:rPr>
          <w:snapToGrid w:val="0"/>
        </w:rPr>
        <w:t>The UE1 (located in the originating visited network) makes a call to UE2. The CFonCLI is invoked and the CFonCLI service logic is executed by an application residing in the Application Server.</w:t>
      </w:r>
    </w:p>
    <w:p w14:paraId="2E390218" w14:textId="77777777" w:rsidR="00F5246A" w:rsidRPr="00050E70" w:rsidRDefault="00F5246A">
      <w:pPr>
        <w:rPr>
          <w:rFonts w:ascii="Arial" w:hAnsi="Arial"/>
          <w:snapToGrid w:val="0"/>
        </w:rPr>
      </w:pPr>
      <w:r w:rsidRPr="00050E70">
        <w:t xml:space="preserve">The call is forwarded to the UE3 by the S-CSCF of UE2 according to the "Session Redirection" instructed by the Application Server. The S-CSCF sends a SIP 181Call Is Being Forwarded to UE1 and a SIP </w:t>
      </w:r>
      <w:r w:rsidR="00587921" w:rsidRPr="00050E70">
        <w:t xml:space="preserve">INVITE </w:t>
      </w:r>
      <w:r w:rsidRPr="00050E70">
        <w:t>request to UE3. The UE3 accepts the (forwarded) call. A detailed description for each flow is given below:</w:t>
      </w:r>
    </w:p>
    <w:p w14:paraId="5C12145B" w14:textId="77777777" w:rsidR="00F5246A" w:rsidRPr="00050E70" w:rsidRDefault="00F5246A">
      <w:pPr>
        <w:pStyle w:val="B1"/>
        <w:rPr>
          <w:snapToGrid w:val="0"/>
        </w:rPr>
      </w:pPr>
      <w:r w:rsidRPr="00050E70">
        <w:t>1) - 6)</w:t>
      </w:r>
      <w:r w:rsidRPr="00050E70">
        <w:tab/>
        <w:t>are identical to flows by the same number in the UE Redirect example provided in B.1.3.</w:t>
      </w:r>
    </w:p>
    <w:p w14:paraId="3CA3C565" w14:textId="77777777" w:rsidR="00F5246A" w:rsidRPr="00050E70" w:rsidRDefault="00F5246A">
      <w:pPr>
        <w:pStyle w:val="B1"/>
      </w:pPr>
      <w:r w:rsidRPr="00050E70">
        <w:t>(7a, 7b, 7c and 7d)</w:t>
      </w:r>
      <w:r w:rsidRPr="00050E70">
        <w:tab/>
        <w:t xml:space="preserve">The Application Server notifies the UE1 that the call is being forwarded, by sending a 181 </w:t>
      </w:r>
      <w:r w:rsidR="00587921" w:rsidRPr="00050E70">
        <w:t>(</w:t>
      </w:r>
      <w:r w:rsidRPr="00050E70">
        <w:t>Call Is Being Forwarded</w:t>
      </w:r>
      <w:r w:rsidR="00587921" w:rsidRPr="00050E70">
        <w:t>)</w:t>
      </w:r>
      <w:r w:rsidRPr="00050E70">
        <w:t xml:space="preserve"> response.</w:t>
      </w:r>
    </w:p>
    <w:p w14:paraId="71D88177" w14:textId="77777777" w:rsidR="00F5246A" w:rsidRPr="00050E70" w:rsidRDefault="00F5246A">
      <w:pPr>
        <w:pStyle w:val="B1"/>
      </w:pPr>
      <w:r w:rsidRPr="00050E70">
        <w:t>8)</w:t>
      </w:r>
      <w:r w:rsidRPr="00050E70">
        <w:tab/>
        <w:t>The service logic forwards the INVITE request back to S-CSCF modifies the destination address by inserting the identity of the UE3. The Application Server is in SIP proxy mode.</w:t>
      </w:r>
    </w:p>
    <w:p w14:paraId="19EBA0E7" w14:textId="77777777" w:rsidR="00F5246A" w:rsidRPr="00050E70" w:rsidRDefault="00F5246A">
      <w:pPr>
        <w:pStyle w:val="B1"/>
      </w:pPr>
      <w:r w:rsidRPr="00050E70">
        <w:t>9)</w:t>
      </w:r>
      <w:r w:rsidRPr="00050E70">
        <w:tab/>
        <w:t xml:space="preserve">The S-CSCF of UE2 forwards the modified INVITE request it received from the Application Server to the I-CSCF of UE3. </w:t>
      </w:r>
    </w:p>
    <w:p w14:paraId="7F887C54" w14:textId="77777777" w:rsidR="00F5246A" w:rsidRPr="00050E70" w:rsidRDefault="00F5246A">
      <w:pPr>
        <w:pStyle w:val="B1"/>
      </w:pPr>
      <w:r w:rsidRPr="00050E70">
        <w:t>10)</w:t>
      </w:r>
      <w:r w:rsidRPr="00050E70">
        <w:tab/>
        <w:t>The I-CSCF of the UE3 queries the HSS to obtain the S-CSCF of the UE3.</w:t>
      </w:r>
    </w:p>
    <w:p w14:paraId="3216AE7C" w14:textId="77777777" w:rsidR="00F5246A" w:rsidRPr="00050E70" w:rsidRDefault="00F5246A">
      <w:pPr>
        <w:pStyle w:val="B1"/>
      </w:pPr>
      <w:r w:rsidRPr="00050E70">
        <w:t>11)</w:t>
      </w:r>
      <w:r w:rsidRPr="00050E70">
        <w:tab/>
        <w:t>The HSS returns UE3's S-CSCF location.</w:t>
      </w:r>
    </w:p>
    <w:p w14:paraId="2B308A37" w14:textId="77777777" w:rsidR="00F5246A" w:rsidRPr="00050E70" w:rsidRDefault="00F5246A">
      <w:pPr>
        <w:pStyle w:val="B1"/>
      </w:pPr>
      <w:r w:rsidRPr="00050E70">
        <w:t>(12a and 12b)</w:t>
      </w:r>
      <w:r w:rsidRPr="00050E70">
        <w:tab/>
        <w:t>The I-CSCF forwards the SIP INVITE request the UE3 via its S-CSCF.</w:t>
      </w:r>
    </w:p>
    <w:p w14:paraId="0033182E" w14:textId="77777777" w:rsidR="00F5246A" w:rsidRPr="00050E70" w:rsidRDefault="00F5246A">
      <w:pPr>
        <w:pStyle w:val="B1"/>
      </w:pPr>
      <w:r w:rsidRPr="00050E70">
        <w:t>(13a, 13b, 13c, 13d, 13e, 13f, 13g, 13h and 13g)</w:t>
      </w:r>
      <w:r w:rsidRPr="00050E70">
        <w:tab/>
        <w:t xml:space="preserve">The UE3 accepts the incoming call and sends an 183 </w:t>
      </w:r>
      <w:r w:rsidR="00587921" w:rsidRPr="00050E70">
        <w:t>(</w:t>
      </w:r>
      <w:r w:rsidRPr="00050E70">
        <w:t>Session Progress</w:t>
      </w:r>
      <w:r w:rsidR="00587921" w:rsidRPr="00050E70">
        <w:t>) response</w:t>
      </w:r>
      <w:r w:rsidRPr="00050E70">
        <w:t xml:space="preserve"> back to UE1.</w:t>
      </w:r>
    </w:p>
    <w:p w14:paraId="43335907" w14:textId="77777777" w:rsidR="00F5246A" w:rsidRPr="00050E70" w:rsidRDefault="00F5246A">
      <w:pPr>
        <w:pStyle w:val="B1"/>
        <w:rPr>
          <w:i/>
          <w:iCs/>
        </w:rPr>
      </w:pPr>
      <w:r w:rsidRPr="00050E70">
        <w:t>14)</w:t>
      </w:r>
      <w:r w:rsidRPr="00050E70">
        <w:tab/>
        <w:t xml:space="preserve">Bearer establishment &amp; call setup between from the UE1 to the UE3 is performed following the procedure described in the basic call flow </w:t>
      </w:r>
      <w:r w:rsidR="00587921" w:rsidRPr="00050E70">
        <w:t>sub</w:t>
      </w:r>
      <w:r w:rsidRPr="00050E70">
        <w:t>clauses for originating, inter-network and terminating segments.</w:t>
      </w:r>
    </w:p>
    <w:p w14:paraId="23EB43DA" w14:textId="77777777" w:rsidR="00F5246A" w:rsidRPr="00050E70" w:rsidRDefault="00F5246A" w:rsidP="00F451A1">
      <w:pPr>
        <w:pStyle w:val="Rubrik1"/>
      </w:pPr>
      <w:bookmarkStart w:id="167" w:name="_Toc163122640"/>
      <w:r w:rsidRPr="00050E70">
        <w:lastRenderedPageBreak/>
        <w:t>B.2</w:t>
      </w:r>
      <w:r w:rsidRPr="00050E70">
        <w:tab/>
        <w:t>Announcement, conferencing and transcoding examples using MRFC</w:t>
      </w:r>
      <w:bookmarkEnd w:id="167"/>
    </w:p>
    <w:p w14:paraId="1396D00D" w14:textId="77777777" w:rsidR="00F5246A" w:rsidRPr="00050E70" w:rsidRDefault="00F5246A" w:rsidP="00F451A1">
      <w:pPr>
        <w:pStyle w:val="Rubrik2"/>
      </w:pPr>
      <w:bookmarkStart w:id="168" w:name="_Toc163122641"/>
      <w:r w:rsidRPr="00050E70">
        <w:t>B.2.1</w:t>
      </w:r>
      <w:r w:rsidRPr="00050E70">
        <w:tab/>
        <w:t xml:space="preserve">Example information flow for a </w:t>
      </w:r>
      <w:r w:rsidR="0005119B" w:rsidRPr="00050E70">
        <w:t xml:space="preserve">UE-originating </w:t>
      </w:r>
      <w:r w:rsidRPr="00050E70">
        <w:t>IP multimedia session that results in playing an announcement</w:t>
      </w:r>
      <w:bookmarkEnd w:id="168"/>
    </w:p>
    <w:p w14:paraId="1BB82BA3" w14:textId="77777777" w:rsidR="00F5246A" w:rsidRPr="00050E70" w:rsidRDefault="00587921">
      <w:r w:rsidRPr="00050E70">
        <w:t xml:space="preserve">Figure B.2.1.1 </w:t>
      </w:r>
      <w:r w:rsidR="00F5246A" w:rsidRPr="00050E70">
        <w:t xml:space="preserve">shows an example of playing an announcement for a </w:t>
      </w:r>
      <w:r w:rsidR="0005119B" w:rsidRPr="00050E70">
        <w:t xml:space="preserve">UE-originating </w:t>
      </w:r>
      <w:r w:rsidR="00F5246A" w:rsidRPr="00050E70">
        <w:t>IP multimedia session. An AS (acting as B2BUA) performs third party call control with the MRFC, where the S-CSCF is in the signalling path.</w:t>
      </w:r>
    </w:p>
    <w:p w14:paraId="036EC670" w14:textId="77777777" w:rsidR="00F5246A" w:rsidRPr="00050E70" w:rsidRDefault="00F5246A">
      <w:r w:rsidRPr="00050E70">
        <w:t xml:space="preserve">The "[x]" notation in the </w:t>
      </w:r>
      <w:r w:rsidR="00587921" w:rsidRPr="00050E70">
        <w:t xml:space="preserve">figure </w:t>
      </w:r>
      <w:r w:rsidRPr="00050E70">
        <w:t xml:space="preserve">is an indicator of a unique SIP dialog. The "dot" notation on the AS line indicates B2BUA actions are taking place along with AS service logic. The 100 </w:t>
      </w:r>
      <w:r w:rsidR="00587921" w:rsidRPr="00050E70">
        <w:t>(</w:t>
      </w:r>
      <w:r w:rsidRPr="00050E70">
        <w:t>Trying</w:t>
      </w:r>
      <w:r w:rsidR="00587921" w:rsidRPr="00050E70">
        <w:t>)</w:t>
      </w:r>
      <w:r w:rsidRPr="00050E70">
        <w:t xml:space="preserve"> responses are not shown in the </w:t>
      </w:r>
      <w:r w:rsidR="00587921" w:rsidRPr="00050E70">
        <w:t>figure</w:t>
      </w:r>
      <w:r w:rsidRPr="00050E70">
        <w:t xml:space="preserve">, but it is assumed that </w:t>
      </w:r>
      <w:r w:rsidR="00587921" w:rsidRPr="00050E70">
        <w:t xml:space="preserve">a </w:t>
      </w:r>
      <w:r w:rsidRPr="00050E70">
        <w:t xml:space="preserve">100 </w:t>
      </w:r>
      <w:r w:rsidR="00587921" w:rsidRPr="00050E70">
        <w:t>(</w:t>
      </w:r>
      <w:r w:rsidRPr="00050E70">
        <w:t>Trying</w:t>
      </w:r>
      <w:r w:rsidR="00587921" w:rsidRPr="00050E70">
        <w:t>)</w:t>
      </w:r>
      <w:r w:rsidRPr="00050E70">
        <w:t xml:space="preserve"> </w:t>
      </w:r>
      <w:r w:rsidR="00587921" w:rsidRPr="00050E70">
        <w:t xml:space="preserve">response </w:t>
      </w:r>
      <w:r w:rsidRPr="00050E70">
        <w:t>is sent in response to each INVITE request.</w:t>
      </w:r>
    </w:p>
    <w:p w14:paraId="4BBF6F55" w14:textId="77777777" w:rsidR="00F5246A" w:rsidRPr="003357EC" w:rsidRDefault="00F5246A">
      <w:r w:rsidRPr="00050E70">
        <w:t>The B2BUA AS interacts with the UE as usual to establish the dialog. The B2BUA AS interacts with the MRFC using a third party control model to establish the dialog. The B2BUA AS manages the interactions between the two dialogs.</w:t>
      </w:r>
    </w:p>
    <w:p w14:paraId="0A1EF603" w14:textId="77777777" w:rsidR="00F5246A" w:rsidRPr="00050E70" w:rsidRDefault="00F5246A">
      <w:r w:rsidRPr="00050E70">
        <w:t>The offer/answer model as defined in IETF</w:t>
      </w:r>
      <w:r w:rsidR="002032ED">
        <w:t> </w:t>
      </w:r>
      <w:r w:rsidRPr="00050E70">
        <w:t>RFC</w:t>
      </w:r>
      <w:r w:rsidR="002032ED">
        <w:t> </w:t>
      </w:r>
      <w:r w:rsidRPr="00050E70">
        <w:t>3264</w:t>
      </w:r>
      <w:r w:rsidR="002032ED">
        <w:t> </w:t>
      </w:r>
      <w:r w:rsidRPr="00050E70">
        <w:t>[15] is used for SDP negotiation between the AS/S-CSCF and the MRFC.</w:t>
      </w:r>
      <w:r w:rsidRPr="00050E70">
        <w:rPr>
          <w:color w:val="000000"/>
        </w:rPr>
        <w:t xml:space="preserve"> </w:t>
      </w:r>
      <w:r w:rsidRPr="00050E70">
        <w:t xml:space="preserve">The MRFC should always grant the requests from the AS (unless there is a resource problem). The MRFC responds to the INVITE request with a 200 </w:t>
      </w:r>
      <w:r w:rsidR="00587921" w:rsidRPr="00050E70">
        <w:t xml:space="preserve">(OK) </w:t>
      </w:r>
      <w:r w:rsidRPr="00050E70">
        <w:t xml:space="preserve">response indicating the selected codec in the SDP. The MRFC will also reserve the requested local resources at that time. The selected codec is included by the B2BUA AS in the 183 </w:t>
      </w:r>
      <w:r w:rsidR="00587921" w:rsidRPr="00050E70">
        <w:t xml:space="preserve">(Session Progress) </w:t>
      </w:r>
      <w:r w:rsidRPr="00050E70">
        <w:t xml:space="preserve">response to the UE. The receipt of the ACK </w:t>
      </w:r>
      <w:r w:rsidR="00587921" w:rsidRPr="00050E70">
        <w:t xml:space="preserve">request </w:t>
      </w:r>
      <w:r w:rsidRPr="00050E70">
        <w:t>at the MRFC triggers the playing of the tone or announcement.</w:t>
      </w:r>
    </w:p>
    <w:bookmarkStart w:id="169" w:name="_MCCTEMPBM_CRPT23390048___7"/>
    <w:p w14:paraId="60D0744E" w14:textId="77777777" w:rsidR="00F5246A" w:rsidRPr="00050E70" w:rsidRDefault="00C873A5">
      <w:pPr>
        <w:pStyle w:val="TH"/>
      </w:pPr>
      <w:r w:rsidRPr="00050E70">
        <w:object w:dxaOrig="8520" w:dyaOrig="11035" w14:anchorId="51D68025">
          <v:shape id="_x0000_i1055" type="#_x0000_t75" style="width:426.4pt;height:551.65pt" o:ole="">
            <v:imagedata r:id="rId68" o:title=""/>
          </v:shape>
          <o:OLEObject Type="Embed" ProgID="Visio.Drawing.11" ShapeID="_x0000_i1055" DrawAspect="Content" ObjectID="_1774676256" r:id="rId69"/>
        </w:object>
      </w:r>
    </w:p>
    <w:bookmarkEnd w:id="169"/>
    <w:p w14:paraId="380ABC6A" w14:textId="77777777" w:rsidR="00F5246A" w:rsidRPr="00050E70" w:rsidRDefault="00F5246A">
      <w:pPr>
        <w:pStyle w:val="TF"/>
      </w:pPr>
      <w:r w:rsidRPr="00050E70">
        <w:t>Figure B.2.1.</w:t>
      </w:r>
      <w:r w:rsidRPr="00050E70">
        <w:rPr>
          <w:noProof/>
        </w:rPr>
        <w:t>1</w:t>
      </w:r>
      <w:r w:rsidRPr="00050E70">
        <w:t>: Tones and announcements call flow</w:t>
      </w:r>
    </w:p>
    <w:p w14:paraId="0EEAED73" w14:textId="77777777" w:rsidR="00F5246A" w:rsidRPr="00050E70" w:rsidRDefault="00F5246A">
      <w:r w:rsidRPr="00050E70">
        <w:t>Notes for figure</w:t>
      </w:r>
      <w:r w:rsidR="00B95E05">
        <w:t> </w:t>
      </w:r>
      <w:r w:rsidRPr="00050E70">
        <w:t xml:space="preserve">B.2.1.1: </w:t>
      </w:r>
    </w:p>
    <w:p w14:paraId="65A41E6E" w14:textId="77777777" w:rsidR="00F5246A" w:rsidRPr="00050E70" w:rsidRDefault="00F5246A">
      <w:pPr>
        <w:pStyle w:val="B1"/>
      </w:pPr>
      <w:r w:rsidRPr="00050E70">
        <w:t>1)</w:t>
      </w:r>
      <w:r w:rsidRPr="00050E70">
        <w:tab/>
        <w:t>INVITE request is received at the S-CSCF [Call-ID 1].</w:t>
      </w:r>
    </w:p>
    <w:p w14:paraId="64305101" w14:textId="77777777" w:rsidR="00F5246A" w:rsidRPr="00050E70" w:rsidRDefault="00F5246A">
      <w:pPr>
        <w:pStyle w:val="B1"/>
      </w:pPr>
      <w:r w:rsidRPr="00050E70">
        <w:t>2)</w:t>
      </w:r>
      <w:r w:rsidRPr="00050E70">
        <w:tab/>
        <w:t>INVITE request is forwarded to an AS, based on the filter criteria.</w:t>
      </w:r>
    </w:p>
    <w:p w14:paraId="2CA0748C" w14:textId="77777777" w:rsidR="00F5246A" w:rsidRPr="00050E70" w:rsidRDefault="00F5246A">
      <w:pPr>
        <w:pStyle w:val="B1"/>
      </w:pPr>
      <w:r w:rsidRPr="00050E70">
        <w:t>3)</w:t>
      </w:r>
      <w:r w:rsidRPr="00050E70">
        <w:tab/>
        <w:t>The AS service logic determines to proceed with the call.</w:t>
      </w:r>
    </w:p>
    <w:p w14:paraId="22A3E8E4" w14:textId="77777777" w:rsidR="00F5246A" w:rsidRPr="00050E70" w:rsidRDefault="00F5246A">
      <w:pPr>
        <w:pStyle w:val="B1"/>
      </w:pPr>
      <w:r w:rsidRPr="00050E70">
        <w:t>4)</w:t>
      </w:r>
      <w:r w:rsidRPr="00050E70">
        <w:tab/>
        <w:t>New INVITE request is sent towards destination, via the S-CSCF, to establish a new dialog [Call-ID 2].</w:t>
      </w:r>
    </w:p>
    <w:p w14:paraId="052A37FE" w14:textId="77777777" w:rsidR="00F5246A" w:rsidRPr="00050E70" w:rsidRDefault="00F5246A">
      <w:pPr>
        <w:pStyle w:val="B1"/>
      </w:pPr>
      <w:r w:rsidRPr="00050E70">
        <w:t>5)</w:t>
      </w:r>
      <w:r w:rsidRPr="00050E70">
        <w:tab/>
        <w:t>S-CSCF experiences a failure, such as not being able to determine the next hop for the SIP URL.</w:t>
      </w:r>
    </w:p>
    <w:p w14:paraId="3FB2B17D" w14:textId="77777777" w:rsidR="00F5246A" w:rsidRPr="00050E70" w:rsidRDefault="00F5246A">
      <w:pPr>
        <w:pStyle w:val="B1"/>
      </w:pPr>
      <w:r w:rsidRPr="00050E70">
        <w:lastRenderedPageBreak/>
        <w:t>6)</w:t>
      </w:r>
      <w:r w:rsidRPr="00050E70">
        <w:tab/>
        <w:t>Session failure returned to the AS.</w:t>
      </w:r>
    </w:p>
    <w:p w14:paraId="454FD450" w14:textId="77777777" w:rsidR="00F5246A" w:rsidRPr="00050E70" w:rsidRDefault="00F5246A">
      <w:pPr>
        <w:pStyle w:val="B1"/>
      </w:pPr>
      <w:r w:rsidRPr="00050E70">
        <w:t>7)</w:t>
      </w:r>
      <w:r w:rsidRPr="00050E70">
        <w:tab/>
        <w:t xml:space="preserve">ACK </w:t>
      </w:r>
      <w:r w:rsidR="00587921" w:rsidRPr="00050E70">
        <w:t xml:space="preserve">request </w:t>
      </w:r>
      <w:r w:rsidRPr="00050E70">
        <w:t>returned to complete this dialog [Call-ID 2].</w:t>
      </w:r>
    </w:p>
    <w:p w14:paraId="2290DAFB" w14:textId="77777777" w:rsidR="00F5246A" w:rsidRPr="00050E70" w:rsidRDefault="00F5246A">
      <w:pPr>
        <w:pStyle w:val="B1"/>
      </w:pPr>
      <w:r w:rsidRPr="00050E70">
        <w:t>8)</w:t>
      </w:r>
      <w:r w:rsidRPr="00050E70">
        <w:tab/>
        <w:t>The AS service logic determines to play an announcement to the calling party.</w:t>
      </w:r>
    </w:p>
    <w:p w14:paraId="2A2D8176" w14:textId="77777777" w:rsidR="00F5246A" w:rsidRPr="00050E70" w:rsidRDefault="00F5246A">
      <w:pPr>
        <w:pStyle w:val="B1"/>
      </w:pPr>
      <w:r w:rsidRPr="00050E70">
        <w:t>9)</w:t>
      </w:r>
      <w:r w:rsidRPr="00050E70">
        <w:tab/>
        <w:t>New INVITE request is sent to the MRFC, via the S-CSCF, to establish a new dialog for playing an announcement [Call-ID 3].</w:t>
      </w:r>
      <w:r w:rsidRPr="00050E70">
        <w:rPr>
          <w:color w:val="000000"/>
        </w:rPr>
        <w:t xml:space="preserve"> </w:t>
      </w:r>
      <w:r w:rsidRPr="00050E70">
        <w:t>Sufficient information is included to specify the details for the announcement.</w:t>
      </w:r>
    </w:p>
    <w:p w14:paraId="2ECC6123" w14:textId="77777777" w:rsidR="00F5246A" w:rsidRPr="00050E70" w:rsidRDefault="00F5246A">
      <w:pPr>
        <w:pStyle w:val="B1"/>
      </w:pPr>
      <w:r w:rsidRPr="00050E70">
        <w:t>10)</w:t>
      </w:r>
      <w:r w:rsidRPr="00050E70">
        <w:tab/>
        <w:t xml:space="preserve">S-CSCF relays </w:t>
      </w:r>
      <w:r w:rsidR="00587921" w:rsidRPr="00050E70">
        <w:t xml:space="preserve">the </w:t>
      </w:r>
      <w:r w:rsidRPr="00050E70">
        <w:t xml:space="preserve">INVITE </w:t>
      </w:r>
      <w:r w:rsidR="00587921" w:rsidRPr="00050E70">
        <w:t xml:space="preserve">request </w:t>
      </w:r>
      <w:r w:rsidRPr="00050E70">
        <w:t>to the MRFC.</w:t>
      </w:r>
    </w:p>
    <w:p w14:paraId="71B74A50" w14:textId="77777777" w:rsidR="00F5246A" w:rsidRPr="00050E70" w:rsidRDefault="00F5246A">
      <w:pPr>
        <w:pStyle w:val="B1"/>
      </w:pPr>
      <w:r w:rsidRPr="00050E70">
        <w:t>11)</w:t>
      </w:r>
      <w:r w:rsidRPr="00050E70">
        <w:tab/>
        <w:t xml:space="preserve">The MRFC allocates the requested resource and returns </w:t>
      </w:r>
      <w:r w:rsidR="00587921" w:rsidRPr="00050E70">
        <w:t xml:space="preserve">a </w:t>
      </w:r>
      <w:r w:rsidRPr="00050E70">
        <w:t xml:space="preserve">200 </w:t>
      </w:r>
      <w:r w:rsidR="00587921" w:rsidRPr="00050E70">
        <w:t>(</w:t>
      </w:r>
      <w:r w:rsidRPr="00050E70">
        <w:t>OK</w:t>
      </w:r>
      <w:r w:rsidR="00587921" w:rsidRPr="00050E70">
        <w:t>) response</w:t>
      </w:r>
      <w:r w:rsidRPr="00050E70">
        <w:t>, with SDP-</w:t>
      </w:r>
      <w:r w:rsidR="00C873A5" w:rsidRPr="00050E70">
        <w:t>M</w:t>
      </w:r>
      <w:r w:rsidRPr="00050E70">
        <w:t xml:space="preserve"> indicating selected media.</w:t>
      </w:r>
    </w:p>
    <w:p w14:paraId="1FAACDA9" w14:textId="77777777" w:rsidR="00F5246A" w:rsidRPr="00050E70" w:rsidRDefault="00F5246A">
      <w:pPr>
        <w:pStyle w:val="B1"/>
      </w:pPr>
      <w:r w:rsidRPr="00050E70">
        <w:t>12)</w:t>
      </w:r>
      <w:r w:rsidRPr="00050E70">
        <w:tab/>
        <w:t xml:space="preserve">S-CSCF relays 200 </w:t>
      </w:r>
      <w:r w:rsidR="00587921" w:rsidRPr="00050E70">
        <w:t>(</w:t>
      </w:r>
      <w:r w:rsidRPr="00050E70">
        <w:t>OK</w:t>
      </w:r>
      <w:r w:rsidR="00587921" w:rsidRPr="00050E70">
        <w:t>) response</w:t>
      </w:r>
      <w:r w:rsidRPr="00050E70">
        <w:t xml:space="preserve"> to the AS.</w:t>
      </w:r>
    </w:p>
    <w:p w14:paraId="76A083C3" w14:textId="77777777" w:rsidR="00F5246A" w:rsidRPr="00050E70" w:rsidRDefault="00F5246A">
      <w:pPr>
        <w:pStyle w:val="B1"/>
      </w:pPr>
      <w:r w:rsidRPr="00050E70">
        <w:t>13 - 30)</w:t>
      </w:r>
      <w:r w:rsidRPr="00050E70">
        <w:tab/>
        <w:t>The B2BUA AS manages the dialog for Call-ID 1 as normal, with the SDP-</w:t>
      </w:r>
      <w:r w:rsidR="00C873A5" w:rsidRPr="00050E70">
        <w:t xml:space="preserve">M </w:t>
      </w:r>
      <w:r w:rsidRPr="00050E70">
        <w:t>supplied from the MRFC. The MRFC is instructed to play the announcement using the ACK request at flow 26 for Call-ID 3.</w:t>
      </w:r>
    </w:p>
    <w:p w14:paraId="06EBD8F6" w14:textId="77777777" w:rsidR="00F5246A" w:rsidRPr="00050E70" w:rsidRDefault="00F5246A" w:rsidP="00F451A1">
      <w:pPr>
        <w:pStyle w:val="Rubrik2"/>
      </w:pPr>
      <w:bookmarkStart w:id="170" w:name="_Toc163122642"/>
      <w:r w:rsidRPr="00050E70">
        <w:t>B.2.2</w:t>
      </w:r>
      <w:r w:rsidRPr="00050E70">
        <w:tab/>
        <w:t xml:space="preserve">Example information flow for a </w:t>
      </w:r>
      <w:r w:rsidR="0005119B" w:rsidRPr="00050E70">
        <w:t xml:space="preserve">UE-originating </w:t>
      </w:r>
      <w:r w:rsidRPr="00050E70">
        <w:t>IP multimedia ad</w:t>
      </w:r>
      <w:r w:rsidR="00587921" w:rsidRPr="00050E70">
        <w:t>-</w:t>
      </w:r>
      <w:r w:rsidRPr="00050E70">
        <w:t>hoc conferencing session (multiparty call)</w:t>
      </w:r>
      <w:bookmarkEnd w:id="170"/>
    </w:p>
    <w:p w14:paraId="20EF186E" w14:textId="77777777" w:rsidR="00F5246A" w:rsidRPr="00050E70" w:rsidRDefault="00587921">
      <w:r w:rsidRPr="00050E70">
        <w:t>Figure</w:t>
      </w:r>
      <w:r w:rsidR="00B95E05">
        <w:t> </w:t>
      </w:r>
      <w:r w:rsidRPr="00050E70">
        <w:t xml:space="preserve">B.2.1.1 </w:t>
      </w:r>
      <w:r w:rsidR="00F5246A" w:rsidRPr="00050E70">
        <w:t>shows an example of an ad hoc conference (multiparty call). An AS (acting as B2BUA) performs third party call control with the MRFC, where the S-CSCF is in the signalling path.</w:t>
      </w:r>
    </w:p>
    <w:p w14:paraId="0F88FD3E" w14:textId="77777777" w:rsidR="00F5246A" w:rsidRPr="00050E70" w:rsidRDefault="00F5246A">
      <w:r w:rsidRPr="00050E70">
        <w:t xml:space="preserve">The "[x]" notation in the </w:t>
      </w:r>
      <w:r w:rsidR="00587921" w:rsidRPr="00050E70">
        <w:t xml:space="preserve">figure </w:t>
      </w:r>
      <w:r w:rsidRPr="00050E70">
        <w:t xml:space="preserve">is an indicator of a unique SIP dialog. The "dot" notation on the AS line indicates B2BUA actions are taking place along with AS service logic. The 100 </w:t>
      </w:r>
      <w:r w:rsidR="00587921" w:rsidRPr="00050E70">
        <w:t>(</w:t>
      </w:r>
      <w:r w:rsidRPr="00050E70">
        <w:t>Trying</w:t>
      </w:r>
      <w:r w:rsidR="00587921" w:rsidRPr="00050E70">
        <w:t>)</w:t>
      </w:r>
      <w:r w:rsidRPr="00050E70">
        <w:t xml:space="preserve"> responses are not shown in the </w:t>
      </w:r>
      <w:r w:rsidR="00587921" w:rsidRPr="00050E70">
        <w:t>figure</w:t>
      </w:r>
      <w:r w:rsidRPr="00050E70">
        <w:t xml:space="preserve">, but it is assumed that </w:t>
      </w:r>
      <w:r w:rsidR="00587921" w:rsidRPr="00050E70">
        <w:t xml:space="preserve">a </w:t>
      </w:r>
      <w:r w:rsidRPr="00050E70">
        <w:t xml:space="preserve">100 </w:t>
      </w:r>
      <w:r w:rsidR="00587921" w:rsidRPr="00050E70">
        <w:t>(</w:t>
      </w:r>
      <w:r w:rsidRPr="00050E70">
        <w:t>Trying</w:t>
      </w:r>
      <w:r w:rsidR="00587921" w:rsidRPr="00050E70">
        <w:t>)</w:t>
      </w:r>
      <w:r w:rsidRPr="00050E70">
        <w:t xml:space="preserve"> </w:t>
      </w:r>
      <w:r w:rsidR="00587921" w:rsidRPr="00050E70">
        <w:t xml:space="preserve">response </w:t>
      </w:r>
      <w:r w:rsidRPr="00050E70">
        <w:t>is sent in response to each INVITE request.</w:t>
      </w:r>
    </w:p>
    <w:p w14:paraId="1567FFBA" w14:textId="77777777" w:rsidR="00F5246A" w:rsidRPr="00050E70" w:rsidRDefault="00F5246A">
      <w:r w:rsidRPr="00050E70">
        <w:t>The Application Server is in control of the ad hoc conference, is aware of the MRFC capabilities and is also operating as a B2BUA performing third party call control.</w:t>
      </w:r>
    </w:p>
    <w:p w14:paraId="51CA51FE" w14:textId="77777777" w:rsidR="00F5246A" w:rsidRPr="00050E70" w:rsidRDefault="00F5246A">
      <w:r w:rsidRPr="00050E70">
        <w:t>An INVITE request is generated from UE-1 indicating a desire to start a multiparty call (ad hoc conference) by taking the existing sessions, between UE-1 to UE-2 and UE-1 to UE-3, and bringing them together.</w:t>
      </w:r>
      <w:r w:rsidRPr="00050E70">
        <w:rPr>
          <w:color w:val="000000"/>
        </w:rPr>
        <w:t xml:space="preserve"> </w:t>
      </w:r>
      <w:r w:rsidRPr="00050E70">
        <w:t>The AS uses third party call control to request the conference facilities from the MRFC.</w:t>
      </w:r>
      <w:r w:rsidRPr="00050E70">
        <w:rPr>
          <w:color w:val="000000"/>
        </w:rPr>
        <w:t xml:space="preserve"> </w:t>
      </w:r>
      <w:r w:rsidRPr="00050E70">
        <w:t>A separate dialog is established from the AS to the MRFC for each of the three parties (UE-1, UE-2, UE-3).</w:t>
      </w:r>
      <w:r w:rsidRPr="00050E70">
        <w:rPr>
          <w:color w:val="000000"/>
        </w:rPr>
        <w:t xml:space="preserve"> </w:t>
      </w:r>
      <w:r w:rsidRPr="00050E70">
        <w:t xml:space="preserve">New dialogs are also established between the AS and each of the UE endpoints. The media from each UE is connected at the conferencing resource at the MRFP. The first INVITE request to the MRFC should </w:t>
      </w:r>
      <w:r w:rsidR="00F716F1">
        <w:t>contain a unique</w:t>
      </w:r>
      <w:r w:rsidRPr="00050E70">
        <w:t xml:space="preserve"> conference identifier. The same conference identifier will be used for subsequent INVITE requests to add or drop parties to the conference.</w:t>
      </w:r>
    </w:p>
    <w:p w14:paraId="59B86BCB" w14:textId="77777777" w:rsidR="00F5246A" w:rsidRPr="00050E70" w:rsidRDefault="00F5246A">
      <w:r w:rsidRPr="00050E70">
        <w:t>The offer/answer model as defined in IETF</w:t>
      </w:r>
      <w:r w:rsidR="002032ED">
        <w:t> </w:t>
      </w:r>
      <w:r w:rsidRPr="00050E70">
        <w:t>RFC</w:t>
      </w:r>
      <w:r w:rsidR="002032ED">
        <w:t> </w:t>
      </w:r>
      <w:r w:rsidRPr="00050E70">
        <w:t>3264</w:t>
      </w:r>
      <w:r w:rsidR="002032ED">
        <w:t> </w:t>
      </w:r>
      <w:r w:rsidRPr="00050E70">
        <w:t>[15] is used for SDP negotiation between the AS/S-CSCF and the MRFC.</w:t>
      </w:r>
      <w:r w:rsidRPr="00050E70">
        <w:rPr>
          <w:color w:val="000000"/>
        </w:rPr>
        <w:t xml:space="preserve"> </w:t>
      </w:r>
      <w:r w:rsidRPr="00050E70">
        <w:t>The MRFC should always grant the requests from the AS (unless there is a resource problem).</w:t>
      </w:r>
      <w:r w:rsidRPr="00050E70">
        <w:rPr>
          <w:color w:val="000000"/>
        </w:rPr>
        <w:t xml:space="preserve"> </w:t>
      </w:r>
      <w:r w:rsidRPr="00050E70">
        <w:t xml:space="preserve">The MRFC responds to the INVITE request with a 200 </w:t>
      </w:r>
      <w:r w:rsidR="00587921" w:rsidRPr="00050E70">
        <w:t xml:space="preserve">(OK) </w:t>
      </w:r>
      <w:r w:rsidRPr="00050E70">
        <w:t>response indicating the selected media in the SDP.</w:t>
      </w:r>
      <w:r w:rsidRPr="00050E70">
        <w:rPr>
          <w:color w:val="000000"/>
        </w:rPr>
        <w:t xml:space="preserve"> </w:t>
      </w:r>
      <w:r w:rsidRPr="00050E70">
        <w:t xml:space="preserve">The MRFC will also reserve the requested local resources at that time and return the appropriate resource identifiers in the 200 </w:t>
      </w:r>
      <w:r w:rsidR="00587921" w:rsidRPr="00050E70">
        <w:t xml:space="preserve">(OK) </w:t>
      </w:r>
      <w:r w:rsidRPr="00050E70">
        <w:t>response.</w:t>
      </w:r>
    </w:p>
    <w:p w14:paraId="130C2184" w14:textId="77777777" w:rsidR="00F5246A" w:rsidRPr="00050E70" w:rsidRDefault="00F5246A">
      <w:pPr>
        <w:pStyle w:val="TH"/>
      </w:pPr>
      <w:r w:rsidRPr="00050E70">
        <w:object w:dxaOrig="10942" w:dyaOrig="11574" w14:anchorId="2CFEECB3">
          <v:shape id="_x0000_i1056" type="#_x0000_t75" style="width:478.9pt;height:522pt" o:ole="">
            <v:imagedata r:id="rId70" o:title=""/>
          </v:shape>
          <o:OLEObject Type="Embed" ProgID="Visio.Drawing.11" ShapeID="_x0000_i1056" DrawAspect="Content" ObjectID="_1774676257" r:id="rId71"/>
        </w:object>
      </w:r>
    </w:p>
    <w:p w14:paraId="536E8577" w14:textId="77777777" w:rsidR="00F5246A" w:rsidRPr="00050E70" w:rsidRDefault="00F5246A">
      <w:pPr>
        <w:pStyle w:val="TF"/>
      </w:pPr>
      <w:r w:rsidRPr="00050E70">
        <w:t>Figure B.2.2.1: Ad hoc conference call flow</w:t>
      </w:r>
    </w:p>
    <w:p w14:paraId="52030F21" w14:textId="77777777" w:rsidR="00F5246A" w:rsidRPr="00050E70" w:rsidRDefault="00F5246A">
      <w:r w:rsidRPr="00050E70">
        <w:t>Notes for figure</w:t>
      </w:r>
      <w:r w:rsidR="00B95E05">
        <w:t> </w:t>
      </w:r>
      <w:r w:rsidRPr="00050E70">
        <w:t>B.2.2.1:</w:t>
      </w:r>
    </w:p>
    <w:p w14:paraId="5A684A37" w14:textId="77777777" w:rsidR="00F5246A" w:rsidRPr="00050E70" w:rsidRDefault="00F5246A">
      <w:pPr>
        <w:pStyle w:val="B1"/>
      </w:pPr>
      <w:r w:rsidRPr="00050E70">
        <w:t>1)</w:t>
      </w:r>
      <w:r w:rsidRPr="00050E70">
        <w:tab/>
        <w:t>INVITE request received at S-CSCF from UE-1 indicating desire to start ad hoc conference (multiparty call) for the existing sessions between UE-1 to UE-2 and UE-1 to UE-3.</w:t>
      </w:r>
    </w:p>
    <w:p w14:paraId="6DF40907" w14:textId="77777777" w:rsidR="00F5246A" w:rsidRPr="00050E70" w:rsidRDefault="00F5246A">
      <w:pPr>
        <w:pStyle w:val="B1"/>
      </w:pPr>
      <w:r w:rsidRPr="00050E70">
        <w:t>2)</w:t>
      </w:r>
      <w:r w:rsidRPr="00050E70">
        <w:tab/>
        <w:t xml:space="preserve">100 </w:t>
      </w:r>
      <w:r w:rsidR="00587921" w:rsidRPr="00050E70">
        <w:t>(</w:t>
      </w:r>
      <w:r w:rsidRPr="00050E70">
        <w:t>Trying</w:t>
      </w:r>
      <w:r w:rsidR="00587921" w:rsidRPr="00050E70">
        <w:t>) response</w:t>
      </w:r>
      <w:r w:rsidRPr="00050E70">
        <w:t xml:space="preserve"> returned.</w:t>
      </w:r>
    </w:p>
    <w:p w14:paraId="460B44B5" w14:textId="77777777" w:rsidR="00F5246A" w:rsidRPr="00050E70" w:rsidRDefault="00F5246A">
      <w:pPr>
        <w:pStyle w:val="B1"/>
      </w:pPr>
      <w:r w:rsidRPr="00050E70">
        <w:t>3)</w:t>
      </w:r>
      <w:r w:rsidRPr="00050E70">
        <w:tab/>
        <w:t xml:space="preserve">INVITE </w:t>
      </w:r>
      <w:r w:rsidR="00587921" w:rsidRPr="00050E70">
        <w:t xml:space="preserve">request </w:t>
      </w:r>
      <w:r w:rsidRPr="00050E70">
        <w:t>forwarded to AS.</w:t>
      </w:r>
    </w:p>
    <w:p w14:paraId="3957B4A3" w14:textId="77777777" w:rsidR="00F5246A" w:rsidRPr="00050E70" w:rsidRDefault="00F5246A">
      <w:pPr>
        <w:pStyle w:val="B1"/>
      </w:pPr>
      <w:r w:rsidRPr="00050E70">
        <w:t>4)</w:t>
      </w:r>
      <w:r w:rsidRPr="00050E70">
        <w:tab/>
        <w:t>AS performs service logic and allows attempt to start ad hoc conference.</w:t>
      </w:r>
    </w:p>
    <w:p w14:paraId="74B9A5BB" w14:textId="77777777" w:rsidR="00F5246A" w:rsidRPr="00050E70" w:rsidRDefault="00F5246A">
      <w:pPr>
        <w:pStyle w:val="B1"/>
      </w:pPr>
      <w:r w:rsidRPr="00050E70">
        <w:t>5 - 8)</w:t>
      </w:r>
      <w:r w:rsidRPr="00050E70">
        <w:tab/>
        <w:t>New INVITE request sent to MRFC</w:t>
      </w:r>
      <w:r w:rsidR="00F716F1">
        <w:t xml:space="preserve"> with a unique conference identifier</w:t>
      </w:r>
      <w:r w:rsidRPr="00050E70">
        <w:t xml:space="preserve"> to initiate multiparty call, and prepare dialog for UE-2 [Call-ID 2].</w:t>
      </w:r>
    </w:p>
    <w:p w14:paraId="1117F2F1" w14:textId="77777777" w:rsidR="00F5246A" w:rsidRPr="00050E70" w:rsidRDefault="00F5246A">
      <w:pPr>
        <w:pStyle w:val="B1"/>
      </w:pPr>
      <w:r w:rsidRPr="00050E70">
        <w:t>9 - 13)</w:t>
      </w:r>
      <w:r w:rsidRPr="00050E70">
        <w:tab/>
        <w:t xml:space="preserve">ReINVITE </w:t>
      </w:r>
      <w:r w:rsidR="00587921" w:rsidRPr="00050E70">
        <w:t xml:space="preserve">request </w:t>
      </w:r>
      <w:r w:rsidRPr="00050E70">
        <w:t>sent to UE-2 to establish dialog between AS and UE-2 [Call-ID 3].</w:t>
      </w:r>
    </w:p>
    <w:p w14:paraId="5ECFD2B4" w14:textId="77777777" w:rsidR="00F5246A" w:rsidRPr="00050E70" w:rsidRDefault="00F5246A">
      <w:pPr>
        <w:pStyle w:val="B1"/>
      </w:pPr>
      <w:r w:rsidRPr="00050E70">
        <w:t>14 - 17)</w:t>
      </w:r>
      <w:r w:rsidRPr="00050E70">
        <w:tab/>
        <w:t xml:space="preserve">ACK </w:t>
      </w:r>
      <w:r w:rsidR="00587921" w:rsidRPr="00050E70">
        <w:t xml:space="preserve">request </w:t>
      </w:r>
      <w:r w:rsidRPr="00050E70">
        <w:t>sent for Call-ID 2 and Call-ID 3.</w:t>
      </w:r>
    </w:p>
    <w:p w14:paraId="65D32459" w14:textId="77777777" w:rsidR="00F5246A" w:rsidRPr="00050E70" w:rsidRDefault="00F5246A">
      <w:pPr>
        <w:pStyle w:val="B1"/>
      </w:pPr>
      <w:r w:rsidRPr="00050E70">
        <w:t>18 - 21)</w:t>
      </w:r>
      <w:r w:rsidRPr="00050E70">
        <w:tab/>
        <w:t>New INVITE request sent to MRFC using the same conference identifier and prepare dialog for UE-3 [Call-ID 4].</w:t>
      </w:r>
    </w:p>
    <w:p w14:paraId="702645D1" w14:textId="77777777" w:rsidR="00F5246A" w:rsidRPr="00050E70" w:rsidRDefault="00F5246A">
      <w:pPr>
        <w:pStyle w:val="B1"/>
      </w:pPr>
      <w:r w:rsidRPr="00050E70">
        <w:t>22 - 26)</w:t>
      </w:r>
      <w:r w:rsidRPr="00050E70">
        <w:tab/>
        <w:t xml:space="preserve">ReINVITE </w:t>
      </w:r>
      <w:r w:rsidR="00587921" w:rsidRPr="00050E70">
        <w:t xml:space="preserve">request </w:t>
      </w:r>
      <w:r w:rsidRPr="00050E70">
        <w:t>sent to UE-3 to establish dialog between AS and UE-3 [Call-ID 5].</w:t>
      </w:r>
    </w:p>
    <w:p w14:paraId="07515AD1" w14:textId="77777777" w:rsidR="00F5246A" w:rsidRPr="00050E70" w:rsidRDefault="00F5246A">
      <w:pPr>
        <w:pStyle w:val="B1"/>
      </w:pPr>
      <w:r w:rsidRPr="00050E70">
        <w:t>27 - 30)</w:t>
      </w:r>
      <w:r w:rsidRPr="00050E70">
        <w:tab/>
        <w:t xml:space="preserve">ACK </w:t>
      </w:r>
      <w:r w:rsidR="00587921" w:rsidRPr="00050E70">
        <w:t xml:space="preserve">request </w:t>
      </w:r>
      <w:r w:rsidRPr="00050E70">
        <w:t>sent for Call-ID 4 and Call-ID 5.</w:t>
      </w:r>
    </w:p>
    <w:p w14:paraId="5715A904" w14:textId="77777777" w:rsidR="00F5246A" w:rsidRPr="00050E70" w:rsidRDefault="00F5246A">
      <w:pPr>
        <w:pStyle w:val="B1"/>
      </w:pPr>
      <w:r w:rsidRPr="00050E70">
        <w:t>31 - 34)</w:t>
      </w:r>
      <w:r w:rsidRPr="00050E70">
        <w:tab/>
        <w:t>New INVITE request sent to MRFC using the same conference identifier and prepare dialog for UE-1 [Call-ID 6].</w:t>
      </w:r>
    </w:p>
    <w:p w14:paraId="7501D4EB" w14:textId="77777777" w:rsidR="00F5246A" w:rsidRPr="00050E70" w:rsidRDefault="00F5246A">
      <w:pPr>
        <w:pStyle w:val="B1"/>
      </w:pPr>
      <w:r w:rsidRPr="00050E70">
        <w:t>35 - 36)</w:t>
      </w:r>
      <w:r w:rsidRPr="00050E70">
        <w:tab/>
        <w:t xml:space="preserve">200 </w:t>
      </w:r>
      <w:r w:rsidR="00587921" w:rsidRPr="00050E70">
        <w:t>(</w:t>
      </w:r>
      <w:r w:rsidRPr="00050E70">
        <w:t>OK</w:t>
      </w:r>
      <w:r w:rsidR="00587921" w:rsidRPr="00050E70">
        <w:t>) response</w:t>
      </w:r>
      <w:r w:rsidRPr="00050E70">
        <w:t xml:space="preserve"> returned to UE-1 with SDP.</w:t>
      </w:r>
    </w:p>
    <w:p w14:paraId="62522CBC" w14:textId="77777777" w:rsidR="00F5246A" w:rsidRPr="00050E70" w:rsidRDefault="00F5246A">
      <w:pPr>
        <w:pStyle w:val="B1"/>
      </w:pPr>
      <w:r w:rsidRPr="00050E70">
        <w:t>37)</w:t>
      </w:r>
      <w:r w:rsidRPr="00050E70">
        <w:tab/>
        <w:t>The session is established.</w:t>
      </w:r>
    </w:p>
    <w:p w14:paraId="058B21C2" w14:textId="77777777" w:rsidR="00F5246A" w:rsidRPr="00050E70" w:rsidRDefault="00F5246A">
      <w:pPr>
        <w:pStyle w:val="B1"/>
        <w:rPr>
          <w:i/>
          <w:iCs/>
        </w:rPr>
      </w:pPr>
      <w:r w:rsidRPr="00050E70">
        <w:t>38 - 41)</w:t>
      </w:r>
      <w:r w:rsidRPr="00050E70">
        <w:tab/>
        <w:t xml:space="preserve">ACK </w:t>
      </w:r>
      <w:r w:rsidR="00587921" w:rsidRPr="00050E70">
        <w:t xml:space="preserve">request </w:t>
      </w:r>
      <w:r w:rsidRPr="00050E70">
        <w:t>sent for Call-ID 1 and Call-ID 6.</w:t>
      </w:r>
    </w:p>
    <w:p w14:paraId="459AD3D0" w14:textId="77777777" w:rsidR="00F5246A" w:rsidRPr="00050E70" w:rsidRDefault="00F5246A" w:rsidP="00F451A1">
      <w:pPr>
        <w:pStyle w:val="Rubrik2"/>
      </w:pPr>
      <w:bookmarkStart w:id="171" w:name="_Toc163122643"/>
      <w:r w:rsidRPr="00050E70">
        <w:t>B.2.3</w:t>
      </w:r>
      <w:r w:rsidRPr="00050E70">
        <w:tab/>
        <w:t xml:space="preserve">Example information flows for a </w:t>
      </w:r>
      <w:r w:rsidR="0005119B" w:rsidRPr="00050E70">
        <w:t xml:space="preserve">UE-originating </w:t>
      </w:r>
      <w:r w:rsidRPr="00050E70">
        <w:t>IP multimedia session that requires transcoding</w:t>
      </w:r>
      <w:bookmarkEnd w:id="171"/>
    </w:p>
    <w:p w14:paraId="5FBC9F36" w14:textId="77777777" w:rsidR="00F5246A" w:rsidRPr="00050E70" w:rsidRDefault="00F5246A">
      <w:r w:rsidRPr="00050E70">
        <w:t>The two figures</w:t>
      </w:r>
      <w:r w:rsidR="00B95E05">
        <w:t> </w:t>
      </w:r>
      <w:r w:rsidRPr="00050E70">
        <w:t>B.2.3.1</w:t>
      </w:r>
      <w:r w:rsidR="00B95E05">
        <w:t> </w:t>
      </w:r>
      <w:r w:rsidRPr="00050E70">
        <w:t>and</w:t>
      </w:r>
      <w:r w:rsidR="00B95E05">
        <w:t> </w:t>
      </w:r>
      <w:r w:rsidRPr="00050E70">
        <w:t xml:space="preserve">B.2.3.2 that follow illustrate the MRFC providing transcoding for a </w:t>
      </w:r>
      <w:r w:rsidR="00D125E2" w:rsidRPr="00050E70">
        <w:t>UE-originating</w:t>
      </w:r>
      <w:r w:rsidRPr="00050E70">
        <w:t xml:space="preserve"> session, where the MRFC is receiving directions from the AS operating as a B2BUA.</w:t>
      </w:r>
    </w:p>
    <w:p w14:paraId="6234D3D9" w14:textId="77777777" w:rsidR="00F5246A" w:rsidRPr="00050E70" w:rsidRDefault="00F5246A">
      <w:r w:rsidRPr="00050E70">
        <w:t xml:space="preserve">The "[x]" notation in the </w:t>
      </w:r>
      <w:r w:rsidR="00587921" w:rsidRPr="00050E70">
        <w:t xml:space="preserve">figure </w:t>
      </w:r>
      <w:r w:rsidRPr="00050E70">
        <w:t xml:space="preserve">is an indicator of a unique SIP dialog. The "dot" notation on the AS line indicates B2BUA actions are taking place along with AS service logic. The 100 </w:t>
      </w:r>
      <w:r w:rsidR="00587921" w:rsidRPr="00050E70">
        <w:t>(</w:t>
      </w:r>
      <w:r w:rsidRPr="00050E70">
        <w:t>Trying</w:t>
      </w:r>
      <w:r w:rsidR="00587921" w:rsidRPr="00050E70">
        <w:t>)</w:t>
      </w:r>
      <w:r w:rsidRPr="00050E70">
        <w:t xml:space="preserve"> responses are not shown in the </w:t>
      </w:r>
      <w:r w:rsidR="00587921" w:rsidRPr="00050E70">
        <w:t>figure</w:t>
      </w:r>
      <w:r w:rsidRPr="00050E70">
        <w:t xml:space="preserve">, but it is assumed that </w:t>
      </w:r>
      <w:r w:rsidR="00587921" w:rsidRPr="00050E70">
        <w:t xml:space="preserve">a </w:t>
      </w:r>
      <w:r w:rsidRPr="00050E70">
        <w:t xml:space="preserve">100 </w:t>
      </w:r>
      <w:r w:rsidR="00587921" w:rsidRPr="00050E70">
        <w:t>(</w:t>
      </w:r>
      <w:r w:rsidRPr="00050E70">
        <w:t>Trying</w:t>
      </w:r>
      <w:r w:rsidR="00587921" w:rsidRPr="00050E70">
        <w:t>) response</w:t>
      </w:r>
      <w:r w:rsidRPr="00050E70">
        <w:t xml:space="preserve"> is sent in response to each INVITE request.</w:t>
      </w:r>
    </w:p>
    <w:p w14:paraId="1FB027FE" w14:textId="77777777" w:rsidR="00F5246A" w:rsidRPr="00050E70" w:rsidRDefault="00F5246A">
      <w:r w:rsidRPr="00050E70">
        <w:t>The B2BUA AS interacts with the originating UE as usual to establish the dialog. The B2BUA AS interacts with the MRFC using a third party control model to establish the dialog with the called party after receiving the initial failure indication. The B2BUA AS manages the interactions between the two dialogs.</w:t>
      </w:r>
    </w:p>
    <w:p w14:paraId="43FAEDED" w14:textId="77777777" w:rsidR="00F5246A" w:rsidRPr="00050E70" w:rsidRDefault="00F5246A">
      <w:r w:rsidRPr="00050E70">
        <w:t xml:space="preserve">An INVITE request is generated from a UE. A 606 </w:t>
      </w:r>
      <w:r w:rsidR="00587921" w:rsidRPr="00050E70">
        <w:t>(</w:t>
      </w:r>
      <w:r w:rsidRPr="00050E70">
        <w:t>Not Acceptable</w:t>
      </w:r>
      <w:r w:rsidR="00587921" w:rsidRPr="00050E70">
        <w:t>)</w:t>
      </w:r>
      <w:r w:rsidRPr="00050E70">
        <w:t xml:space="preserve"> response is received from the called party. The AS uses third party call control to request transcoding facilities from the MRFC.</w:t>
      </w:r>
      <w:r w:rsidRPr="00050E70">
        <w:rPr>
          <w:color w:val="000000"/>
        </w:rPr>
        <w:t xml:space="preserve"> </w:t>
      </w:r>
      <w:r w:rsidRPr="00050E70">
        <w:t>A separate dialog is established from the AS to the MRFC for each of the two parties.</w:t>
      </w:r>
      <w:r w:rsidRPr="00050E70">
        <w:rPr>
          <w:color w:val="000000"/>
        </w:rPr>
        <w:t xml:space="preserve"> </w:t>
      </w:r>
      <w:r w:rsidRPr="00050E70">
        <w:t>New dialogs are also established between the AS and each of the UE endpoints. The media from each UE is connected at the transcoding resource at the MRFP.</w:t>
      </w:r>
    </w:p>
    <w:p w14:paraId="0C866ED9" w14:textId="77777777" w:rsidR="00F5246A" w:rsidRPr="00050E70" w:rsidRDefault="00F5246A">
      <w:pPr>
        <w:rPr>
          <w:rFonts w:ascii="Arial" w:hAnsi="Arial" w:cs="Arial"/>
        </w:rPr>
      </w:pPr>
      <w:r w:rsidRPr="00050E70">
        <w:t>In the first figure</w:t>
      </w:r>
      <w:r w:rsidR="00B95E05">
        <w:t> </w:t>
      </w:r>
      <w:r w:rsidRPr="00050E70">
        <w:t>B.2.3.1 below, the called party returns an indication of an acceptable codec.</w:t>
      </w:r>
      <w:r w:rsidRPr="00050E70">
        <w:rPr>
          <w:color w:val="000000"/>
        </w:rPr>
        <w:t xml:space="preserve"> </w:t>
      </w:r>
      <w:r w:rsidRPr="00050E70">
        <w:t>For this case, the request to the MRFC will include the appropriate codec for the called party and the offer/answer model as defined in IETF</w:t>
      </w:r>
      <w:r w:rsidR="002032ED">
        <w:t> </w:t>
      </w:r>
      <w:r w:rsidRPr="00050E70">
        <w:t>RFC</w:t>
      </w:r>
      <w:r w:rsidR="002032ED">
        <w:t> </w:t>
      </w:r>
      <w:r w:rsidRPr="00050E70">
        <w:t>3264</w:t>
      </w:r>
      <w:r w:rsidR="002032ED">
        <w:t> </w:t>
      </w:r>
      <w:r w:rsidRPr="00050E70">
        <w:t>[15] with the MRFC is used. In</w:t>
      </w:r>
      <w:r w:rsidR="00B95E05">
        <w:t> </w:t>
      </w:r>
      <w:r w:rsidRPr="00050E70">
        <w:t xml:space="preserve">figure B.2.3.2 below, the called party does not indicate any SDP, which means that more steps will be required on the subsequent INVITE request to set up transcoding with the MRFC. An INVITE </w:t>
      </w:r>
      <w:r w:rsidR="00587921" w:rsidRPr="00050E70">
        <w:t xml:space="preserve">request </w:t>
      </w:r>
      <w:r w:rsidRPr="00050E70">
        <w:t>without SDP is sent to the MRFC to get the list of codecs it supports.</w:t>
      </w:r>
      <w:r w:rsidRPr="00050E70">
        <w:rPr>
          <w:color w:val="000000"/>
        </w:rPr>
        <w:t xml:space="preserve"> </w:t>
      </w:r>
      <w:r w:rsidRPr="00050E70">
        <w:t xml:space="preserve">The AS then sends that list of codecs in the new INVITE </w:t>
      </w:r>
      <w:r w:rsidR="00587921" w:rsidRPr="00050E70">
        <w:t xml:space="preserve">request </w:t>
      </w:r>
      <w:r w:rsidRPr="00050E70">
        <w:t>that it sends to the called party. The B2BUA function of the AS matches up the responses.</w:t>
      </w:r>
    </w:p>
    <w:p w14:paraId="1C5734D4" w14:textId="77777777" w:rsidR="00F5246A" w:rsidRPr="00050E70" w:rsidRDefault="00F5246A">
      <w:pPr>
        <w:rPr>
          <w:rFonts w:ascii="Arial" w:hAnsi="Arial" w:cs="Arial"/>
        </w:rPr>
      </w:pPr>
      <w:r w:rsidRPr="00050E70">
        <w:t xml:space="preserve">The offer/answer model is used for SDP negotiation between the AS/S-CSCF and the MRFC. The MRFC should always grant the requests from the AS (unless there is a resource problem). The MRFC responds to the INVITE request with a 200 </w:t>
      </w:r>
      <w:r w:rsidR="00587921" w:rsidRPr="00050E70">
        <w:t xml:space="preserve">(OK) </w:t>
      </w:r>
      <w:r w:rsidRPr="00050E70">
        <w:t xml:space="preserve">response indicating the selected codec in the SDP. The MRFC will also reserve the requested local resources at that time. The selected codec is included by the B2BUA AS in the 183 </w:t>
      </w:r>
      <w:r w:rsidR="00587921" w:rsidRPr="00050E70">
        <w:t xml:space="preserve">(Session Progress) </w:t>
      </w:r>
      <w:r w:rsidRPr="00050E70">
        <w:t xml:space="preserve">response to the UE. The receipt of the ACK </w:t>
      </w:r>
      <w:r w:rsidR="00587921" w:rsidRPr="00050E70">
        <w:t xml:space="preserve">request </w:t>
      </w:r>
      <w:r w:rsidRPr="00050E70">
        <w:t>at the MRFC triggers the playing of the tone or announcement.</w:t>
      </w:r>
    </w:p>
    <w:bookmarkStart w:id="172" w:name="_MCCTEMPBM_CRPT23390049___7"/>
    <w:p w14:paraId="5892731E" w14:textId="77777777" w:rsidR="00F5246A" w:rsidRPr="00050E70" w:rsidRDefault="00F5246A">
      <w:pPr>
        <w:pStyle w:val="TH"/>
        <w:rPr>
          <w:rFonts w:cs="Arial"/>
        </w:rPr>
      </w:pPr>
      <w:r w:rsidRPr="00050E70">
        <w:object w:dxaOrig="10391" w:dyaOrig="15174" w14:anchorId="4ACB6006">
          <v:shape id="_x0000_i1057" type="#_x0000_t75" style="width:468pt;height:691.15pt" o:ole="" o:allowoverlap="f">
            <v:imagedata r:id="rId72" o:title=""/>
          </v:shape>
          <o:OLEObject Type="Embed" ProgID="Visio.Drawing.11" ShapeID="_x0000_i1057" DrawAspect="Content" ObjectID="_1774676258" r:id="rId73"/>
        </w:object>
      </w:r>
    </w:p>
    <w:bookmarkEnd w:id="172"/>
    <w:p w14:paraId="05573865" w14:textId="77777777" w:rsidR="00F5246A" w:rsidRPr="00050E70" w:rsidRDefault="00F5246A">
      <w:pPr>
        <w:pStyle w:val="TF"/>
        <w:rPr>
          <w:rFonts w:cs="Arial"/>
        </w:rPr>
      </w:pPr>
      <w:r w:rsidRPr="00050E70">
        <w:t>Figure B.2.3.1: Transcoding call flow (called party indicates codec)</w:t>
      </w:r>
    </w:p>
    <w:p w14:paraId="7E1B1CC8" w14:textId="77777777" w:rsidR="00F5246A" w:rsidRPr="00050E70" w:rsidRDefault="00F5246A">
      <w:r w:rsidRPr="00050E70">
        <w:t>Notes for figure</w:t>
      </w:r>
      <w:r w:rsidR="00B95E05">
        <w:t> </w:t>
      </w:r>
      <w:r w:rsidRPr="00050E70">
        <w:t>B.2.3.1:</w:t>
      </w:r>
    </w:p>
    <w:p w14:paraId="712C174B" w14:textId="77777777" w:rsidR="00F5246A" w:rsidRPr="00050E70" w:rsidRDefault="00F5246A">
      <w:pPr>
        <w:pStyle w:val="B1"/>
      </w:pPr>
      <w:r w:rsidRPr="00050E70">
        <w:t>1)</w:t>
      </w:r>
      <w:r w:rsidRPr="00050E70">
        <w:tab/>
        <w:t>INVITE request received at S-CSCF from UE [Call-ID 1].</w:t>
      </w:r>
    </w:p>
    <w:p w14:paraId="43869527" w14:textId="77777777" w:rsidR="00F5246A" w:rsidRPr="00050E70" w:rsidRDefault="00F5246A">
      <w:pPr>
        <w:pStyle w:val="B1"/>
      </w:pPr>
      <w:r w:rsidRPr="00050E70">
        <w:t>2)</w:t>
      </w:r>
      <w:r w:rsidRPr="00050E70">
        <w:tab/>
        <w:t xml:space="preserve">100 </w:t>
      </w:r>
      <w:r w:rsidR="00587921" w:rsidRPr="00050E70">
        <w:t>(</w:t>
      </w:r>
      <w:r w:rsidRPr="00050E70">
        <w:t>Trying</w:t>
      </w:r>
      <w:r w:rsidR="00587921" w:rsidRPr="00050E70">
        <w:t>) response</w:t>
      </w:r>
      <w:r w:rsidRPr="00050E70">
        <w:t xml:space="preserve"> returned.</w:t>
      </w:r>
    </w:p>
    <w:p w14:paraId="1D14CB38" w14:textId="77777777" w:rsidR="00F5246A" w:rsidRPr="00050E70" w:rsidRDefault="00F5246A">
      <w:pPr>
        <w:pStyle w:val="B1"/>
      </w:pPr>
      <w:r w:rsidRPr="00050E70">
        <w:t>3)</w:t>
      </w:r>
      <w:r w:rsidRPr="00050E70">
        <w:tab/>
        <w:t xml:space="preserve">INVITE </w:t>
      </w:r>
      <w:r w:rsidR="00587921" w:rsidRPr="00050E70">
        <w:t xml:space="preserve">request </w:t>
      </w:r>
      <w:r w:rsidRPr="00050E70">
        <w:t>forwarded to an AS, based on filter criteria.</w:t>
      </w:r>
    </w:p>
    <w:p w14:paraId="41C4D2D9" w14:textId="77777777" w:rsidR="00F5246A" w:rsidRPr="00050E70" w:rsidRDefault="00F5246A">
      <w:pPr>
        <w:pStyle w:val="B1"/>
      </w:pPr>
      <w:r w:rsidRPr="00050E70">
        <w:t>4)</w:t>
      </w:r>
      <w:r w:rsidRPr="00050E70">
        <w:tab/>
        <w:t>AS service logic determines to proceed with the call.</w:t>
      </w:r>
    </w:p>
    <w:p w14:paraId="36D9AED1" w14:textId="77777777" w:rsidR="00F5246A" w:rsidRPr="00050E70" w:rsidRDefault="00F5246A">
      <w:pPr>
        <w:pStyle w:val="B1"/>
      </w:pPr>
      <w:r w:rsidRPr="00050E70">
        <w:t>5)</w:t>
      </w:r>
      <w:r w:rsidRPr="00050E70">
        <w:tab/>
        <w:t>New INVITE request is sent towards destination, via the S-CSCF, to establish a new dialog [Call-ID 2].</w:t>
      </w:r>
    </w:p>
    <w:p w14:paraId="5814558D" w14:textId="77777777" w:rsidR="00F5246A" w:rsidRPr="00050E70" w:rsidRDefault="00F5246A">
      <w:pPr>
        <w:pStyle w:val="B1"/>
      </w:pPr>
      <w:r w:rsidRPr="00050E70">
        <w:t>6)</w:t>
      </w:r>
      <w:r w:rsidRPr="00050E70">
        <w:tab/>
        <w:t>S-CSCF forwards the INVITE</w:t>
      </w:r>
      <w:r w:rsidR="00587921" w:rsidRPr="00050E70">
        <w:t xml:space="preserve"> request</w:t>
      </w:r>
      <w:r w:rsidRPr="00050E70">
        <w:t>.</w:t>
      </w:r>
    </w:p>
    <w:p w14:paraId="1F22E2F5" w14:textId="77777777" w:rsidR="00F5246A" w:rsidRPr="00050E70" w:rsidRDefault="00F5246A">
      <w:pPr>
        <w:pStyle w:val="B1"/>
      </w:pPr>
      <w:r w:rsidRPr="00050E70">
        <w:t>7)</w:t>
      </w:r>
      <w:r w:rsidRPr="00050E70">
        <w:tab/>
        <w:t xml:space="preserve">Called UA returns 606 </w:t>
      </w:r>
      <w:r w:rsidR="00587921" w:rsidRPr="00050E70">
        <w:t>(</w:t>
      </w:r>
      <w:r w:rsidRPr="00050E70">
        <w:t>Not Acceptable</w:t>
      </w:r>
      <w:r w:rsidR="00587921" w:rsidRPr="00050E70">
        <w:t>)</w:t>
      </w:r>
      <w:r w:rsidRPr="00050E70">
        <w:t xml:space="preserve"> response to the INVITE request. Included in the response is an indicator that the offered codec is not acceptable plus information on what codec would be acceptable.</w:t>
      </w:r>
    </w:p>
    <w:p w14:paraId="18699797" w14:textId="77777777" w:rsidR="00F5246A" w:rsidRPr="00050E70" w:rsidRDefault="00F5246A">
      <w:pPr>
        <w:pStyle w:val="B1"/>
      </w:pPr>
      <w:r w:rsidRPr="00050E70">
        <w:t>8)</w:t>
      </w:r>
      <w:r w:rsidRPr="00050E70">
        <w:tab/>
        <w:t xml:space="preserve">An ACK </w:t>
      </w:r>
      <w:r w:rsidR="00587921" w:rsidRPr="00050E70">
        <w:t xml:space="preserve">request </w:t>
      </w:r>
      <w:r w:rsidRPr="00050E70">
        <w:t>is sent to the called UA to complete the dialog for Call-ID 2.</w:t>
      </w:r>
    </w:p>
    <w:p w14:paraId="25E93361" w14:textId="77777777" w:rsidR="00F5246A" w:rsidRPr="00050E70" w:rsidRDefault="00F5246A">
      <w:pPr>
        <w:pStyle w:val="B1"/>
      </w:pPr>
      <w:r w:rsidRPr="00050E70">
        <w:t>9)</w:t>
      </w:r>
      <w:r w:rsidRPr="00050E70">
        <w:tab/>
        <w:t xml:space="preserve">606 </w:t>
      </w:r>
      <w:r w:rsidR="00587921" w:rsidRPr="00050E70">
        <w:t xml:space="preserve">(Not Acceptable) </w:t>
      </w:r>
      <w:r w:rsidRPr="00050E70">
        <w:t>response is forwarded to the AS.</w:t>
      </w:r>
    </w:p>
    <w:p w14:paraId="7E64DA90" w14:textId="77777777" w:rsidR="00F5246A" w:rsidRPr="00050E70" w:rsidRDefault="00F5246A">
      <w:pPr>
        <w:pStyle w:val="B1"/>
      </w:pPr>
      <w:r w:rsidRPr="00050E70">
        <w:t>10)</w:t>
      </w:r>
      <w:r w:rsidRPr="00050E70">
        <w:tab/>
        <w:t>AS service logic determines that there is an MRFC that can perform the transcoding.</w:t>
      </w:r>
    </w:p>
    <w:p w14:paraId="7E21CDB4" w14:textId="77777777" w:rsidR="00F5246A" w:rsidRPr="00050E70" w:rsidRDefault="00F5246A">
      <w:pPr>
        <w:pStyle w:val="B1"/>
      </w:pPr>
      <w:r w:rsidRPr="00050E70">
        <w:t>11)</w:t>
      </w:r>
      <w:r w:rsidRPr="00050E70">
        <w:tab/>
        <w:t xml:space="preserve">ACK </w:t>
      </w:r>
      <w:r w:rsidR="00587921" w:rsidRPr="00050E70">
        <w:t xml:space="preserve">request </w:t>
      </w:r>
      <w:r w:rsidRPr="00050E70">
        <w:t>sent to S-CSCF to complete the dialog for Call-ID 2.</w:t>
      </w:r>
    </w:p>
    <w:p w14:paraId="71DD7B48" w14:textId="77777777" w:rsidR="00F5246A" w:rsidRPr="00050E70" w:rsidRDefault="00F5246A">
      <w:pPr>
        <w:pStyle w:val="B1"/>
      </w:pPr>
      <w:r w:rsidRPr="00050E70">
        <w:t>12 - 17)</w:t>
      </w:r>
      <w:r w:rsidRPr="00050E70">
        <w:tab/>
        <w:t>New INVITE request sent to MRFC to establish transcoding for called UA [Call-ID 3].</w:t>
      </w:r>
    </w:p>
    <w:p w14:paraId="58CF73F6" w14:textId="77777777" w:rsidR="00F5246A" w:rsidRPr="00050E70" w:rsidRDefault="00F5246A">
      <w:pPr>
        <w:pStyle w:val="B1"/>
      </w:pPr>
      <w:r w:rsidRPr="00050E70">
        <w:t>18 - 25)</w:t>
      </w:r>
      <w:r w:rsidRPr="00050E70">
        <w:tab/>
        <w:t>New INVITE request sent to called UA to establish session between UA and MRF [Call-ID 4].</w:t>
      </w:r>
    </w:p>
    <w:p w14:paraId="29A0997B" w14:textId="77777777" w:rsidR="00F5246A" w:rsidRPr="00050E70" w:rsidRDefault="00F5246A">
      <w:pPr>
        <w:pStyle w:val="B1"/>
      </w:pPr>
      <w:r w:rsidRPr="00050E70">
        <w:t>26 - 29)</w:t>
      </w:r>
      <w:r w:rsidRPr="00050E70">
        <w:tab/>
        <w:t>New INVITE request sent to MRFC to establish transcoding for calling UE [Call-ID 5].</w:t>
      </w:r>
    </w:p>
    <w:p w14:paraId="112CD9DB" w14:textId="77777777" w:rsidR="00F5246A" w:rsidRPr="00050E70" w:rsidRDefault="00F5246A">
      <w:pPr>
        <w:pStyle w:val="B1"/>
      </w:pPr>
      <w:r w:rsidRPr="00050E70">
        <w:t>30 - 53)</w:t>
      </w:r>
      <w:r w:rsidRPr="00050E70">
        <w:tab/>
        <w:t>Normal call establishment procedures from here on, with B2BUA AS performing the appropriate signalling translations between the associated dialogs.</w:t>
      </w:r>
    </w:p>
    <w:p w14:paraId="00AE55B1" w14:textId="77777777" w:rsidR="00F5246A" w:rsidRPr="00050E70" w:rsidRDefault="00F5246A">
      <w:pPr>
        <w:pStyle w:val="TH"/>
        <w:rPr>
          <w:rFonts w:cs="Arial"/>
        </w:rPr>
      </w:pPr>
      <w:r w:rsidRPr="00050E70">
        <w:object w:dxaOrig="10571" w:dyaOrig="8334" w14:anchorId="772FAD94">
          <v:shape id="_x0000_i1058" type="#_x0000_t75" style="width:475.9pt;height:412.15pt" o:ole="">
            <v:imagedata r:id="rId74" o:title=""/>
          </v:shape>
          <o:OLEObject Type="Embed" ProgID="Visio.Drawing.11" ShapeID="_x0000_i1058" DrawAspect="Content" ObjectID="_1774676259" r:id="rId75"/>
        </w:object>
      </w:r>
    </w:p>
    <w:p w14:paraId="3B1A2471" w14:textId="77777777" w:rsidR="00F5246A" w:rsidRPr="00050E70" w:rsidRDefault="00F5246A">
      <w:pPr>
        <w:pStyle w:val="TF"/>
      </w:pPr>
      <w:r w:rsidRPr="00050E70">
        <w:t>Figure B.2.3.2: Transcoding call flow (called party codec negotiated)</w:t>
      </w:r>
    </w:p>
    <w:p w14:paraId="74F4E548" w14:textId="77777777" w:rsidR="00F5246A" w:rsidRPr="00050E70" w:rsidRDefault="00F5246A">
      <w:r w:rsidRPr="00050E70">
        <w:t>Notes for figure</w:t>
      </w:r>
      <w:r w:rsidR="00B95E05">
        <w:t> </w:t>
      </w:r>
      <w:r w:rsidRPr="00050E70">
        <w:t>B.2.3.2:</w:t>
      </w:r>
    </w:p>
    <w:p w14:paraId="720CE57A" w14:textId="77777777" w:rsidR="00F5246A" w:rsidRPr="00050E70" w:rsidRDefault="00F5246A">
      <w:pPr>
        <w:pStyle w:val="B1"/>
      </w:pPr>
      <w:r w:rsidRPr="00050E70">
        <w:t>1)</w:t>
      </w:r>
      <w:r w:rsidRPr="00050E70">
        <w:tab/>
        <w:t>INVITE request received at S-CSCF from UE [Call-ID 1].</w:t>
      </w:r>
    </w:p>
    <w:p w14:paraId="73CC6FEE" w14:textId="77777777" w:rsidR="00F5246A" w:rsidRPr="00050E70" w:rsidRDefault="00F5246A">
      <w:pPr>
        <w:pStyle w:val="B1"/>
      </w:pPr>
      <w:r w:rsidRPr="00050E70">
        <w:t>2)</w:t>
      </w:r>
      <w:r w:rsidRPr="00050E70">
        <w:tab/>
        <w:t xml:space="preserve">100 </w:t>
      </w:r>
      <w:r w:rsidR="00587921" w:rsidRPr="00050E70">
        <w:t>(</w:t>
      </w:r>
      <w:r w:rsidRPr="00050E70">
        <w:t>Trying</w:t>
      </w:r>
      <w:r w:rsidR="00587921" w:rsidRPr="00050E70">
        <w:t>) response</w:t>
      </w:r>
      <w:r w:rsidRPr="00050E70">
        <w:t xml:space="preserve"> returned.</w:t>
      </w:r>
    </w:p>
    <w:p w14:paraId="04EEEBFC" w14:textId="77777777" w:rsidR="00F5246A" w:rsidRPr="00050E70" w:rsidRDefault="00F5246A">
      <w:pPr>
        <w:pStyle w:val="B1"/>
      </w:pPr>
      <w:r w:rsidRPr="00050E70">
        <w:t>3)</w:t>
      </w:r>
      <w:r w:rsidRPr="00050E70">
        <w:tab/>
        <w:t xml:space="preserve">INVITE </w:t>
      </w:r>
      <w:r w:rsidR="00587921" w:rsidRPr="00050E70">
        <w:t xml:space="preserve">request </w:t>
      </w:r>
      <w:r w:rsidRPr="00050E70">
        <w:t>forwarded to an AS, based on filter criteria.</w:t>
      </w:r>
    </w:p>
    <w:p w14:paraId="5CDFD306" w14:textId="77777777" w:rsidR="00F5246A" w:rsidRPr="00050E70" w:rsidRDefault="00F5246A">
      <w:pPr>
        <w:pStyle w:val="B1"/>
      </w:pPr>
      <w:r w:rsidRPr="00050E70">
        <w:t>4)</w:t>
      </w:r>
      <w:r w:rsidRPr="00050E70">
        <w:tab/>
        <w:t>AS service logic determines to proceed with the call.</w:t>
      </w:r>
    </w:p>
    <w:p w14:paraId="11AF7B07" w14:textId="77777777" w:rsidR="00F5246A" w:rsidRPr="00050E70" w:rsidRDefault="00F5246A">
      <w:pPr>
        <w:pStyle w:val="B1"/>
      </w:pPr>
      <w:r w:rsidRPr="00050E70">
        <w:t>5)</w:t>
      </w:r>
      <w:r w:rsidRPr="00050E70">
        <w:tab/>
        <w:t>New INVITE request is sent towards destination, via the S-CSCF, to establish a new dialog [Call-ID 2].</w:t>
      </w:r>
    </w:p>
    <w:p w14:paraId="140F79F6" w14:textId="77777777" w:rsidR="00F5246A" w:rsidRPr="00050E70" w:rsidRDefault="00F5246A">
      <w:pPr>
        <w:pStyle w:val="B1"/>
      </w:pPr>
      <w:r w:rsidRPr="00050E70">
        <w:t>6)</w:t>
      </w:r>
      <w:r w:rsidRPr="00050E70">
        <w:tab/>
        <w:t>S-CSCF forwards the INVITE</w:t>
      </w:r>
      <w:r w:rsidR="00587921" w:rsidRPr="00050E70">
        <w:t xml:space="preserve"> request</w:t>
      </w:r>
      <w:r w:rsidRPr="00050E70">
        <w:t>.</w:t>
      </w:r>
    </w:p>
    <w:p w14:paraId="30C6919C" w14:textId="77777777" w:rsidR="00F5246A" w:rsidRPr="00050E70" w:rsidRDefault="00F5246A">
      <w:pPr>
        <w:pStyle w:val="B1"/>
      </w:pPr>
      <w:r w:rsidRPr="00050E70">
        <w:t>7)</w:t>
      </w:r>
      <w:r w:rsidRPr="00050E70">
        <w:tab/>
        <w:t xml:space="preserve">Called UA returns 606 </w:t>
      </w:r>
      <w:r w:rsidR="00587921" w:rsidRPr="00050E70">
        <w:t>(</w:t>
      </w:r>
      <w:r w:rsidRPr="00050E70">
        <w:t>Not Acceptable</w:t>
      </w:r>
      <w:r w:rsidR="00587921" w:rsidRPr="00050E70">
        <w:t>)</w:t>
      </w:r>
      <w:r w:rsidRPr="00050E70">
        <w:t xml:space="preserve"> response to the INVITE request. Included in the response is an indicator that the offered codec is not acceptable but there is no information on what codec would be acceptable (no SDP).</w:t>
      </w:r>
    </w:p>
    <w:p w14:paraId="4CCCCCD6" w14:textId="77777777" w:rsidR="00F5246A" w:rsidRPr="00050E70" w:rsidRDefault="00F5246A">
      <w:pPr>
        <w:pStyle w:val="B1"/>
      </w:pPr>
      <w:r w:rsidRPr="00050E70">
        <w:t>8)</w:t>
      </w:r>
      <w:r w:rsidRPr="00050E70">
        <w:tab/>
        <w:t xml:space="preserve">ACK </w:t>
      </w:r>
      <w:r w:rsidR="00587921" w:rsidRPr="00050E70">
        <w:t xml:space="preserve">request </w:t>
      </w:r>
      <w:r w:rsidRPr="00050E70">
        <w:t>sent to called UA to complete the dialog for Call-ID 2.</w:t>
      </w:r>
    </w:p>
    <w:p w14:paraId="67DB0C4D" w14:textId="77777777" w:rsidR="00F5246A" w:rsidRPr="00050E70" w:rsidRDefault="00F5246A">
      <w:pPr>
        <w:pStyle w:val="B1"/>
      </w:pPr>
      <w:r w:rsidRPr="00050E70">
        <w:t>9)</w:t>
      </w:r>
      <w:r w:rsidRPr="00050E70">
        <w:tab/>
        <w:t xml:space="preserve">606 </w:t>
      </w:r>
      <w:r w:rsidR="00587921" w:rsidRPr="00050E70">
        <w:t xml:space="preserve">(Not Acceptable) </w:t>
      </w:r>
      <w:r w:rsidRPr="00050E70">
        <w:t>response is forwarded to the AS.</w:t>
      </w:r>
    </w:p>
    <w:p w14:paraId="5973C8A7" w14:textId="77777777" w:rsidR="00F5246A" w:rsidRPr="00050E70" w:rsidRDefault="00F5246A">
      <w:pPr>
        <w:pStyle w:val="B1"/>
      </w:pPr>
      <w:r w:rsidRPr="00050E70">
        <w:t>10)</w:t>
      </w:r>
      <w:r w:rsidRPr="00050E70">
        <w:tab/>
        <w:t>AS service logic determines that there is an MRFC that can perform the transcoding.</w:t>
      </w:r>
    </w:p>
    <w:p w14:paraId="49E590F9" w14:textId="77777777" w:rsidR="00F5246A" w:rsidRPr="00050E70" w:rsidRDefault="00F5246A">
      <w:pPr>
        <w:pStyle w:val="B1"/>
      </w:pPr>
      <w:r w:rsidRPr="00050E70">
        <w:t>11)</w:t>
      </w:r>
      <w:r w:rsidRPr="00050E70">
        <w:tab/>
        <w:t xml:space="preserve">ACK </w:t>
      </w:r>
      <w:r w:rsidR="00587921" w:rsidRPr="00050E70">
        <w:t xml:space="preserve">request </w:t>
      </w:r>
      <w:r w:rsidRPr="00050E70">
        <w:t>sent to S-CSCF to complete the dialog for Call-ID 2.</w:t>
      </w:r>
    </w:p>
    <w:p w14:paraId="06F7864A" w14:textId="77777777" w:rsidR="00F5246A" w:rsidRPr="00050E70" w:rsidRDefault="00F5246A">
      <w:pPr>
        <w:pStyle w:val="B1"/>
      </w:pPr>
      <w:r w:rsidRPr="00050E70">
        <w:t>12 - 15)</w:t>
      </w:r>
      <w:r w:rsidRPr="00050E70">
        <w:tab/>
        <w:t>New INVITE request sent to MRFC to establish transcoding for called UA and to get the list codecs supported by the MRF [Call-ID 3].</w:t>
      </w:r>
    </w:p>
    <w:p w14:paraId="60E77296" w14:textId="77777777" w:rsidR="00F5246A" w:rsidRPr="00050E70" w:rsidRDefault="00F5246A">
      <w:pPr>
        <w:pStyle w:val="B1"/>
      </w:pPr>
      <w:r w:rsidRPr="00050E70">
        <w:t>16 - 19)</w:t>
      </w:r>
      <w:r w:rsidRPr="00050E70">
        <w:tab/>
        <w:t>New INVITE request sent to called UA with SDP for all codecs supported by the MRF to establish session between UA and MRF [Call-ID 4]. UA returns SDP with acceptable codecs.</w:t>
      </w:r>
    </w:p>
    <w:p w14:paraId="2A23DD0E" w14:textId="77777777" w:rsidR="00F5246A" w:rsidRPr="00050E70" w:rsidRDefault="00F5246A">
      <w:pPr>
        <w:pStyle w:val="B1"/>
      </w:pPr>
      <w:r w:rsidRPr="00050E70">
        <w:t>20 - 23)</w:t>
      </w:r>
      <w:r w:rsidRPr="00050E70">
        <w:tab/>
        <w:t xml:space="preserve">A new offer with the codecs provided by the UA is sent in PRACK </w:t>
      </w:r>
      <w:r w:rsidR="00587921" w:rsidRPr="00050E70">
        <w:t xml:space="preserve">request </w:t>
      </w:r>
      <w:r w:rsidRPr="00050E70">
        <w:t xml:space="preserve">and the 200 </w:t>
      </w:r>
      <w:r w:rsidR="00587921" w:rsidRPr="00050E70">
        <w:t>(</w:t>
      </w:r>
      <w:r w:rsidRPr="00050E70">
        <w:t>OK</w:t>
      </w:r>
      <w:r w:rsidR="00587921" w:rsidRPr="00050E70">
        <w:t>)</w:t>
      </w:r>
      <w:r w:rsidRPr="00050E70">
        <w:t xml:space="preserve"> response indicates the selected codec.</w:t>
      </w:r>
    </w:p>
    <w:p w14:paraId="3CE41F87" w14:textId="77777777" w:rsidR="00F5246A" w:rsidRPr="00050E70" w:rsidRDefault="00F5246A">
      <w:pPr>
        <w:pStyle w:val="B1"/>
      </w:pPr>
      <w:r w:rsidRPr="00050E70">
        <w:t>24 - 31)</w:t>
      </w:r>
      <w:r w:rsidRPr="00050E70">
        <w:tab/>
        <w:t>Acknowledgements sent to complete Call-ID 3.</w:t>
      </w:r>
    </w:p>
    <w:p w14:paraId="169A55C9" w14:textId="77777777" w:rsidR="00F5246A" w:rsidRPr="00050E70" w:rsidRDefault="00F5246A">
      <w:r w:rsidRPr="00050E70">
        <w:t>Call establishment procedures from here on are common with the previous transcoding call flow.</w:t>
      </w:r>
    </w:p>
    <w:p w14:paraId="39D9CE65" w14:textId="77777777" w:rsidR="00F5246A" w:rsidRPr="00050E70" w:rsidRDefault="00F5246A"/>
    <w:p w14:paraId="73CFD261" w14:textId="77777777" w:rsidR="00F5246A" w:rsidRPr="00050E70" w:rsidRDefault="00F5246A" w:rsidP="00F451A1">
      <w:pPr>
        <w:pStyle w:val="Rubrik1"/>
      </w:pPr>
      <w:bookmarkStart w:id="173" w:name="_Toc163122644"/>
      <w:r w:rsidRPr="00050E70">
        <w:t>B.3</w:t>
      </w:r>
      <w:r w:rsidRPr="00050E70">
        <w:tab/>
        <w:t>Example information flows for a voicemail service</w:t>
      </w:r>
      <w:bookmarkEnd w:id="173"/>
    </w:p>
    <w:p w14:paraId="06C6BD57" w14:textId="77777777" w:rsidR="00F5246A" w:rsidRPr="00050E70" w:rsidRDefault="00F5246A" w:rsidP="00F451A1">
      <w:pPr>
        <w:pStyle w:val="Rubrik2"/>
      </w:pPr>
      <w:bookmarkStart w:id="174" w:name="_Toc163122645"/>
      <w:r w:rsidRPr="00050E70">
        <w:t>B.3.1</w:t>
      </w:r>
      <w:r w:rsidRPr="00050E70">
        <w:tab/>
        <w:t>User out of coverage message recording</w:t>
      </w:r>
      <w:bookmarkEnd w:id="174"/>
    </w:p>
    <w:p w14:paraId="115A6DE0" w14:textId="77777777" w:rsidR="00F5246A" w:rsidRPr="00050E70" w:rsidRDefault="00F5246A">
      <w:r w:rsidRPr="00050E70">
        <w:t>Figure</w:t>
      </w:r>
      <w:r w:rsidR="00B95E05">
        <w:t> </w:t>
      </w:r>
      <w:r w:rsidRPr="00050E70">
        <w:t>B.3.1.1 shows a possible scenario of an Application Server, which acting as a terminating UA performs the function of a Voicemail Server in order to terminate a call and record a message on behalf of a UE that is out of coverage or powered off.</w:t>
      </w:r>
      <w:r w:rsidR="00F716F1">
        <w:t xml:space="preserve"> The Application Server’s use of the MRF to record a message is not shown in this example.</w:t>
      </w:r>
    </w:p>
    <w:p w14:paraId="5535F7DA" w14:textId="77777777" w:rsidR="00F5246A" w:rsidRPr="00050E70" w:rsidRDefault="00587921">
      <w:r w:rsidRPr="00050E70">
        <w:t xml:space="preserve">An </w:t>
      </w:r>
      <w:r w:rsidR="00F5246A" w:rsidRPr="00050E70">
        <w:t>initial INVITE destined for a UE that is not currently IMS registered</w:t>
      </w:r>
      <w:r w:rsidRPr="00050E70">
        <w:t xml:space="preserve"> is forwarded to a S-CSCF</w:t>
      </w:r>
      <w:r w:rsidR="00F5246A" w:rsidRPr="00050E70">
        <w:t xml:space="preserve">. The Default Filter Criteria in the S-CSCF indicates that for the case of an unregistered user the INVITE </w:t>
      </w:r>
      <w:r w:rsidRPr="00050E70">
        <w:t xml:space="preserve">request </w:t>
      </w:r>
      <w:r w:rsidR="00F5246A" w:rsidRPr="00050E70">
        <w:t>should be forwarded to the Voicemail and Announcement Server.</w:t>
      </w:r>
    </w:p>
    <w:p w14:paraId="127238FF" w14:textId="77777777" w:rsidR="00F5246A" w:rsidRPr="00050E70" w:rsidRDefault="00F5246A">
      <w:r w:rsidRPr="00050E70">
        <w:t>Upon receiving the INVITE request the Voicemail and Announcement Server determines that the destination UE has subscribed to the Voicemail Service (possibly by downloading some subscriber profile information via the Sh interface). The Voicemail and Announcement Server therefore in addition to playing an announcement to inform the caller that the called party is either powered off or out of coverage also informs the caller that he may leave a message for the called party.</w:t>
      </w:r>
    </w:p>
    <w:p w14:paraId="43013719" w14:textId="77777777" w:rsidR="00F5246A" w:rsidRPr="00050E70" w:rsidRDefault="00F5246A">
      <w:pPr>
        <w:rPr>
          <w:rFonts w:ascii="Arial" w:hAnsi="Arial" w:cs="Arial"/>
        </w:rPr>
      </w:pPr>
      <w:r w:rsidRPr="00050E70">
        <w:t>The calling party leaves a message for the called party and then hangs up the call by sending a BYE</w:t>
      </w:r>
      <w:r w:rsidR="00587921" w:rsidRPr="00050E70">
        <w:t xml:space="preserve"> request</w:t>
      </w:r>
      <w:r w:rsidRPr="00050E70">
        <w:t>.</w:t>
      </w:r>
    </w:p>
    <w:bookmarkStart w:id="175" w:name="_MCCTEMPBM_CRPT23390050___7"/>
    <w:p w14:paraId="20AB9738" w14:textId="77777777" w:rsidR="00F5246A" w:rsidRPr="00050E70" w:rsidRDefault="00F5246A">
      <w:pPr>
        <w:pStyle w:val="TH"/>
      </w:pPr>
      <w:r w:rsidRPr="00050E70">
        <w:object w:dxaOrig="10571" w:dyaOrig="10099" w14:anchorId="7B22FA14">
          <v:shape id="_x0000_i1059" type="#_x0000_t75" style="width:475.9pt;height:454.15pt" o:ole="" o:allowoverlap="f">
            <v:imagedata r:id="rId76" o:title=""/>
          </v:shape>
          <o:OLEObject Type="Embed" ProgID="Visio.Drawing.11" ShapeID="_x0000_i1059" DrawAspect="Content" ObjectID="_1774676260" r:id="rId77"/>
        </w:object>
      </w:r>
    </w:p>
    <w:bookmarkEnd w:id="175"/>
    <w:p w14:paraId="71D510B7" w14:textId="77777777" w:rsidR="00F5246A" w:rsidRPr="00050E70" w:rsidRDefault="00F5246A">
      <w:pPr>
        <w:pStyle w:val="TF"/>
      </w:pPr>
      <w:r w:rsidRPr="00050E70">
        <w:t>Figure B.3.1.1: Voicemail server records messages</w:t>
      </w:r>
    </w:p>
    <w:p w14:paraId="15EF205D" w14:textId="77777777" w:rsidR="00F5246A" w:rsidRPr="00050E70" w:rsidRDefault="00F5246A">
      <w:r w:rsidRPr="00050E70">
        <w:t>Notes for figure</w:t>
      </w:r>
      <w:r w:rsidR="00B95E05">
        <w:t> </w:t>
      </w:r>
      <w:r w:rsidRPr="00050E70">
        <w:t>B.3.1.1:</w:t>
      </w:r>
    </w:p>
    <w:p w14:paraId="11B94836" w14:textId="77777777" w:rsidR="00F5246A" w:rsidRPr="00050E70" w:rsidRDefault="00F5246A">
      <w:pPr>
        <w:pStyle w:val="NO"/>
      </w:pPr>
      <w:r w:rsidRPr="00050E70">
        <w:t>NOTE:</w:t>
      </w:r>
      <w:r w:rsidRPr="00050E70">
        <w:tab/>
        <w:t xml:space="preserve">For simplicity the 100 </w:t>
      </w:r>
      <w:r w:rsidR="00587921" w:rsidRPr="00050E70">
        <w:t>(</w:t>
      </w:r>
      <w:r w:rsidRPr="00050E70">
        <w:t>Trying</w:t>
      </w:r>
      <w:r w:rsidR="00587921" w:rsidRPr="00050E70">
        <w:t>)</w:t>
      </w:r>
      <w:r w:rsidRPr="00050E70">
        <w:t xml:space="preserve"> response returned or received by the S-CSCF in reponse to requests is omitted from figure</w:t>
      </w:r>
      <w:r w:rsidR="00B95E05">
        <w:t> </w:t>
      </w:r>
      <w:r w:rsidRPr="00050E70">
        <w:t>B.3.1.1.</w:t>
      </w:r>
    </w:p>
    <w:p w14:paraId="0C13EA7B" w14:textId="77777777" w:rsidR="00F5246A" w:rsidRPr="00050E70" w:rsidRDefault="00F5246A">
      <w:pPr>
        <w:pStyle w:val="B1"/>
      </w:pPr>
      <w:r w:rsidRPr="00050E70">
        <w:t>1)</w:t>
      </w:r>
      <w:r w:rsidRPr="00050E70">
        <w:tab/>
        <w:t>INVITE request destined for an unregistered user is received at the S-CSCF.</w:t>
      </w:r>
    </w:p>
    <w:p w14:paraId="73172043" w14:textId="77777777" w:rsidR="00F5246A" w:rsidRPr="00050E70" w:rsidRDefault="00F5246A">
      <w:pPr>
        <w:pStyle w:val="B1"/>
      </w:pPr>
      <w:r w:rsidRPr="00050E70">
        <w:t>2)</w:t>
      </w:r>
      <w:r w:rsidRPr="00050E70">
        <w:tab/>
        <w:t>Based on trigger point of the initial Filter Criteria S-CSCF proxies the INVITE request to the AS (Voicemail Server).</w:t>
      </w:r>
    </w:p>
    <w:p w14:paraId="593D914A" w14:textId="77777777" w:rsidR="00F5246A" w:rsidRPr="00050E70" w:rsidRDefault="00F5246A">
      <w:pPr>
        <w:pStyle w:val="B1"/>
      </w:pPr>
      <w:r w:rsidRPr="00050E70">
        <w:t>3 - 4)</w:t>
      </w:r>
      <w:r w:rsidRPr="00050E70">
        <w:tab/>
        <w:t xml:space="preserve">The AS starts the voicemail application and responds with a 183 </w:t>
      </w:r>
      <w:r w:rsidR="00587921" w:rsidRPr="00050E70">
        <w:t>(</w:t>
      </w:r>
      <w:r w:rsidRPr="00050E70">
        <w:t>Session Progress</w:t>
      </w:r>
      <w:r w:rsidR="00587921" w:rsidRPr="00050E70">
        <w:t>) response</w:t>
      </w:r>
      <w:r w:rsidRPr="00050E70">
        <w:t xml:space="preserve"> containing SDP which is proxied back to the caller by the S-CSCF.</w:t>
      </w:r>
    </w:p>
    <w:p w14:paraId="29FBB3E7" w14:textId="77777777" w:rsidR="00F5246A" w:rsidRPr="00050E70" w:rsidRDefault="00F5246A">
      <w:pPr>
        <w:pStyle w:val="B1"/>
      </w:pPr>
      <w:r w:rsidRPr="00050E70">
        <w:t>5 - 8)</w:t>
      </w:r>
      <w:r w:rsidRPr="00050E70">
        <w:tab/>
        <w:t xml:space="preserve">The caller responds with a PRACK </w:t>
      </w:r>
      <w:r w:rsidR="00587921" w:rsidRPr="00050E70">
        <w:t xml:space="preserve">request </w:t>
      </w:r>
      <w:r w:rsidRPr="00050E70">
        <w:t xml:space="preserve">containing SDP, which the S-CSCF proxies to the AS and the AS responds with a 200 </w:t>
      </w:r>
      <w:r w:rsidR="00587921" w:rsidRPr="00050E70">
        <w:t>(</w:t>
      </w:r>
      <w:r w:rsidRPr="00050E70">
        <w:t>OK</w:t>
      </w:r>
      <w:r w:rsidR="00587921" w:rsidRPr="00050E70">
        <w:t>) response</w:t>
      </w:r>
      <w:r w:rsidRPr="00050E70">
        <w:t xml:space="preserve"> containing SDP which the S-CSCF proxies back to the caller.</w:t>
      </w:r>
    </w:p>
    <w:p w14:paraId="38316D99" w14:textId="77777777" w:rsidR="00F5246A" w:rsidRPr="00050E70" w:rsidRDefault="00F5246A">
      <w:pPr>
        <w:pStyle w:val="B1"/>
      </w:pPr>
      <w:r w:rsidRPr="00050E70">
        <w:t>9)</w:t>
      </w:r>
      <w:r w:rsidRPr="00050E70">
        <w:tab/>
        <w:t>QOS establishment and resource reservation takes place.</w:t>
      </w:r>
    </w:p>
    <w:p w14:paraId="5B4667C3" w14:textId="77777777" w:rsidR="00F5246A" w:rsidRPr="00050E70" w:rsidRDefault="00F5246A">
      <w:pPr>
        <w:pStyle w:val="B1"/>
      </w:pPr>
      <w:r w:rsidRPr="00050E70">
        <w:t>10 - 13)</w:t>
      </w:r>
      <w:r w:rsidRPr="00050E70">
        <w:tab/>
        <w:t xml:space="preserve">After completing resource reservation the caller sends a UPDATE </w:t>
      </w:r>
      <w:r w:rsidR="00587921" w:rsidRPr="00050E70">
        <w:t xml:space="preserve">request </w:t>
      </w:r>
      <w:r w:rsidRPr="00050E70">
        <w:t xml:space="preserve">containing SDP which is proxied by the S-CSCF to the AS which responds with a 200 </w:t>
      </w:r>
      <w:r w:rsidR="00587921" w:rsidRPr="00050E70">
        <w:t>(</w:t>
      </w:r>
      <w:r w:rsidRPr="00050E70">
        <w:t>OK</w:t>
      </w:r>
      <w:r w:rsidR="00587921" w:rsidRPr="00050E70">
        <w:t>) response</w:t>
      </w:r>
      <w:r w:rsidRPr="00050E70">
        <w:t xml:space="preserve"> containing SDP which is proxied back to the caller by the S-CSCF.</w:t>
      </w:r>
    </w:p>
    <w:p w14:paraId="3707943C" w14:textId="77777777" w:rsidR="00F5246A" w:rsidRPr="00050E70" w:rsidRDefault="00F5246A">
      <w:pPr>
        <w:pStyle w:val="B1"/>
      </w:pPr>
      <w:r w:rsidRPr="00050E70">
        <w:t>14 - 15)</w:t>
      </w:r>
      <w:r w:rsidRPr="00050E70">
        <w:tab/>
        <w:t xml:space="preserve">The AS then sends a 200 </w:t>
      </w:r>
      <w:r w:rsidR="00587921" w:rsidRPr="00050E70">
        <w:t>(</w:t>
      </w:r>
      <w:r w:rsidRPr="00050E70">
        <w:t>OK</w:t>
      </w:r>
      <w:r w:rsidR="00587921" w:rsidRPr="00050E70">
        <w:t>) response</w:t>
      </w:r>
      <w:r w:rsidRPr="00050E70">
        <w:t xml:space="preserve"> to the initial INVITE </w:t>
      </w:r>
      <w:r w:rsidR="00587921" w:rsidRPr="00050E70">
        <w:t xml:space="preserve">request </w:t>
      </w:r>
      <w:r w:rsidRPr="00050E70">
        <w:t>which the S-CSCF proxies to the caller.</w:t>
      </w:r>
    </w:p>
    <w:p w14:paraId="38CE86F5" w14:textId="77777777" w:rsidR="00F5246A" w:rsidRPr="00050E70" w:rsidRDefault="00F5246A">
      <w:pPr>
        <w:pStyle w:val="B1"/>
      </w:pPr>
      <w:r w:rsidRPr="00050E70">
        <w:t>16 - 17)</w:t>
      </w:r>
      <w:r w:rsidRPr="00050E70">
        <w:tab/>
        <w:t xml:space="preserve">The caller returns an ACK </w:t>
      </w:r>
      <w:r w:rsidR="00587921" w:rsidRPr="00050E70">
        <w:t xml:space="preserve">request </w:t>
      </w:r>
      <w:r w:rsidRPr="00050E70">
        <w:t xml:space="preserve">to the 200 </w:t>
      </w:r>
      <w:r w:rsidR="00587921" w:rsidRPr="00050E70">
        <w:t>(</w:t>
      </w:r>
      <w:r w:rsidRPr="00050E70">
        <w:t>OK</w:t>
      </w:r>
      <w:r w:rsidR="00587921" w:rsidRPr="00050E70">
        <w:t>) response</w:t>
      </w:r>
      <w:r w:rsidRPr="00050E70">
        <w:t>.</w:t>
      </w:r>
    </w:p>
    <w:p w14:paraId="661C3194" w14:textId="77777777" w:rsidR="00F5246A" w:rsidRPr="00050E70" w:rsidRDefault="00F5246A">
      <w:pPr>
        <w:pStyle w:val="B1"/>
      </w:pPr>
      <w:r w:rsidRPr="00050E70">
        <w:t>18)</w:t>
      </w:r>
      <w:r w:rsidRPr="00050E70">
        <w:tab/>
        <w:t>The AS plays an announcement using the session established indicating that the caller is powered off but that the caller may leave a message.</w:t>
      </w:r>
    </w:p>
    <w:p w14:paraId="62A6ED08" w14:textId="77777777" w:rsidR="00F5246A" w:rsidRPr="00050E70" w:rsidRDefault="00F5246A">
      <w:pPr>
        <w:pStyle w:val="B1"/>
      </w:pPr>
      <w:r w:rsidRPr="00050E70">
        <w:t>19)</w:t>
      </w:r>
      <w:r w:rsidRPr="00050E70">
        <w:tab/>
        <w:t>The caller leaves a message using the session established.</w:t>
      </w:r>
    </w:p>
    <w:p w14:paraId="38E025D2" w14:textId="77777777" w:rsidR="00F5246A" w:rsidRPr="00050E70" w:rsidRDefault="00F5246A">
      <w:pPr>
        <w:pStyle w:val="B1"/>
      </w:pPr>
      <w:r w:rsidRPr="00050E70">
        <w:t>20 - 21)</w:t>
      </w:r>
      <w:r w:rsidRPr="00050E70">
        <w:tab/>
        <w:t xml:space="preserve">The caller hangs up by sending a BYE </w:t>
      </w:r>
      <w:r w:rsidR="00587921" w:rsidRPr="00050E70">
        <w:t xml:space="preserve">request </w:t>
      </w:r>
      <w:r w:rsidRPr="00050E70">
        <w:t>which the S-CSCF proxies to the AS.</w:t>
      </w:r>
    </w:p>
    <w:p w14:paraId="0A17C1EF" w14:textId="77777777" w:rsidR="00F5246A" w:rsidRPr="00050E70" w:rsidRDefault="00F5246A">
      <w:pPr>
        <w:pStyle w:val="B1"/>
      </w:pPr>
      <w:r w:rsidRPr="00050E70">
        <w:t>22 - 23)</w:t>
      </w:r>
      <w:r w:rsidRPr="00050E70">
        <w:tab/>
        <w:t xml:space="preserve">The AS responds with a 200 </w:t>
      </w:r>
      <w:r w:rsidR="00587921" w:rsidRPr="00050E70">
        <w:t>(</w:t>
      </w:r>
      <w:r w:rsidRPr="00050E70">
        <w:t>OK</w:t>
      </w:r>
      <w:r w:rsidR="00587921" w:rsidRPr="00050E70">
        <w:t>) response</w:t>
      </w:r>
      <w:r w:rsidRPr="00050E70">
        <w:t>, which the S-CSCF proxies back to the caller.</w:t>
      </w:r>
    </w:p>
    <w:p w14:paraId="4C779CBB" w14:textId="77777777" w:rsidR="00F5246A" w:rsidRPr="00050E70" w:rsidRDefault="00F5246A" w:rsidP="00F451A1">
      <w:pPr>
        <w:pStyle w:val="Rubrik2"/>
      </w:pPr>
      <w:bookmarkStart w:id="176" w:name="_Toc163122646"/>
      <w:r w:rsidRPr="00050E70">
        <w:t>B.3.2</w:t>
      </w:r>
      <w:r w:rsidRPr="00050E70">
        <w:tab/>
        <w:t>User IMS registers voice mail service plays back messages</w:t>
      </w:r>
      <w:bookmarkEnd w:id="176"/>
    </w:p>
    <w:p w14:paraId="23C48089" w14:textId="77777777" w:rsidR="00F5246A" w:rsidRPr="00050E70" w:rsidRDefault="00F5246A">
      <w:r w:rsidRPr="00050E70">
        <w:t>Figure</w:t>
      </w:r>
      <w:r w:rsidR="00B95E05">
        <w:t> </w:t>
      </w:r>
      <w:r w:rsidRPr="00050E70">
        <w:t>B.3.2.1 shows the scenario when the UE that has subscribed to a voicemail service with a feature enabled that contacts the user upon registration informing him of any recorded messages.</w:t>
      </w:r>
      <w:r w:rsidR="00F716F1">
        <w:t xml:space="preserve"> The Application Server’s use of the MRF to play announcements and to select and play the recorded messages is not shown in this example.</w:t>
      </w:r>
    </w:p>
    <w:p w14:paraId="4483D000" w14:textId="77777777" w:rsidR="00F5246A" w:rsidRPr="00050E70" w:rsidRDefault="00F5246A">
      <w:r w:rsidRPr="00050E70">
        <w:t>The Filter Criteria downloaded by the S-CSCF indicates that a third party REGISTER request should be sent to the Voicemail Server. Upon receiving the third party registration of the UE, the Voicemail Server acting as an originating UA contacts the UE by sending an INVITE request to inform him that he has voicemail messages recorded while he was not registered.</w:t>
      </w:r>
    </w:p>
    <w:p w14:paraId="0FCF6DBD" w14:textId="77777777" w:rsidR="00F5246A" w:rsidRPr="00050E70" w:rsidRDefault="00F5246A">
      <w:pPr>
        <w:rPr>
          <w:rFonts w:ascii="Arial" w:hAnsi="Arial" w:cs="Arial"/>
        </w:rPr>
      </w:pPr>
      <w:r w:rsidRPr="00050E70">
        <w:t>The user listens to the messages played back by the voicemail server, (only streaming class QOS is required for this session) and then terminates the session with a BYE</w:t>
      </w:r>
      <w:r w:rsidR="00587921" w:rsidRPr="00050E70">
        <w:t xml:space="preserve"> request</w:t>
      </w:r>
      <w:r w:rsidRPr="00050E70">
        <w:t>.</w:t>
      </w:r>
    </w:p>
    <w:bookmarkStart w:id="177" w:name="_MCCTEMPBM_CRPT23390051___7"/>
    <w:p w14:paraId="23B1A80E" w14:textId="77777777" w:rsidR="00F5246A" w:rsidRPr="00050E70" w:rsidRDefault="00F5246A">
      <w:pPr>
        <w:pStyle w:val="TH"/>
      </w:pPr>
      <w:r w:rsidRPr="00050E70">
        <w:object w:dxaOrig="10645" w:dyaOrig="13052" w14:anchorId="07E0C017">
          <v:shape id="_x0000_i1060" type="#_x0000_t75" style="width:481.5pt;height:597.75pt" o:ole="" o:allowoverlap="f">
            <v:imagedata r:id="rId78" o:title=""/>
          </v:shape>
          <o:OLEObject Type="Embed" ProgID="Visio.Drawing.11" ShapeID="_x0000_i1060" DrawAspect="Content" ObjectID="_1774676261" r:id="rId79"/>
        </w:object>
      </w:r>
    </w:p>
    <w:bookmarkEnd w:id="177"/>
    <w:p w14:paraId="7188E3FF" w14:textId="77777777" w:rsidR="00F5246A" w:rsidRPr="00050E70" w:rsidRDefault="00F5246A">
      <w:pPr>
        <w:pStyle w:val="TF"/>
      </w:pPr>
      <w:r w:rsidRPr="00050E70">
        <w:t>Figure B.3.2.1: Upon registration voicemail server replays messages</w:t>
      </w:r>
    </w:p>
    <w:p w14:paraId="2B9F8F58" w14:textId="77777777" w:rsidR="00F5246A" w:rsidRPr="00050E70" w:rsidRDefault="00F5246A">
      <w:r w:rsidRPr="00050E70">
        <w:t>Notes for figure</w:t>
      </w:r>
      <w:r w:rsidR="00B95E05">
        <w:t> </w:t>
      </w:r>
      <w:r w:rsidRPr="00050E70">
        <w:t>B.3.2.1:</w:t>
      </w:r>
    </w:p>
    <w:p w14:paraId="234AF76A" w14:textId="77777777" w:rsidR="00F5246A" w:rsidRPr="00050E70" w:rsidRDefault="00F5246A">
      <w:pPr>
        <w:pStyle w:val="NO"/>
        <w:rPr>
          <w:rFonts w:ascii="Arial" w:hAnsi="Arial" w:cs="Arial"/>
        </w:rPr>
      </w:pPr>
      <w:r w:rsidRPr="00050E70">
        <w:t>NOTE:</w:t>
      </w:r>
      <w:r w:rsidRPr="00050E70">
        <w:tab/>
        <w:t xml:space="preserve">For simplicity the 100 </w:t>
      </w:r>
      <w:r w:rsidR="00587921" w:rsidRPr="00050E70">
        <w:t>(</w:t>
      </w:r>
      <w:r w:rsidRPr="00050E70">
        <w:t>Trying</w:t>
      </w:r>
      <w:r w:rsidR="00587921" w:rsidRPr="00050E70">
        <w:t>)</w:t>
      </w:r>
      <w:r w:rsidRPr="00050E70">
        <w:t xml:space="preserve"> response returned or received by the S-CSCF in reponse to requests is omitted from figure</w:t>
      </w:r>
      <w:r w:rsidR="00B95E05">
        <w:t> </w:t>
      </w:r>
      <w:r w:rsidRPr="00050E70">
        <w:t>B.3.2.1.</w:t>
      </w:r>
    </w:p>
    <w:p w14:paraId="0E026C30" w14:textId="77777777" w:rsidR="00F5246A" w:rsidRPr="00050E70" w:rsidRDefault="00F5246A">
      <w:pPr>
        <w:pStyle w:val="B1"/>
      </w:pPr>
      <w:r w:rsidRPr="00050E70">
        <w:t>1 - 4)</w:t>
      </w:r>
      <w:r w:rsidRPr="00050E70">
        <w:tab/>
        <w:t xml:space="preserve">The UE sends a REGISTER request to the S-CSCF which authenticates with a 401 </w:t>
      </w:r>
      <w:r w:rsidR="00587921" w:rsidRPr="00050E70">
        <w:t>(</w:t>
      </w:r>
      <w:r w:rsidRPr="00050E70">
        <w:t>Unauthorized</w:t>
      </w:r>
      <w:r w:rsidR="00587921" w:rsidRPr="00050E70">
        <w:t>)</w:t>
      </w:r>
      <w:r w:rsidRPr="00050E70">
        <w:t xml:space="preserve"> response challenge with the authentication response being supplied in a second REGISTER request. The registration completes with a 200 </w:t>
      </w:r>
      <w:r w:rsidR="00587921" w:rsidRPr="00050E70">
        <w:t>(</w:t>
      </w:r>
      <w:r w:rsidRPr="00050E70">
        <w:t>OK</w:t>
      </w:r>
      <w:r w:rsidR="00587921" w:rsidRPr="00050E70">
        <w:t>)</w:t>
      </w:r>
      <w:r w:rsidRPr="00050E70">
        <w:t xml:space="preserve"> </w:t>
      </w:r>
      <w:r w:rsidR="00587921" w:rsidRPr="00050E70">
        <w:t xml:space="preserve">response </w:t>
      </w:r>
      <w:r w:rsidRPr="00050E70">
        <w:t>from the S-CSCF to the UE.</w:t>
      </w:r>
    </w:p>
    <w:p w14:paraId="0DFD1647" w14:textId="77777777" w:rsidR="00F5246A" w:rsidRPr="00050E70" w:rsidRDefault="00F5246A">
      <w:pPr>
        <w:pStyle w:val="B1"/>
      </w:pPr>
      <w:r w:rsidRPr="00050E70">
        <w:t>5 - 6)</w:t>
      </w:r>
      <w:r w:rsidRPr="00050E70">
        <w:tab/>
        <w:t xml:space="preserve">The S-CSCF downloads Filter Criteria for the UE from the HSS which indicates the S-CSCF should send a third party REGISTER request on behalf of the UE to an AS that performs a voicemail service. The AS responds to the REGISTER request with a 200 </w:t>
      </w:r>
      <w:r w:rsidR="00587921" w:rsidRPr="00050E70">
        <w:t>(</w:t>
      </w:r>
      <w:r w:rsidRPr="00050E70">
        <w:t>OK</w:t>
      </w:r>
      <w:r w:rsidR="00587921" w:rsidRPr="00050E70">
        <w:t>) response</w:t>
      </w:r>
      <w:r w:rsidRPr="00050E70">
        <w:t>.</w:t>
      </w:r>
    </w:p>
    <w:p w14:paraId="414C550B" w14:textId="77777777" w:rsidR="00F5246A" w:rsidRPr="00050E70" w:rsidRDefault="00F5246A">
      <w:pPr>
        <w:pStyle w:val="B1"/>
      </w:pPr>
      <w:r w:rsidRPr="00050E70">
        <w:t>7 - 8)</w:t>
      </w:r>
      <w:r w:rsidRPr="00050E70">
        <w:tab/>
        <w:t>The AS downloads subscriber data for the subscriber (possibly from the HSS via the Sh interface) that indicates that the subscriber has enabled a feature that has the voicemail application contact the subscriber upon registration to deliver recorded messages. The AS sends an INVITE request containing SDP for the UE to the S-CSCF which proxies it to the UE.</w:t>
      </w:r>
    </w:p>
    <w:p w14:paraId="28676A21" w14:textId="77777777" w:rsidR="00F5246A" w:rsidRPr="00050E70" w:rsidRDefault="00F5246A">
      <w:pPr>
        <w:pStyle w:val="B1"/>
      </w:pPr>
      <w:r w:rsidRPr="00050E70">
        <w:t>9 - 10)</w:t>
      </w:r>
      <w:r w:rsidRPr="00050E70">
        <w:tab/>
        <w:t xml:space="preserve">The UE responds with 183 </w:t>
      </w:r>
      <w:r w:rsidR="00587921" w:rsidRPr="00050E70">
        <w:t>(</w:t>
      </w:r>
      <w:r w:rsidRPr="00050E70">
        <w:t>Session Progress</w:t>
      </w:r>
      <w:r w:rsidR="00587921" w:rsidRPr="00050E70">
        <w:t>) response</w:t>
      </w:r>
      <w:r w:rsidRPr="00050E70">
        <w:t xml:space="preserve"> containing SDP which the S-CSCF proxies to the AS.</w:t>
      </w:r>
    </w:p>
    <w:p w14:paraId="225F3361" w14:textId="77777777" w:rsidR="00F5246A" w:rsidRPr="00050E70" w:rsidRDefault="00F5246A">
      <w:pPr>
        <w:pStyle w:val="B1"/>
      </w:pPr>
      <w:r w:rsidRPr="00050E70">
        <w:t>11 - 14)</w:t>
      </w:r>
      <w:r w:rsidRPr="00050E70">
        <w:tab/>
        <w:t>The AS sends a PRACK</w:t>
      </w:r>
      <w:r w:rsidR="00587921" w:rsidRPr="00050E70">
        <w:t xml:space="preserve"> request</w:t>
      </w:r>
      <w:r w:rsidRPr="00050E70">
        <w:t xml:space="preserve">, which the S-CSCF proxies to the UE and the UE respond with a 200 </w:t>
      </w:r>
      <w:r w:rsidR="00587921" w:rsidRPr="00050E70">
        <w:t>(</w:t>
      </w:r>
      <w:r w:rsidRPr="00050E70">
        <w:t>OK</w:t>
      </w:r>
      <w:r w:rsidR="00587921" w:rsidRPr="00050E70">
        <w:t>) response</w:t>
      </w:r>
      <w:r w:rsidRPr="00050E70">
        <w:t xml:space="preserve"> which the S-CSCF proxies to the AS.</w:t>
      </w:r>
    </w:p>
    <w:p w14:paraId="3942DD57" w14:textId="77777777" w:rsidR="00F5246A" w:rsidRPr="00050E70" w:rsidRDefault="00F5246A">
      <w:pPr>
        <w:pStyle w:val="B1"/>
      </w:pPr>
      <w:r w:rsidRPr="00050E70">
        <w:t>15)</w:t>
      </w:r>
      <w:r w:rsidRPr="00050E70">
        <w:tab/>
        <w:t>QOS establishment and resource reservation takes place.</w:t>
      </w:r>
    </w:p>
    <w:p w14:paraId="553228EC" w14:textId="77777777" w:rsidR="00F5246A" w:rsidRPr="00050E70" w:rsidRDefault="00F5246A">
      <w:pPr>
        <w:pStyle w:val="B1"/>
      </w:pPr>
      <w:r w:rsidRPr="00050E70">
        <w:t>16 - 19)</w:t>
      </w:r>
      <w:r w:rsidRPr="00050E70">
        <w:tab/>
        <w:t>The AS sends an UPDATE</w:t>
      </w:r>
      <w:r w:rsidR="00587921" w:rsidRPr="00050E70">
        <w:t xml:space="preserve"> request</w:t>
      </w:r>
      <w:r w:rsidRPr="00050E70">
        <w:t xml:space="preserve">, which the S-CSCF proxies to the UE and the UE responds with a 200 </w:t>
      </w:r>
      <w:r w:rsidR="00587921" w:rsidRPr="00050E70">
        <w:t>(</w:t>
      </w:r>
      <w:r w:rsidRPr="00050E70">
        <w:t>OK</w:t>
      </w:r>
      <w:r w:rsidR="00587921" w:rsidRPr="00050E70">
        <w:t>) response</w:t>
      </w:r>
      <w:r w:rsidRPr="00050E70">
        <w:t xml:space="preserve"> which the S-CSCF proxies to the AS.</w:t>
      </w:r>
    </w:p>
    <w:p w14:paraId="0058C92B" w14:textId="77777777" w:rsidR="00F5246A" w:rsidRPr="00050E70" w:rsidRDefault="00F5246A">
      <w:pPr>
        <w:pStyle w:val="B1"/>
      </w:pPr>
      <w:r w:rsidRPr="00050E70">
        <w:t>20 - 21)</w:t>
      </w:r>
      <w:r w:rsidRPr="00050E70">
        <w:tab/>
        <w:t xml:space="preserve">The UE sends a 180 </w:t>
      </w:r>
      <w:r w:rsidR="00587921" w:rsidRPr="00050E70">
        <w:t>(</w:t>
      </w:r>
      <w:r w:rsidRPr="00050E70">
        <w:t>Ringing</w:t>
      </w:r>
      <w:r w:rsidR="00587921" w:rsidRPr="00050E70">
        <w:t>) response</w:t>
      </w:r>
      <w:r w:rsidRPr="00050E70">
        <w:t xml:space="preserve"> indicating that it is alerting the user which the S-CSCF proxies to the AS.</w:t>
      </w:r>
    </w:p>
    <w:p w14:paraId="692A2B85" w14:textId="77777777" w:rsidR="00F5246A" w:rsidRPr="00050E70" w:rsidRDefault="00F5246A">
      <w:pPr>
        <w:pStyle w:val="B1"/>
      </w:pPr>
      <w:r w:rsidRPr="00050E70">
        <w:t>22 - 25)</w:t>
      </w:r>
      <w:r w:rsidRPr="00050E70">
        <w:tab/>
        <w:t xml:space="preserve">The AS to indicate receipt of the 180 </w:t>
      </w:r>
      <w:r w:rsidR="00587921" w:rsidRPr="00050E70">
        <w:t xml:space="preserve">(Ringing) </w:t>
      </w:r>
      <w:r w:rsidRPr="00050E70">
        <w:t xml:space="preserve">response sends a PRACK </w:t>
      </w:r>
      <w:r w:rsidR="00587921" w:rsidRPr="00050E70">
        <w:t xml:space="preserve">request </w:t>
      </w:r>
      <w:r w:rsidRPr="00050E70">
        <w:t xml:space="preserve">which the S-CSCF proxies to the UE and the UE responds with a 200 </w:t>
      </w:r>
      <w:r w:rsidR="00587921" w:rsidRPr="00050E70">
        <w:t>(</w:t>
      </w:r>
      <w:r w:rsidRPr="00050E70">
        <w:t>OK</w:t>
      </w:r>
      <w:r w:rsidR="00587921" w:rsidRPr="00050E70">
        <w:t>) response</w:t>
      </w:r>
      <w:r w:rsidRPr="00050E70">
        <w:t xml:space="preserve"> which the S-CSCF proxies to the AS.</w:t>
      </w:r>
    </w:p>
    <w:p w14:paraId="11D4704D" w14:textId="77777777" w:rsidR="00F5246A" w:rsidRPr="00050E70" w:rsidRDefault="00F5246A">
      <w:pPr>
        <w:pStyle w:val="B1"/>
      </w:pPr>
      <w:r w:rsidRPr="00050E70">
        <w:t>26 - 27)</w:t>
      </w:r>
      <w:r w:rsidRPr="00050E70">
        <w:tab/>
        <w:t xml:space="preserve">When the subscriber answers the UE sends a 200 </w:t>
      </w:r>
      <w:r w:rsidR="00587921" w:rsidRPr="00050E70">
        <w:t>(</w:t>
      </w:r>
      <w:r w:rsidRPr="00050E70">
        <w:t>OK</w:t>
      </w:r>
      <w:r w:rsidR="00587921" w:rsidRPr="00050E70">
        <w:t>) response</w:t>
      </w:r>
      <w:r w:rsidRPr="00050E70">
        <w:t xml:space="preserve"> to the initial INVITE </w:t>
      </w:r>
      <w:r w:rsidR="00587921" w:rsidRPr="00050E70">
        <w:t xml:space="preserve">request </w:t>
      </w:r>
      <w:r w:rsidRPr="00050E70">
        <w:t>which the S-CSCF proxies to the AS.</w:t>
      </w:r>
    </w:p>
    <w:p w14:paraId="1DE4F9D0" w14:textId="77777777" w:rsidR="00F5246A" w:rsidRPr="00050E70" w:rsidRDefault="00F5246A">
      <w:pPr>
        <w:pStyle w:val="B1"/>
      </w:pPr>
      <w:r w:rsidRPr="00050E70">
        <w:t>28 - 29)</w:t>
      </w:r>
      <w:r w:rsidRPr="00050E70">
        <w:tab/>
        <w:t xml:space="preserve">The AS acknowledges the 200 </w:t>
      </w:r>
      <w:r w:rsidR="00587921" w:rsidRPr="00050E70">
        <w:t>(</w:t>
      </w:r>
      <w:r w:rsidRPr="00050E70">
        <w:t>OK</w:t>
      </w:r>
      <w:r w:rsidR="00587921" w:rsidRPr="00050E70">
        <w:t>) response</w:t>
      </w:r>
      <w:r w:rsidRPr="00050E70">
        <w:t xml:space="preserve"> with an ACK </w:t>
      </w:r>
      <w:r w:rsidR="00587921" w:rsidRPr="00050E70">
        <w:t xml:space="preserve">request </w:t>
      </w:r>
      <w:r w:rsidRPr="00050E70">
        <w:t>which the S-CSCF proxies to the UE.</w:t>
      </w:r>
    </w:p>
    <w:p w14:paraId="7450711C" w14:textId="77777777" w:rsidR="00F5246A" w:rsidRPr="00050E70" w:rsidRDefault="00F5246A">
      <w:pPr>
        <w:pStyle w:val="B1"/>
      </w:pPr>
      <w:r w:rsidRPr="00050E70">
        <w:t>30)</w:t>
      </w:r>
      <w:r w:rsidRPr="00050E70">
        <w:tab/>
        <w:t>The AS plays an announcement indicating the number of messages stored and then plays back the messages to the UE using the session established.</w:t>
      </w:r>
    </w:p>
    <w:p w14:paraId="4D102320" w14:textId="77777777" w:rsidR="00F5246A" w:rsidRPr="00050E70" w:rsidRDefault="00F5246A">
      <w:pPr>
        <w:pStyle w:val="B1"/>
      </w:pPr>
      <w:r w:rsidRPr="00050E70">
        <w:t>31 - 32)</w:t>
      </w:r>
      <w:r w:rsidRPr="00050E70">
        <w:tab/>
        <w:t>The UE hangs up by sending a BYE</w:t>
      </w:r>
      <w:r w:rsidR="00587921" w:rsidRPr="00050E70">
        <w:t xml:space="preserve"> request</w:t>
      </w:r>
      <w:r w:rsidRPr="00050E70">
        <w:t>, which the S-CSCF proxies to the AS.</w:t>
      </w:r>
    </w:p>
    <w:p w14:paraId="7F206873" w14:textId="77777777" w:rsidR="00F5246A" w:rsidRPr="00050E70" w:rsidRDefault="00F5246A">
      <w:pPr>
        <w:pStyle w:val="B1"/>
      </w:pPr>
      <w:r w:rsidRPr="00050E70">
        <w:t>33 - 34)</w:t>
      </w:r>
      <w:r w:rsidRPr="00050E70">
        <w:tab/>
        <w:t xml:space="preserve">The AS responds with a 200 </w:t>
      </w:r>
      <w:r w:rsidR="00587921" w:rsidRPr="00050E70">
        <w:t>(</w:t>
      </w:r>
      <w:r w:rsidRPr="00050E70">
        <w:t>OK</w:t>
      </w:r>
      <w:r w:rsidR="00587921" w:rsidRPr="00050E70">
        <w:t>) response</w:t>
      </w:r>
      <w:r w:rsidRPr="00050E70">
        <w:t>, which the S-CSCF proxies back to the UE.</w:t>
      </w:r>
    </w:p>
    <w:p w14:paraId="1953FE36" w14:textId="77777777" w:rsidR="00F5246A" w:rsidRPr="00050E70" w:rsidRDefault="00F5246A" w:rsidP="00F451A1">
      <w:pPr>
        <w:pStyle w:val="Rubrik8"/>
      </w:pPr>
      <w:r w:rsidRPr="00050E70">
        <w:br w:type="page"/>
      </w:r>
      <w:bookmarkStart w:id="178" w:name="_Toc163122647"/>
      <w:r w:rsidRPr="00050E70">
        <w:t>Annex C (informative):</w:t>
      </w:r>
      <w:r w:rsidRPr="00050E70">
        <w:br/>
        <w:t>Example for Initial filter criteria triggering</w:t>
      </w:r>
      <w:bookmarkEnd w:id="178"/>
    </w:p>
    <w:p w14:paraId="464C2FF7" w14:textId="77777777" w:rsidR="00F5246A" w:rsidRPr="00050E70" w:rsidRDefault="00F5246A" w:rsidP="00C724C5">
      <w:r w:rsidRPr="00050E70">
        <w:t xml:space="preserve">This example applies both for </w:t>
      </w:r>
      <w:r w:rsidR="0005119B" w:rsidRPr="00050E70">
        <w:t>UE-</w:t>
      </w:r>
      <w:r w:rsidRPr="00050E70">
        <w:t xml:space="preserve">originating and </w:t>
      </w:r>
      <w:r w:rsidR="0005119B" w:rsidRPr="00050E70">
        <w:t>UE-</w:t>
      </w:r>
      <w:r w:rsidRPr="00050E70">
        <w:t>terminating procedure</w:t>
      </w:r>
      <w:r w:rsidR="0005119B" w:rsidRPr="00050E70">
        <w:t>s</w:t>
      </w:r>
      <w:r w:rsidRPr="00050E70">
        <w:t xml:space="preserve">. But we assume this is a call </w:t>
      </w:r>
      <w:r w:rsidR="0005119B" w:rsidRPr="00050E70">
        <w:t>UE-</w:t>
      </w:r>
      <w:r w:rsidRPr="00050E70">
        <w:t>originating procedure. User has registered with the network. Its filter criteria and addresses of the assigned application servers have been downloaded to its S-CSCF during registration via Cx interface. Also, the application server specific data may have been downloaded via the Sh interface to the application server during registration.</w:t>
      </w:r>
    </w:p>
    <w:bookmarkStart w:id="179" w:name="_MON_1100117087"/>
    <w:bookmarkStart w:id="180" w:name="_MCCTEMPBM_CRPT23390052___7"/>
    <w:bookmarkEnd w:id="179"/>
    <w:bookmarkStart w:id="181" w:name="_MON_1100117285"/>
    <w:bookmarkEnd w:id="181"/>
    <w:p w14:paraId="73D8E21B" w14:textId="77777777" w:rsidR="00F5246A" w:rsidRPr="00050E70" w:rsidRDefault="00F5246A">
      <w:pPr>
        <w:pStyle w:val="TH"/>
      </w:pPr>
      <w:r w:rsidRPr="00050E70">
        <w:object w:dxaOrig="8340" w:dyaOrig="6345" w14:anchorId="5435D858">
          <v:shape id="_x0000_i1061" type="#_x0000_t75" style="width:416.25pt;height:317.65pt" o:ole="">
            <v:imagedata r:id="rId80" o:title=""/>
          </v:shape>
          <o:OLEObject Type="Embed" ProgID="Word.Picture.8" ShapeID="_x0000_i1061" DrawAspect="Content" ObjectID="_1774676262" r:id="rId81"/>
        </w:object>
      </w:r>
    </w:p>
    <w:bookmarkEnd w:id="180"/>
    <w:p w14:paraId="62671BAB" w14:textId="77777777" w:rsidR="00F5246A" w:rsidRPr="00050E70" w:rsidRDefault="00F5246A">
      <w:pPr>
        <w:pStyle w:val="TF"/>
        <w:rPr>
          <w:snapToGrid w:val="0"/>
        </w:rPr>
      </w:pPr>
      <w:r w:rsidRPr="00050E70">
        <w:rPr>
          <w:snapToGrid w:val="0"/>
        </w:rPr>
        <w:t>Figure C.1: Initial Filter Criteria Triggering Example</w:t>
      </w:r>
    </w:p>
    <w:p w14:paraId="289D64AF" w14:textId="77777777" w:rsidR="00F5246A" w:rsidRPr="00050E70" w:rsidRDefault="00F5246A">
      <w:r w:rsidRPr="00050E70">
        <w:t>There is a flow example in figure</w:t>
      </w:r>
      <w:r w:rsidR="00B95E05">
        <w:t> </w:t>
      </w:r>
      <w:r w:rsidRPr="00050E70">
        <w:t>C.1:</w:t>
      </w:r>
    </w:p>
    <w:p w14:paraId="392C6730" w14:textId="77777777" w:rsidR="00F5246A" w:rsidRPr="00050E70" w:rsidRDefault="00F5246A">
      <w:r w:rsidRPr="00050E70">
        <w:t>In this example, two application servers are assigned to provide additional services to a subscriber and they are showed as AS1 and AS2 in this example.</w:t>
      </w:r>
    </w:p>
    <w:p w14:paraId="777F7F91" w14:textId="77777777" w:rsidR="00F5246A" w:rsidRPr="00050E70" w:rsidRDefault="00F5246A">
      <w:pPr>
        <w:pStyle w:val="B1"/>
      </w:pPr>
      <w:r w:rsidRPr="00050E70">
        <w:t>1.</w:t>
      </w:r>
      <w:r w:rsidRPr="00050E70">
        <w:tab/>
        <w:t>User initiates a SIP session by sending a SIP initial request to its S-CSCF.</w:t>
      </w:r>
    </w:p>
    <w:p w14:paraId="714DC36D" w14:textId="77777777" w:rsidR="00F5246A" w:rsidRPr="00050E70" w:rsidRDefault="00F5246A">
      <w:pPr>
        <w:pStyle w:val="B1"/>
      </w:pPr>
      <w:r w:rsidRPr="00050E70">
        <w:t>2.</w:t>
      </w:r>
      <w:r w:rsidRPr="00050E70">
        <w:tab/>
        <w:t xml:space="preserve">On receiving this request, the S-CSCF evaluates the SPTs and checks if they match the initial filter criteria X for AS1. If they match, the S-CSCF forwards this request to AS1. </w:t>
      </w:r>
    </w:p>
    <w:p w14:paraId="4F4F2036" w14:textId="77777777" w:rsidR="00F5246A" w:rsidRPr="00050E70" w:rsidRDefault="00F5246A">
      <w:pPr>
        <w:pStyle w:val="B1"/>
      </w:pPr>
      <w:r w:rsidRPr="00050E70">
        <w:t>3.</w:t>
      </w:r>
      <w:r w:rsidRPr="00050E70">
        <w:tab/>
        <w:t>The AS1 performs any needed service logic based on the Service Key and sends the SIP request possibly with service related modification back to the S-CSCF.</w:t>
      </w:r>
    </w:p>
    <w:p w14:paraId="29939BF3" w14:textId="77777777" w:rsidR="00F5246A" w:rsidRPr="00050E70" w:rsidRDefault="00F5246A">
      <w:pPr>
        <w:pStyle w:val="B1"/>
      </w:pPr>
      <w:r w:rsidRPr="00050E70">
        <w:t>4.a</w:t>
      </w:r>
      <w:r w:rsidRPr="00050E70">
        <w:tab/>
        <w:t>On receiving the request from the AS, the S-CSCF evaluates</w:t>
      </w:r>
      <w:r w:rsidRPr="00050E70">
        <w:rPr>
          <w:color w:val="FFFF00"/>
        </w:rPr>
        <w:t xml:space="preserve"> </w:t>
      </w:r>
      <w:r w:rsidRPr="00050E70">
        <w:t>the SPTs and checks if they match the initial filter criteria Y for AS2. If they match the S-CSCF forwards the request to the associated Application Server AS2.</w:t>
      </w:r>
    </w:p>
    <w:p w14:paraId="1ED27513" w14:textId="77777777" w:rsidR="00F5246A" w:rsidRPr="00050E70" w:rsidRDefault="00F5246A">
      <w:pPr>
        <w:pStyle w:val="B1"/>
      </w:pPr>
      <w:r w:rsidRPr="00050E70">
        <w:t>4.b</w:t>
      </w:r>
      <w:r w:rsidRPr="00050E70">
        <w:tab/>
        <w:t>If the request doesn't match any further filter criteria, the S-CSCF forwards this request to the next hop based on the route decision.</w:t>
      </w:r>
    </w:p>
    <w:p w14:paraId="0AE20B6F" w14:textId="77777777" w:rsidR="00F5246A" w:rsidRPr="00050E70" w:rsidRDefault="00F5246A">
      <w:pPr>
        <w:pStyle w:val="B1"/>
      </w:pPr>
      <w:r w:rsidRPr="00050E70">
        <w:t>5.a</w:t>
      </w:r>
      <w:r w:rsidRPr="00050E70">
        <w:tab/>
        <w:t>The AS2 performs any needed service logic based on the Service Key and sends the SIP request possibly with service related modification back to the S-CSCF.</w:t>
      </w:r>
    </w:p>
    <w:p w14:paraId="1CDD5746" w14:textId="77777777" w:rsidR="00F5246A" w:rsidRPr="00050E70" w:rsidRDefault="00F5246A">
      <w:pPr>
        <w:pStyle w:val="B1"/>
      </w:pPr>
      <w:r w:rsidRPr="00050E70">
        <w:t>6.a</w:t>
      </w:r>
      <w:r w:rsidRPr="00050E70">
        <w:tab/>
        <w:t>The S-CSCF checks the request sent by AS2 and finds that no initial criteria is matched, then the S-CSCF forwards this request to next hop based on the route decision.</w:t>
      </w:r>
    </w:p>
    <w:p w14:paraId="7269E9E0" w14:textId="77777777" w:rsidR="00F5246A" w:rsidRPr="00050E70" w:rsidRDefault="00F5246A" w:rsidP="00F451A1">
      <w:pPr>
        <w:pStyle w:val="Rubrik8"/>
      </w:pPr>
      <w:r w:rsidRPr="00050E70">
        <w:br w:type="page"/>
      </w:r>
      <w:bookmarkStart w:id="182" w:name="_Toc163122648"/>
      <w:bookmarkStart w:id="183" w:name="historyclause"/>
      <w:r w:rsidRPr="00050E70">
        <w:t>Annex D (informative):</w:t>
      </w:r>
      <w:r w:rsidRPr="00050E70">
        <w:br/>
        <w:t>Change history</w:t>
      </w:r>
      <w:bookmarkEnd w:id="1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567"/>
        <w:gridCol w:w="1028"/>
        <w:gridCol w:w="531"/>
        <w:gridCol w:w="305"/>
        <w:gridCol w:w="4234"/>
        <w:gridCol w:w="567"/>
        <w:gridCol w:w="567"/>
        <w:gridCol w:w="989"/>
      </w:tblGrid>
      <w:tr w:rsidR="00F5246A" w:rsidRPr="00050E70" w14:paraId="3E8D6272" w14:textId="77777777" w:rsidTr="00327946">
        <w:tc>
          <w:tcPr>
            <w:tcW w:w="9639" w:type="dxa"/>
            <w:gridSpan w:val="9"/>
            <w:tcBorders>
              <w:bottom w:val="nil"/>
            </w:tcBorders>
            <w:shd w:val="solid" w:color="FFFFFF" w:fill="auto"/>
          </w:tcPr>
          <w:bookmarkEnd w:id="183"/>
          <w:p w14:paraId="643E2139" w14:textId="77777777" w:rsidR="00F5246A" w:rsidRPr="00050E70" w:rsidRDefault="00F5246A">
            <w:pPr>
              <w:pStyle w:val="TAH"/>
              <w:rPr>
                <w:sz w:val="16"/>
              </w:rPr>
            </w:pPr>
            <w:r w:rsidRPr="00050E70">
              <w:t>Change history</w:t>
            </w:r>
          </w:p>
        </w:tc>
      </w:tr>
      <w:tr w:rsidR="00F5246A" w:rsidRPr="00050E70" w14:paraId="67037120" w14:textId="77777777" w:rsidTr="00327946">
        <w:tc>
          <w:tcPr>
            <w:tcW w:w="851" w:type="dxa"/>
            <w:shd w:val="pct10" w:color="auto" w:fill="FFFFFF"/>
          </w:tcPr>
          <w:p w14:paraId="510687FB" w14:textId="77777777" w:rsidR="00F5246A" w:rsidRPr="00050E70" w:rsidRDefault="00F5246A">
            <w:pPr>
              <w:pStyle w:val="TAH"/>
              <w:rPr>
                <w:sz w:val="16"/>
              </w:rPr>
            </w:pPr>
            <w:r w:rsidRPr="00050E70">
              <w:rPr>
                <w:sz w:val="16"/>
              </w:rPr>
              <w:t>Date</w:t>
            </w:r>
          </w:p>
        </w:tc>
        <w:tc>
          <w:tcPr>
            <w:tcW w:w="567" w:type="dxa"/>
            <w:shd w:val="pct10" w:color="auto" w:fill="FFFFFF"/>
          </w:tcPr>
          <w:p w14:paraId="029B767D" w14:textId="77777777" w:rsidR="00F5246A" w:rsidRPr="00050E70" w:rsidRDefault="00F5246A">
            <w:pPr>
              <w:pStyle w:val="TAH"/>
              <w:rPr>
                <w:sz w:val="16"/>
              </w:rPr>
            </w:pPr>
            <w:r w:rsidRPr="00050E70">
              <w:rPr>
                <w:sz w:val="16"/>
              </w:rPr>
              <w:t>TSG #</w:t>
            </w:r>
          </w:p>
        </w:tc>
        <w:tc>
          <w:tcPr>
            <w:tcW w:w="1028" w:type="dxa"/>
            <w:shd w:val="pct10" w:color="auto" w:fill="FFFFFF"/>
          </w:tcPr>
          <w:p w14:paraId="211D45C5" w14:textId="77777777" w:rsidR="00F5246A" w:rsidRPr="00050E70" w:rsidRDefault="00F5246A">
            <w:pPr>
              <w:pStyle w:val="TAH"/>
              <w:rPr>
                <w:sz w:val="16"/>
              </w:rPr>
            </w:pPr>
            <w:r w:rsidRPr="00050E70">
              <w:rPr>
                <w:sz w:val="16"/>
              </w:rPr>
              <w:t>TSG Doc.</w:t>
            </w:r>
          </w:p>
        </w:tc>
        <w:tc>
          <w:tcPr>
            <w:tcW w:w="531" w:type="dxa"/>
            <w:shd w:val="pct10" w:color="auto" w:fill="FFFFFF"/>
          </w:tcPr>
          <w:p w14:paraId="7B0A5E6C" w14:textId="77777777" w:rsidR="00F5246A" w:rsidRPr="00050E70" w:rsidRDefault="00F5246A">
            <w:pPr>
              <w:pStyle w:val="TAH"/>
              <w:rPr>
                <w:sz w:val="16"/>
              </w:rPr>
            </w:pPr>
            <w:r w:rsidRPr="00050E70">
              <w:rPr>
                <w:sz w:val="16"/>
              </w:rPr>
              <w:t>CR</w:t>
            </w:r>
          </w:p>
        </w:tc>
        <w:tc>
          <w:tcPr>
            <w:tcW w:w="305" w:type="dxa"/>
            <w:shd w:val="pct10" w:color="auto" w:fill="FFFFFF"/>
          </w:tcPr>
          <w:p w14:paraId="57D54D7E" w14:textId="77777777" w:rsidR="00F5246A" w:rsidRPr="00050E70" w:rsidRDefault="00F5246A">
            <w:pPr>
              <w:pStyle w:val="TAH"/>
              <w:rPr>
                <w:sz w:val="16"/>
              </w:rPr>
            </w:pPr>
            <w:r w:rsidRPr="00050E70">
              <w:rPr>
                <w:sz w:val="16"/>
              </w:rPr>
              <w:t>Rev</w:t>
            </w:r>
          </w:p>
        </w:tc>
        <w:tc>
          <w:tcPr>
            <w:tcW w:w="4234" w:type="dxa"/>
            <w:shd w:val="pct10" w:color="auto" w:fill="FFFFFF"/>
          </w:tcPr>
          <w:p w14:paraId="2D0AC925" w14:textId="77777777" w:rsidR="00F5246A" w:rsidRPr="00050E70" w:rsidRDefault="00F5246A">
            <w:pPr>
              <w:pStyle w:val="TAH"/>
              <w:rPr>
                <w:sz w:val="16"/>
              </w:rPr>
            </w:pPr>
            <w:r w:rsidRPr="00050E70">
              <w:rPr>
                <w:sz w:val="16"/>
              </w:rPr>
              <w:t>Subject/Comment</w:t>
            </w:r>
          </w:p>
        </w:tc>
        <w:tc>
          <w:tcPr>
            <w:tcW w:w="567" w:type="dxa"/>
            <w:shd w:val="pct10" w:color="auto" w:fill="FFFFFF"/>
          </w:tcPr>
          <w:p w14:paraId="11D35946" w14:textId="77777777" w:rsidR="00F5246A" w:rsidRPr="00050E70" w:rsidRDefault="00F5246A">
            <w:pPr>
              <w:pStyle w:val="TAH"/>
              <w:rPr>
                <w:sz w:val="16"/>
              </w:rPr>
            </w:pPr>
            <w:r w:rsidRPr="00050E70">
              <w:rPr>
                <w:sz w:val="16"/>
              </w:rPr>
              <w:t>Old</w:t>
            </w:r>
          </w:p>
        </w:tc>
        <w:tc>
          <w:tcPr>
            <w:tcW w:w="567" w:type="dxa"/>
            <w:shd w:val="pct10" w:color="auto" w:fill="FFFFFF"/>
          </w:tcPr>
          <w:p w14:paraId="74149B2F" w14:textId="77777777" w:rsidR="00F5246A" w:rsidRPr="00050E70" w:rsidRDefault="00F5246A">
            <w:pPr>
              <w:pStyle w:val="TAH"/>
              <w:rPr>
                <w:sz w:val="16"/>
              </w:rPr>
            </w:pPr>
            <w:r w:rsidRPr="00050E70">
              <w:rPr>
                <w:sz w:val="16"/>
              </w:rPr>
              <w:t>New</w:t>
            </w:r>
          </w:p>
        </w:tc>
        <w:tc>
          <w:tcPr>
            <w:tcW w:w="989" w:type="dxa"/>
            <w:shd w:val="pct10" w:color="auto" w:fill="FFFFFF"/>
          </w:tcPr>
          <w:p w14:paraId="55924239" w14:textId="77777777" w:rsidR="00F5246A" w:rsidRPr="00050E70" w:rsidRDefault="00F5246A">
            <w:pPr>
              <w:pStyle w:val="TAH"/>
              <w:rPr>
                <w:sz w:val="16"/>
              </w:rPr>
            </w:pPr>
            <w:r w:rsidRPr="00050E70">
              <w:rPr>
                <w:sz w:val="16"/>
              </w:rPr>
              <w:t>WG doc</w:t>
            </w:r>
          </w:p>
        </w:tc>
      </w:tr>
      <w:tr w:rsidR="00F5246A" w:rsidRPr="007A3174" w14:paraId="00A22FF0" w14:textId="77777777" w:rsidTr="00327946">
        <w:tc>
          <w:tcPr>
            <w:tcW w:w="851" w:type="dxa"/>
            <w:shd w:val="solid" w:color="FFFFFF" w:fill="auto"/>
          </w:tcPr>
          <w:p w14:paraId="0A17D276" w14:textId="77777777" w:rsidR="00F5246A" w:rsidRPr="007A3174" w:rsidRDefault="00F5246A" w:rsidP="007A3174">
            <w:pPr>
              <w:pStyle w:val="TAL"/>
              <w:rPr>
                <w:sz w:val="16"/>
                <w:szCs w:val="16"/>
              </w:rPr>
            </w:pPr>
            <w:r w:rsidRPr="007A3174">
              <w:rPr>
                <w:sz w:val="16"/>
                <w:szCs w:val="16"/>
              </w:rPr>
              <w:t>Nov 2000</w:t>
            </w:r>
          </w:p>
        </w:tc>
        <w:tc>
          <w:tcPr>
            <w:tcW w:w="567" w:type="dxa"/>
            <w:shd w:val="solid" w:color="FFFFFF" w:fill="auto"/>
          </w:tcPr>
          <w:p w14:paraId="4EF1B9AE" w14:textId="77777777" w:rsidR="00F5246A" w:rsidRPr="007A3174" w:rsidRDefault="00F5246A" w:rsidP="007A3174">
            <w:pPr>
              <w:pStyle w:val="TAL"/>
              <w:rPr>
                <w:sz w:val="16"/>
                <w:szCs w:val="16"/>
              </w:rPr>
            </w:pPr>
          </w:p>
        </w:tc>
        <w:tc>
          <w:tcPr>
            <w:tcW w:w="1028" w:type="dxa"/>
            <w:shd w:val="solid" w:color="FFFFFF" w:fill="auto"/>
          </w:tcPr>
          <w:p w14:paraId="2A6D269F" w14:textId="77777777" w:rsidR="00F5246A" w:rsidRPr="007A3174" w:rsidRDefault="00F5246A" w:rsidP="007A3174">
            <w:pPr>
              <w:pStyle w:val="TAL"/>
              <w:rPr>
                <w:sz w:val="16"/>
                <w:szCs w:val="16"/>
              </w:rPr>
            </w:pPr>
            <w:r w:rsidRPr="007A3174">
              <w:rPr>
                <w:sz w:val="16"/>
                <w:szCs w:val="16"/>
              </w:rPr>
              <w:t>N1-001300</w:t>
            </w:r>
          </w:p>
        </w:tc>
        <w:tc>
          <w:tcPr>
            <w:tcW w:w="531" w:type="dxa"/>
            <w:shd w:val="solid" w:color="FFFFFF" w:fill="auto"/>
          </w:tcPr>
          <w:p w14:paraId="386F7682" w14:textId="77777777" w:rsidR="00F5246A" w:rsidRPr="007A3174" w:rsidRDefault="00F5246A" w:rsidP="007A3174">
            <w:pPr>
              <w:pStyle w:val="TAL"/>
              <w:rPr>
                <w:sz w:val="16"/>
                <w:szCs w:val="16"/>
              </w:rPr>
            </w:pPr>
          </w:p>
        </w:tc>
        <w:tc>
          <w:tcPr>
            <w:tcW w:w="305" w:type="dxa"/>
            <w:shd w:val="solid" w:color="FFFFFF" w:fill="auto"/>
          </w:tcPr>
          <w:p w14:paraId="27221D6A" w14:textId="77777777" w:rsidR="00F5246A" w:rsidRPr="007A3174" w:rsidRDefault="00F5246A" w:rsidP="007A3174">
            <w:pPr>
              <w:pStyle w:val="TAL"/>
              <w:rPr>
                <w:sz w:val="16"/>
                <w:szCs w:val="16"/>
              </w:rPr>
            </w:pPr>
          </w:p>
        </w:tc>
        <w:tc>
          <w:tcPr>
            <w:tcW w:w="4234" w:type="dxa"/>
            <w:shd w:val="solid" w:color="FFFFFF" w:fill="auto"/>
          </w:tcPr>
          <w:p w14:paraId="62CF2A39" w14:textId="77777777" w:rsidR="00F5246A" w:rsidRPr="007A3174" w:rsidRDefault="00F5246A" w:rsidP="007A3174">
            <w:pPr>
              <w:pStyle w:val="TAL"/>
              <w:rPr>
                <w:sz w:val="16"/>
                <w:szCs w:val="16"/>
              </w:rPr>
            </w:pPr>
            <w:r w:rsidRPr="007A3174">
              <w:rPr>
                <w:sz w:val="16"/>
                <w:szCs w:val="16"/>
              </w:rPr>
              <w:t>First draft created.  Presented to CN1meeting #14.</w:t>
            </w:r>
          </w:p>
        </w:tc>
        <w:tc>
          <w:tcPr>
            <w:tcW w:w="567" w:type="dxa"/>
            <w:shd w:val="solid" w:color="FFFFFF" w:fill="auto"/>
          </w:tcPr>
          <w:p w14:paraId="4093A7D2" w14:textId="77777777" w:rsidR="00F5246A" w:rsidRPr="007A3174" w:rsidRDefault="00F5246A" w:rsidP="007A3174">
            <w:pPr>
              <w:pStyle w:val="TAL"/>
              <w:rPr>
                <w:sz w:val="16"/>
                <w:szCs w:val="16"/>
              </w:rPr>
            </w:pPr>
          </w:p>
        </w:tc>
        <w:tc>
          <w:tcPr>
            <w:tcW w:w="567" w:type="dxa"/>
            <w:shd w:val="solid" w:color="FFFFFF" w:fill="auto"/>
          </w:tcPr>
          <w:p w14:paraId="7B99F854" w14:textId="77777777" w:rsidR="00F5246A" w:rsidRPr="007A3174" w:rsidRDefault="00F5246A" w:rsidP="007A3174">
            <w:pPr>
              <w:pStyle w:val="TAL"/>
              <w:rPr>
                <w:sz w:val="16"/>
                <w:szCs w:val="16"/>
              </w:rPr>
            </w:pPr>
          </w:p>
        </w:tc>
        <w:tc>
          <w:tcPr>
            <w:tcW w:w="989" w:type="dxa"/>
            <w:shd w:val="solid" w:color="FFFFFF" w:fill="auto"/>
          </w:tcPr>
          <w:p w14:paraId="5CD8B4F0" w14:textId="77777777" w:rsidR="00F5246A" w:rsidRPr="007A3174" w:rsidRDefault="00F5246A" w:rsidP="007A3174">
            <w:pPr>
              <w:pStyle w:val="TAL"/>
              <w:rPr>
                <w:sz w:val="16"/>
                <w:szCs w:val="16"/>
              </w:rPr>
            </w:pPr>
          </w:p>
        </w:tc>
      </w:tr>
      <w:tr w:rsidR="00F5246A" w:rsidRPr="007A3174" w14:paraId="027824AF" w14:textId="77777777" w:rsidTr="00327946">
        <w:tc>
          <w:tcPr>
            <w:tcW w:w="851" w:type="dxa"/>
            <w:tcBorders>
              <w:bottom w:val="nil"/>
            </w:tcBorders>
            <w:shd w:val="solid" w:color="FFFFFF" w:fill="auto"/>
          </w:tcPr>
          <w:p w14:paraId="6915A802" w14:textId="77777777" w:rsidR="00F5246A" w:rsidRPr="007A3174" w:rsidRDefault="00F5246A" w:rsidP="007A3174">
            <w:pPr>
              <w:pStyle w:val="TAL"/>
              <w:rPr>
                <w:sz w:val="16"/>
                <w:szCs w:val="16"/>
              </w:rPr>
            </w:pPr>
            <w:r w:rsidRPr="007A3174">
              <w:rPr>
                <w:sz w:val="16"/>
                <w:szCs w:val="16"/>
              </w:rPr>
              <w:t>21/11/00</w:t>
            </w:r>
          </w:p>
        </w:tc>
        <w:tc>
          <w:tcPr>
            <w:tcW w:w="567" w:type="dxa"/>
            <w:tcBorders>
              <w:bottom w:val="nil"/>
            </w:tcBorders>
            <w:shd w:val="solid" w:color="FFFFFF" w:fill="auto"/>
          </w:tcPr>
          <w:p w14:paraId="7EDB39CD" w14:textId="77777777" w:rsidR="00F5246A" w:rsidRPr="007A3174" w:rsidRDefault="00F5246A" w:rsidP="007A3174">
            <w:pPr>
              <w:pStyle w:val="TAL"/>
              <w:rPr>
                <w:sz w:val="16"/>
                <w:szCs w:val="16"/>
              </w:rPr>
            </w:pPr>
          </w:p>
        </w:tc>
        <w:tc>
          <w:tcPr>
            <w:tcW w:w="1028" w:type="dxa"/>
            <w:tcBorders>
              <w:bottom w:val="nil"/>
            </w:tcBorders>
            <w:shd w:val="solid" w:color="FFFFFF" w:fill="auto"/>
          </w:tcPr>
          <w:p w14:paraId="3B457A6A" w14:textId="77777777" w:rsidR="00F5246A" w:rsidRPr="007A3174" w:rsidRDefault="00F5246A" w:rsidP="007A3174">
            <w:pPr>
              <w:pStyle w:val="TAL"/>
              <w:rPr>
                <w:sz w:val="16"/>
                <w:szCs w:val="16"/>
              </w:rPr>
            </w:pPr>
            <w:r w:rsidRPr="007A3174">
              <w:rPr>
                <w:sz w:val="16"/>
                <w:szCs w:val="16"/>
              </w:rPr>
              <w:t>N1-001352</w:t>
            </w:r>
          </w:p>
        </w:tc>
        <w:tc>
          <w:tcPr>
            <w:tcW w:w="531" w:type="dxa"/>
            <w:tcBorders>
              <w:bottom w:val="nil"/>
            </w:tcBorders>
            <w:shd w:val="solid" w:color="FFFFFF" w:fill="auto"/>
          </w:tcPr>
          <w:p w14:paraId="7376019B" w14:textId="77777777" w:rsidR="00F5246A" w:rsidRPr="007A3174" w:rsidRDefault="00F5246A" w:rsidP="007A3174">
            <w:pPr>
              <w:pStyle w:val="TAL"/>
              <w:rPr>
                <w:sz w:val="16"/>
                <w:szCs w:val="16"/>
              </w:rPr>
            </w:pPr>
          </w:p>
        </w:tc>
        <w:tc>
          <w:tcPr>
            <w:tcW w:w="305" w:type="dxa"/>
            <w:tcBorders>
              <w:bottom w:val="nil"/>
            </w:tcBorders>
            <w:shd w:val="solid" w:color="FFFFFF" w:fill="auto"/>
          </w:tcPr>
          <w:p w14:paraId="112893FE" w14:textId="77777777" w:rsidR="00F5246A" w:rsidRPr="007A3174" w:rsidRDefault="00F5246A" w:rsidP="007A3174">
            <w:pPr>
              <w:pStyle w:val="TAL"/>
              <w:rPr>
                <w:sz w:val="16"/>
                <w:szCs w:val="16"/>
              </w:rPr>
            </w:pPr>
          </w:p>
        </w:tc>
        <w:tc>
          <w:tcPr>
            <w:tcW w:w="4234" w:type="dxa"/>
            <w:tcBorders>
              <w:bottom w:val="nil"/>
            </w:tcBorders>
            <w:shd w:val="solid" w:color="FFFFFF" w:fill="auto"/>
          </w:tcPr>
          <w:p w14:paraId="5CC23457" w14:textId="77777777" w:rsidR="00F5246A" w:rsidRPr="007A3174" w:rsidRDefault="00F5246A" w:rsidP="007A3174">
            <w:pPr>
              <w:pStyle w:val="TAL"/>
              <w:rPr>
                <w:sz w:val="16"/>
                <w:szCs w:val="16"/>
              </w:rPr>
            </w:pPr>
            <w:r w:rsidRPr="007A3174">
              <w:rPr>
                <w:sz w:val="16"/>
                <w:szCs w:val="16"/>
              </w:rPr>
              <w:t>V 0.1.0 created based on discussion in CN1#14.  Additional clause on OSA API added.</w:t>
            </w:r>
          </w:p>
        </w:tc>
        <w:tc>
          <w:tcPr>
            <w:tcW w:w="567" w:type="dxa"/>
            <w:tcBorders>
              <w:bottom w:val="nil"/>
            </w:tcBorders>
            <w:shd w:val="solid" w:color="FFFFFF" w:fill="auto"/>
          </w:tcPr>
          <w:p w14:paraId="215EC8DF" w14:textId="77777777" w:rsidR="00F5246A" w:rsidRPr="007A3174" w:rsidRDefault="00F5246A" w:rsidP="007A3174">
            <w:pPr>
              <w:pStyle w:val="TAL"/>
              <w:rPr>
                <w:sz w:val="16"/>
                <w:szCs w:val="16"/>
              </w:rPr>
            </w:pPr>
          </w:p>
        </w:tc>
        <w:tc>
          <w:tcPr>
            <w:tcW w:w="567" w:type="dxa"/>
            <w:tcBorders>
              <w:bottom w:val="nil"/>
            </w:tcBorders>
            <w:shd w:val="solid" w:color="FFFFFF" w:fill="auto"/>
          </w:tcPr>
          <w:p w14:paraId="4C4CCFA1" w14:textId="77777777" w:rsidR="00F5246A" w:rsidRPr="007A3174" w:rsidRDefault="00F5246A" w:rsidP="007A3174">
            <w:pPr>
              <w:pStyle w:val="TAL"/>
              <w:rPr>
                <w:sz w:val="16"/>
                <w:szCs w:val="16"/>
              </w:rPr>
            </w:pPr>
          </w:p>
        </w:tc>
        <w:tc>
          <w:tcPr>
            <w:tcW w:w="989" w:type="dxa"/>
            <w:tcBorders>
              <w:bottom w:val="nil"/>
            </w:tcBorders>
            <w:shd w:val="solid" w:color="FFFFFF" w:fill="auto"/>
          </w:tcPr>
          <w:p w14:paraId="39C62B4E" w14:textId="77777777" w:rsidR="00F5246A" w:rsidRPr="007A3174" w:rsidRDefault="00F5246A" w:rsidP="007A3174">
            <w:pPr>
              <w:pStyle w:val="TAL"/>
              <w:rPr>
                <w:sz w:val="16"/>
                <w:szCs w:val="16"/>
              </w:rPr>
            </w:pPr>
          </w:p>
        </w:tc>
      </w:tr>
      <w:tr w:rsidR="00F5246A" w:rsidRPr="007A3174" w14:paraId="607D6851" w14:textId="77777777" w:rsidTr="003279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6" w:space="0" w:color="auto"/>
              <w:left w:val="single" w:sz="6" w:space="0" w:color="auto"/>
              <w:bottom w:val="single" w:sz="6" w:space="0" w:color="auto"/>
              <w:right w:val="single" w:sz="6" w:space="0" w:color="auto"/>
            </w:tcBorders>
            <w:shd w:val="solid" w:color="FFFFFF" w:fill="auto"/>
          </w:tcPr>
          <w:p w14:paraId="5623FCC7" w14:textId="77777777" w:rsidR="00F5246A" w:rsidRPr="007A3174" w:rsidRDefault="00F5246A" w:rsidP="007A3174">
            <w:pPr>
              <w:pStyle w:val="TAL"/>
              <w:rPr>
                <w:sz w:val="16"/>
                <w:szCs w:val="16"/>
              </w:rPr>
            </w:pPr>
            <w:r w:rsidRPr="007A3174">
              <w:rPr>
                <w:sz w:val="16"/>
                <w:szCs w:val="16"/>
              </w:rPr>
              <w:t>22/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48C5" w14:textId="77777777" w:rsidR="00F5246A" w:rsidRPr="007A3174" w:rsidRDefault="00F5246A" w:rsidP="007A3174">
            <w:pPr>
              <w:pStyle w:val="TAL"/>
              <w:rPr>
                <w:sz w:val="16"/>
                <w:szCs w:val="16"/>
              </w:rPr>
            </w:pPr>
          </w:p>
        </w:tc>
        <w:tc>
          <w:tcPr>
            <w:tcW w:w="1028" w:type="dxa"/>
            <w:tcBorders>
              <w:top w:val="single" w:sz="6" w:space="0" w:color="auto"/>
              <w:left w:val="single" w:sz="6" w:space="0" w:color="auto"/>
              <w:bottom w:val="single" w:sz="6" w:space="0" w:color="auto"/>
              <w:right w:val="single" w:sz="6" w:space="0" w:color="auto"/>
            </w:tcBorders>
            <w:shd w:val="solid" w:color="FFFFFF" w:fill="auto"/>
          </w:tcPr>
          <w:p w14:paraId="08E57C52" w14:textId="77777777" w:rsidR="00F5246A" w:rsidRPr="007A3174" w:rsidRDefault="00F5246A" w:rsidP="007A3174">
            <w:pPr>
              <w:pStyle w:val="TAL"/>
              <w:rPr>
                <w:sz w:val="16"/>
                <w:szCs w:val="16"/>
              </w:rPr>
            </w:pPr>
            <w:r w:rsidRPr="007A3174">
              <w:rPr>
                <w:sz w:val="16"/>
                <w:szCs w:val="16"/>
              </w:rPr>
              <w:t>N1-001386</w:t>
            </w:r>
          </w:p>
        </w:tc>
        <w:tc>
          <w:tcPr>
            <w:tcW w:w="531" w:type="dxa"/>
            <w:tcBorders>
              <w:top w:val="single" w:sz="6" w:space="0" w:color="auto"/>
              <w:left w:val="single" w:sz="6" w:space="0" w:color="auto"/>
              <w:bottom w:val="single" w:sz="6" w:space="0" w:color="auto"/>
              <w:right w:val="single" w:sz="6" w:space="0" w:color="auto"/>
            </w:tcBorders>
            <w:shd w:val="solid" w:color="FFFFFF" w:fill="auto"/>
          </w:tcPr>
          <w:p w14:paraId="66DF0597" w14:textId="77777777" w:rsidR="00F5246A" w:rsidRPr="007A3174" w:rsidRDefault="00F5246A" w:rsidP="007A3174">
            <w:pPr>
              <w:pStyle w:val="TAL"/>
              <w:rPr>
                <w:sz w:val="16"/>
                <w:szCs w:val="16"/>
              </w:rPr>
            </w:pPr>
          </w:p>
        </w:tc>
        <w:tc>
          <w:tcPr>
            <w:tcW w:w="305" w:type="dxa"/>
            <w:tcBorders>
              <w:top w:val="single" w:sz="6" w:space="0" w:color="auto"/>
              <w:left w:val="single" w:sz="6" w:space="0" w:color="auto"/>
              <w:bottom w:val="single" w:sz="6" w:space="0" w:color="auto"/>
              <w:right w:val="single" w:sz="6" w:space="0" w:color="auto"/>
            </w:tcBorders>
            <w:shd w:val="solid" w:color="FFFFFF" w:fill="auto"/>
          </w:tcPr>
          <w:p w14:paraId="14E66DB7" w14:textId="77777777" w:rsidR="00F5246A" w:rsidRPr="007A3174" w:rsidRDefault="00F5246A" w:rsidP="007A3174">
            <w:pPr>
              <w:pStyle w:val="TAL"/>
              <w:rPr>
                <w:sz w:val="16"/>
                <w:szCs w:val="16"/>
              </w:rPr>
            </w:pPr>
          </w:p>
        </w:tc>
        <w:tc>
          <w:tcPr>
            <w:tcW w:w="4234" w:type="dxa"/>
            <w:tcBorders>
              <w:top w:val="single" w:sz="6" w:space="0" w:color="auto"/>
              <w:left w:val="single" w:sz="6" w:space="0" w:color="auto"/>
              <w:bottom w:val="single" w:sz="6" w:space="0" w:color="auto"/>
              <w:right w:val="single" w:sz="6" w:space="0" w:color="auto"/>
            </w:tcBorders>
            <w:shd w:val="solid" w:color="FFFFFF" w:fill="auto"/>
          </w:tcPr>
          <w:p w14:paraId="670BC29F" w14:textId="77777777" w:rsidR="00F5246A" w:rsidRPr="007A3174" w:rsidRDefault="00F5246A" w:rsidP="007A3174">
            <w:pPr>
              <w:pStyle w:val="TAL"/>
              <w:rPr>
                <w:sz w:val="16"/>
                <w:szCs w:val="16"/>
              </w:rPr>
            </w:pPr>
            <w:r w:rsidRPr="007A3174">
              <w:rPr>
                <w:sz w:val="16"/>
                <w:szCs w:val="16"/>
              </w:rPr>
              <w:t>V 0.2.0 created based on discussion in CN1#14. The clause on scope modifi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2FFE" w14:textId="77777777" w:rsidR="00F5246A" w:rsidRPr="007A3174" w:rsidRDefault="00F5246A" w:rsidP="007A31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0222" w14:textId="77777777" w:rsidR="00F5246A" w:rsidRPr="007A3174" w:rsidRDefault="00F5246A" w:rsidP="007A3174">
            <w:pPr>
              <w:pStyle w:val="TAL"/>
              <w:rPr>
                <w:sz w:val="16"/>
                <w:szCs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4AAA8B" w14:textId="77777777" w:rsidR="00F5246A" w:rsidRPr="007A3174" w:rsidRDefault="00F5246A" w:rsidP="007A3174">
            <w:pPr>
              <w:pStyle w:val="TAL"/>
              <w:rPr>
                <w:sz w:val="16"/>
                <w:szCs w:val="16"/>
              </w:rPr>
            </w:pPr>
          </w:p>
        </w:tc>
      </w:tr>
      <w:tr w:rsidR="00F5246A" w:rsidRPr="007A3174" w14:paraId="3A983658" w14:textId="77777777" w:rsidTr="003279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6" w:space="0" w:color="auto"/>
              <w:left w:val="single" w:sz="6" w:space="0" w:color="auto"/>
              <w:bottom w:val="single" w:sz="6" w:space="0" w:color="auto"/>
              <w:right w:val="single" w:sz="6" w:space="0" w:color="auto"/>
            </w:tcBorders>
            <w:shd w:val="solid" w:color="FFFFFF" w:fill="auto"/>
          </w:tcPr>
          <w:p w14:paraId="4617D2C0" w14:textId="77777777" w:rsidR="00F5246A" w:rsidRPr="007A3174" w:rsidRDefault="00F5246A" w:rsidP="007A3174">
            <w:pPr>
              <w:pStyle w:val="TAL"/>
              <w:rPr>
                <w:sz w:val="16"/>
                <w:szCs w:val="16"/>
              </w:rPr>
            </w:pPr>
            <w:r w:rsidRPr="007A3174">
              <w:rPr>
                <w:sz w:val="16"/>
                <w:szCs w:val="16"/>
              </w:rPr>
              <w:t>28/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CFC19" w14:textId="77777777" w:rsidR="00F5246A" w:rsidRPr="007A3174" w:rsidRDefault="00F5246A" w:rsidP="007A3174">
            <w:pPr>
              <w:pStyle w:val="TAL"/>
              <w:rPr>
                <w:sz w:val="16"/>
                <w:szCs w:val="16"/>
              </w:rPr>
            </w:pPr>
          </w:p>
        </w:tc>
        <w:tc>
          <w:tcPr>
            <w:tcW w:w="1028" w:type="dxa"/>
            <w:tcBorders>
              <w:top w:val="single" w:sz="6" w:space="0" w:color="auto"/>
              <w:left w:val="single" w:sz="6" w:space="0" w:color="auto"/>
              <w:bottom w:val="single" w:sz="6" w:space="0" w:color="auto"/>
              <w:right w:val="single" w:sz="6" w:space="0" w:color="auto"/>
            </w:tcBorders>
            <w:shd w:val="solid" w:color="FFFFFF" w:fill="auto"/>
          </w:tcPr>
          <w:p w14:paraId="76601795" w14:textId="77777777" w:rsidR="00F5246A" w:rsidRPr="007A3174" w:rsidRDefault="00F5246A" w:rsidP="007A3174">
            <w:pPr>
              <w:pStyle w:val="TAL"/>
              <w:rPr>
                <w:sz w:val="16"/>
                <w:szCs w:val="16"/>
              </w:rPr>
            </w:pPr>
            <w:r w:rsidRPr="007A3174">
              <w:rPr>
                <w:sz w:val="16"/>
                <w:szCs w:val="16"/>
              </w:rPr>
              <w:t>N1-001448</w:t>
            </w:r>
          </w:p>
        </w:tc>
        <w:tc>
          <w:tcPr>
            <w:tcW w:w="531" w:type="dxa"/>
            <w:tcBorders>
              <w:top w:val="single" w:sz="6" w:space="0" w:color="auto"/>
              <w:left w:val="single" w:sz="6" w:space="0" w:color="auto"/>
              <w:bottom w:val="single" w:sz="6" w:space="0" w:color="auto"/>
              <w:right w:val="single" w:sz="6" w:space="0" w:color="auto"/>
            </w:tcBorders>
            <w:shd w:val="solid" w:color="FFFFFF" w:fill="auto"/>
          </w:tcPr>
          <w:p w14:paraId="5F759A6D" w14:textId="77777777" w:rsidR="00F5246A" w:rsidRPr="007A3174" w:rsidRDefault="00F5246A" w:rsidP="007A3174">
            <w:pPr>
              <w:pStyle w:val="TAL"/>
              <w:rPr>
                <w:sz w:val="16"/>
                <w:szCs w:val="16"/>
              </w:rPr>
            </w:pPr>
          </w:p>
        </w:tc>
        <w:tc>
          <w:tcPr>
            <w:tcW w:w="305" w:type="dxa"/>
            <w:tcBorders>
              <w:top w:val="single" w:sz="6" w:space="0" w:color="auto"/>
              <w:left w:val="single" w:sz="6" w:space="0" w:color="auto"/>
              <w:bottom w:val="single" w:sz="6" w:space="0" w:color="auto"/>
              <w:right w:val="single" w:sz="6" w:space="0" w:color="auto"/>
            </w:tcBorders>
            <w:shd w:val="solid" w:color="FFFFFF" w:fill="auto"/>
          </w:tcPr>
          <w:p w14:paraId="3DB225A2" w14:textId="77777777" w:rsidR="00F5246A" w:rsidRPr="007A3174" w:rsidRDefault="00F5246A" w:rsidP="007A3174">
            <w:pPr>
              <w:pStyle w:val="TAL"/>
              <w:rPr>
                <w:sz w:val="16"/>
                <w:szCs w:val="16"/>
              </w:rPr>
            </w:pPr>
          </w:p>
        </w:tc>
        <w:tc>
          <w:tcPr>
            <w:tcW w:w="4234" w:type="dxa"/>
            <w:tcBorders>
              <w:top w:val="single" w:sz="6" w:space="0" w:color="auto"/>
              <w:left w:val="single" w:sz="6" w:space="0" w:color="auto"/>
              <w:bottom w:val="single" w:sz="6" w:space="0" w:color="auto"/>
              <w:right w:val="single" w:sz="6" w:space="0" w:color="auto"/>
            </w:tcBorders>
            <w:shd w:val="solid" w:color="FFFFFF" w:fill="auto"/>
          </w:tcPr>
          <w:p w14:paraId="765A901D" w14:textId="77777777" w:rsidR="00F5246A" w:rsidRPr="007A3174" w:rsidRDefault="00F5246A" w:rsidP="007A3174">
            <w:pPr>
              <w:pStyle w:val="TAL"/>
              <w:rPr>
                <w:sz w:val="16"/>
                <w:szCs w:val="16"/>
              </w:rPr>
            </w:pPr>
            <w:r w:rsidRPr="007A3174">
              <w:rPr>
                <w:sz w:val="16"/>
                <w:szCs w:val="16"/>
              </w:rPr>
              <w:t>V 0.3.0 created based on discussion in CN1/SA2 joint meeting. The title modifi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A7B1" w14:textId="77777777" w:rsidR="00F5246A" w:rsidRPr="007A3174" w:rsidRDefault="00F5246A" w:rsidP="007A31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EE38" w14:textId="77777777" w:rsidR="00F5246A" w:rsidRPr="007A3174" w:rsidRDefault="00F5246A" w:rsidP="007A3174">
            <w:pPr>
              <w:pStyle w:val="TAL"/>
              <w:rPr>
                <w:sz w:val="16"/>
                <w:szCs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67A7AC" w14:textId="77777777" w:rsidR="00F5246A" w:rsidRPr="007A3174" w:rsidRDefault="00F5246A" w:rsidP="007A3174">
            <w:pPr>
              <w:pStyle w:val="TAL"/>
              <w:rPr>
                <w:sz w:val="16"/>
                <w:szCs w:val="16"/>
              </w:rPr>
            </w:pPr>
          </w:p>
        </w:tc>
      </w:tr>
      <w:tr w:rsidR="00F5246A" w:rsidRPr="007A3174" w14:paraId="09CC289B" w14:textId="77777777" w:rsidTr="00327946">
        <w:tc>
          <w:tcPr>
            <w:tcW w:w="851" w:type="dxa"/>
            <w:shd w:val="solid" w:color="FFFFFF" w:fill="auto"/>
          </w:tcPr>
          <w:p w14:paraId="7C69A508" w14:textId="77777777" w:rsidR="00F5246A" w:rsidRPr="007A3174" w:rsidRDefault="00F5246A" w:rsidP="007A3174">
            <w:pPr>
              <w:pStyle w:val="TAL"/>
              <w:rPr>
                <w:sz w:val="16"/>
                <w:szCs w:val="16"/>
              </w:rPr>
            </w:pPr>
            <w:r w:rsidRPr="007A3174">
              <w:rPr>
                <w:sz w:val="16"/>
                <w:szCs w:val="16"/>
              </w:rPr>
              <w:t>Jan 2001</w:t>
            </w:r>
          </w:p>
        </w:tc>
        <w:tc>
          <w:tcPr>
            <w:tcW w:w="567" w:type="dxa"/>
            <w:shd w:val="solid" w:color="FFFFFF" w:fill="auto"/>
          </w:tcPr>
          <w:p w14:paraId="7BED26A7" w14:textId="77777777" w:rsidR="00F5246A" w:rsidRPr="007A3174" w:rsidRDefault="00F5246A" w:rsidP="007A3174">
            <w:pPr>
              <w:pStyle w:val="TAL"/>
              <w:rPr>
                <w:sz w:val="16"/>
                <w:szCs w:val="16"/>
              </w:rPr>
            </w:pPr>
          </w:p>
        </w:tc>
        <w:tc>
          <w:tcPr>
            <w:tcW w:w="1028" w:type="dxa"/>
            <w:shd w:val="solid" w:color="FFFFFF" w:fill="auto"/>
          </w:tcPr>
          <w:p w14:paraId="53F0D385" w14:textId="77777777" w:rsidR="00F5246A" w:rsidRPr="007A3174" w:rsidRDefault="00F5246A" w:rsidP="007A3174">
            <w:pPr>
              <w:pStyle w:val="TAL"/>
              <w:rPr>
                <w:sz w:val="16"/>
                <w:szCs w:val="16"/>
              </w:rPr>
            </w:pPr>
            <w:r w:rsidRPr="007A3174">
              <w:rPr>
                <w:sz w:val="16"/>
                <w:szCs w:val="16"/>
              </w:rPr>
              <w:t>N1-010069</w:t>
            </w:r>
          </w:p>
          <w:p w14:paraId="58EF8316" w14:textId="77777777" w:rsidR="00F5246A" w:rsidRPr="007A3174" w:rsidRDefault="00F5246A" w:rsidP="007A3174">
            <w:pPr>
              <w:pStyle w:val="TAL"/>
              <w:rPr>
                <w:sz w:val="16"/>
                <w:szCs w:val="16"/>
              </w:rPr>
            </w:pPr>
            <w:r w:rsidRPr="007A3174">
              <w:rPr>
                <w:sz w:val="16"/>
                <w:szCs w:val="16"/>
              </w:rPr>
              <w:t>NJ-010102</w:t>
            </w:r>
          </w:p>
        </w:tc>
        <w:tc>
          <w:tcPr>
            <w:tcW w:w="531" w:type="dxa"/>
            <w:shd w:val="solid" w:color="FFFFFF" w:fill="auto"/>
          </w:tcPr>
          <w:p w14:paraId="7784C0CD" w14:textId="77777777" w:rsidR="00F5246A" w:rsidRPr="007A3174" w:rsidRDefault="00F5246A" w:rsidP="007A3174">
            <w:pPr>
              <w:pStyle w:val="TAL"/>
              <w:rPr>
                <w:sz w:val="16"/>
                <w:szCs w:val="16"/>
              </w:rPr>
            </w:pPr>
          </w:p>
        </w:tc>
        <w:tc>
          <w:tcPr>
            <w:tcW w:w="305" w:type="dxa"/>
            <w:shd w:val="solid" w:color="FFFFFF" w:fill="auto"/>
          </w:tcPr>
          <w:p w14:paraId="3AE56232" w14:textId="77777777" w:rsidR="00F5246A" w:rsidRPr="007A3174" w:rsidRDefault="00F5246A" w:rsidP="007A3174">
            <w:pPr>
              <w:pStyle w:val="TAL"/>
              <w:rPr>
                <w:sz w:val="16"/>
                <w:szCs w:val="16"/>
              </w:rPr>
            </w:pPr>
          </w:p>
        </w:tc>
        <w:tc>
          <w:tcPr>
            <w:tcW w:w="4234" w:type="dxa"/>
            <w:shd w:val="solid" w:color="FFFFFF" w:fill="auto"/>
          </w:tcPr>
          <w:p w14:paraId="0CF4FD65" w14:textId="77777777" w:rsidR="00F5246A" w:rsidRPr="007A3174" w:rsidRDefault="00F5246A" w:rsidP="007A3174">
            <w:pPr>
              <w:pStyle w:val="TAL"/>
              <w:rPr>
                <w:sz w:val="16"/>
                <w:szCs w:val="16"/>
              </w:rPr>
            </w:pPr>
            <w:r w:rsidRPr="007A3174">
              <w:rPr>
                <w:sz w:val="16"/>
                <w:szCs w:val="16"/>
              </w:rPr>
              <w:t xml:space="preserve">V0.3.1 created. Specification number TS 23.218 allocated to TS 23.cde. </w:t>
            </w:r>
          </w:p>
        </w:tc>
        <w:tc>
          <w:tcPr>
            <w:tcW w:w="567" w:type="dxa"/>
            <w:shd w:val="solid" w:color="FFFFFF" w:fill="auto"/>
          </w:tcPr>
          <w:p w14:paraId="2DA9CE61" w14:textId="77777777" w:rsidR="00F5246A" w:rsidRPr="007A3174" w:rsidRDefault="00F5246A" w:rsidP="007A3174">
            <w:pPr>
              <w:pStyle w:val="TAL"/>
              <w:rPr>
                <w:sz w:val="16"/>
                <w:szCs w:val="16"/>
              </w:rPr>
            </w:pPr>
          </w:p>
        </w:tc>
        <w:tc>
          <w:tcPr>
            <w:tcW w:w="567" w:type="dxa"/>
            <w:shd w:val="solid" w:color="FFFFFF" w:fill="auto"/>
          </w:tcPr>
          <w:p w14:paraId="665F2C0A" w14:textId="77777777" w:rsidR="00F5246A" w:rsidRPr="007A3174" w:rsidRDefault="00F5246A" w:rsidP="007A3174">
            <w:pPr>
              <w:pStyle w:val="TAL"/>
              <w:rPr>
                <w:sz w:val="16"/>
                <w:szCs w:val="16"/>
              </w:rPr>
            </w:pPr>
          </w:p>
        </w:tc>
        <w:tc>
          <w:tcPr>
            <w:tcW w:w="989" w:type="dxa"/>
            <w:shd w:val="solid" w:color="FFFFFF" w:fill="auto"/>
          </w:tcPr>
          <w:p w14:paraId="6C295C70" w14:textId="77777777" w:rsidR="00F5246A" w:rsidRPr="007A3174" w:rsidRDefault="00F5246A" w:rsidP="007A3174">
            <w:pPr>
              <w:pStyle w:val="TAL"/>
              <w:rPr>
                <w:sz w:val="16"/>
                <w:szCs w:val="16"/>
              </w:rPr>
            </w:pPr>
          </w:p>
        </w:tc>
      </w:tr>
      <w:tr w:rsidR="00F5246A" w:rsidRPr="007A3174" w14:paraId="3EB06109" w14:textId="77777777" w:rsidTr="00327946">
        <w:tc>
          <w:tcPr>
            <w:tcW w:w="851" w:type="dxa"/>
            <w:shd w:val="solid" w:color="FFFFFF" w:fill="auto"/>
          </w:tcPr>
          <w:p w14:paraId="783E75C8" w14:textId="77777777" w:rsidR="00F5246A" w:rsidRPr="007A3174" w:rsidRDefault="00F5246A" w:rsidP="007A3174">
            <w:pPr>
              <w:pStyle w:val="TAL"/>
              <w:rPr>
                <w:sz w:val="16"/>
                <w:szCs w:val="16"/>
              </w:rPr>
            </w:pPr>
            <w:r w:rsidRPr="007A3174">
              <w:rPr>
                <w:sz w:val="16"/>
                <w:szCs w:val="16"/>
              </w:rPr>
              <w:t>16/1/01</w:t>
            </w:r>
          </w:p>
        </w:tc>
        <w:tc>
          <w:tcPr>
            <w:tcW w:w="567" w:type="dxa"/>
            <w:shd w:val="solid" w:color="FFFFFF" w:fill="auto"/>
          </w:tcPr>
          <w:p w14:paraId="0F3971B2" w14:textId="77777777" w:rsidR="00F5246A" w:rsidRPr="007A3174" w:rsidRDefault="00F5246A" w:rsidP="007A3174">
            <w:pPr>
              <w:pStyle w:val="TAL"/>
              <w:rPr>
                <w:sz w:val="16"/>
                <w:szCs w:val="16"/>
              </w:rPr>
            </w:pPr>
          </w:p>
        </w:tc>
        <w:tc>
          <w:tcPr>
            <w:tcW w:w="1028" w:type="dxa"/>
            <w:shd w:val="solid" w:color="FFFFFF" w:fill="auto"/>
          </w:tcPr>
          <w:p w14:paraId="29CB6CD7" w14:textId="77777777" w:rsidR="00F5246A" w:rsidRPr="007A3174" w:rsidRDefault="00F5246A" w:rsidP="007A3174">
            <w:pPr>
              <w:pStyle w:val="TAL"/>
              <w:rPr>
                <w:sz w:val="16"/>
                <w:szCs w:val="16"/>
              </w:rPr>
            </w:pPr>
            <w:r w:rsidRPr="007A3174">
              <w:rPr>
                <w:sz w:val="16"/>
                <w:szCs w:val="16"/>
              </w:rPr>
              <w:t>NJ-010106</w:t>
            </w:r>
          </w:p>
        </w:tc>
        <w:tc>
          <w:tcPr>
            <w:tcW w:w="531" w:type="dxa"/>
            <w:shd w:val="solid" w:color="FFFFFF" w:fill="auto"/>
          </w:tcPr>
          <w:p w14:paraId="7C1B5044" w14:textId="77777777" w:rsidR="00F5246A" w:rsidRPr="007A3174" w:rsidRDefault="00F5246A" w:rsidP="007A3174">
            <w:pPr>
              <w:pStyle w:val="TAL"/>
              <w:rPr>
                <w:sz w:val="16"/>
                <w:szCs w:val="16"/>
              </w:rPr>
            </w:pPr>
          </w:p>
        </w:tc>
        <w:tc>
          <w:tcPr>
            <w:tcW w:w="305" w:type="dxa"/>
            <w:shd w:val="solid" w:color="FFFFFF" w:fill="auto"/>
          </w:tcPr>
          <w:p w14:paraId="3EE32A94" w14:textId="77777777" w:rsidR="00F5246A" w:rsidRPr="007A3174" w:rsidRDefault="00F5246A" w:rsidP="007A3174">
            <w:pPr>
              <w:pStyle w:val="TAL"/>
              <w:rPr>
                <w:sz w:val="16"/>
                <w:szCs w:val="16"/>
              </w:rPr>
            </w:pPr>
          </w:p>
        </w:tc>
        <w:tc>
          <w:tcPr>
            <w:tcW w:w="4234" w:type="dxa"/>
            <w:shd w:val="solid" w:color="FFFFFF" w:fill="auto"/>
          </w:tcPr>
          <w:p w14:paraId="2BE53C92" w14:textId="77777777" w:rsidR="00F5246A" w:rsidRPr="007A3174" w:rsidRDefault="00F5246A" w:rsidP="007A3174">
            <w:pPr>
              <w:pStyle w:val="TAL"/>
              <w:rPr>
                <w:sz w:val="16"/>
                <w:szCs w:val="16"/>
              </w:rPr>
            </w:pPr>
            <w:r w:rsidRPr="007A3174">
              <w:rPr>
                <w:sz w:val="16"/>
                <w:szCs w:val="16"/>
              </w:rPr>
              <w:t>V0.4.0 created.  Clause 8 on OSA API updated to include the proposal in NJ-010104 agreed at joint CN1/2/4 meeting on 23.218.</w:t>
            </w:r>
          </w:p>
        </w:tc>
        <w:tc>
          <w:tcPr>
            <w:tcW w:w="567" w:type="dxa"/>
            <w:shd w:val="solid" w:color="FFFFFF" w:fill="auto"/>
          </w:tcPr>
          <w:p w14:paraId="1451677C" w14:textId="77777777" w:rsidR="00F5246A" w:rsidRPr="007A3174" w:rsidRDefault="00F5246A" w:rsidP="007A3174">
            <w:pPr>
              <w:pStyle w:val="TAL"/>
              <w:rPr>
                <w:sz w:val="16"/>
                <w:szCs w:val="16"/>
              </w:rPr>
            </w:pPr>
          </w:p>
        </w:tc>
        <w:tc>
          <w:tcPr>
            <w:tcW w:w="567" w:type="dxa"/>
            <w:shd w:val="solid" w:color="FFFFFF" w:fill="auto"/>
          </w:tcPr>
          <w:p w14:paraId="11FBCD9A" w14:textId="77777777" w:rsidR="00F5246A" w:rsidRPr="007A3174" w:rsidRDefault="00F5246A" w:rsidP="007A3174">
            <w:pPr>
              <w:pStyle w:val="TAL"/>
              <w:rPr>
                <w:sz w:val="16"/>
                <w:szCs w:val="16"/>
              </w:rPr>
            </w:pPr>
          </w:p>
        </w:tc>
        <w:tc>
          <w:tcPr>
            <w:tcW w:w="989" w:type="dxa"/>
            <w:shd w:val="solid" w:color="FFFFFF" w:fill="auto"/>
          </w:tcPr>
          <w:p w14:paraId="040B405A" w14:textId="77777777" w:rsidR="00F5246A" w:rsidRPr="007A3174" w:rsidRDefault="00F5246A" w:rsidP="007A3174">
            <w:pPr>
              <w:pStyle w:val="TAL"/>
              <w:rPr>
                <w:sz w:val="16"/>
                <w:szCs w:val="16"/>
              </w:rPr>
            </w:pPr>
          </w:p>
        </w:tc>
      </w:tr>
      <w:tr w:rsidR="00F5246A" w:rsidRPr="007A3174" w14:paraId="2D16D5A5" w14:textId="77777777" w:rsidTr="00327946">
        <w:tc>
          <w:tcPr>
            <w:tcW w:w="851" w:type="dxa"/>
            <w:shd w:val="solid" w:color="FFFFFF" w:fill="auto"/>
          </w:tcPr>
          <w:p w14:paraId="0F8773C9"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1</w:t>
            </w:r>
          </w:p>
        </w:tc>
        <w:tc>
          <w:tcPr>
            <w:tcW w:w="567" w:type="dxa"/>
            <w:shd w:val="solid" w:color="FFFFFF" w:fill="auto"/>
          </w:tcPr>
          <w:p w14:paraId="5A718D81" w14:textId="77777777" w:rsidR="00F5246A" w:rsidRPr="007A3174" w:rsidRDefault="00F5246A" w:rsidP="007A3174">
            <w:pPr>
              <w:pStyle w:val="TAL"/>
              <w:rPr>
                <w:sz w:val="16"/>
                <w:szCs w:val="16"/>
              </w:rPr>
            </w:pPr>
          </w:p>
        </w:tc>
        <w:tc>
          <w:tcPr>
            <w:tcW w:w="1028" w:type="dxa"/>
            <w:shd w:val="solid" w:color="FFFFFF" w:fill="auto"/>
          </w:tcPr>
          <w:p w14:paraId="514E8380" w14:textId="77777777" w:rsidR="00F5246A" w:rsidRPr="007A3174" w:rsidRDefault="00F5246A" w:rsidP="007A3174">
            <w:pPr>
              <w:pStyle w:val="TAL"/>
              <w:rPr>
                <w:sz w:val="16"/>
                <w:szCs w:val="16"/>
              </w:rPr>
            </w:pPr>
            <w:r w:rsidRPr="007A3174">
              <w:rPr>
                <w:sz w:val="16"/>
                <w:szCs w:val="16"/>
              </w:rPr>
              <w:t>N1-010762</w:t>
            </w:r>
          </w:p>
        </w:tc>
        <w:tc>
          <w:tcPr>
            <w:tcW w:w="531" w:type="dxa"/>
            <w:shd w:val="solid" w:color="FFFFFF" w:fill="auto"/>
          </w:tcPr>
          <w:p w14:paraId="4C17A615" w14:textId="77777777" w:rsidR="00F5246A" w:rsidRPr="007A3174" w:rsidRDefault="00F5246A" w:rsidP="007A3174">
            <w:pPr>
              <w:pStyle w:val="TAL"/>
              <w:rPr>
                <w:sz w:val="16"/>
                <w:szCs w:val="16"/>
              </w:rPr>
            </w:pPr>
          </w:p>
        </w:tc>
        <w:tc>
          <w:tcPr>
            <w:tcW w:w="305" w:type="dxa"/>
            <w:shd w:val="solid" w:color="FFFFFF" w:fill="auto"/>
          </w:tcPr>
          <w:p w14:paraId="424B52A3" w14:textId="77777777" w:rsidR="00F5246A" w:rsidRPr="007A3174" w:rsidRDefault="00F5246A" w:rsidP="007A3174">
            <w:pPr>
              <w:pStyle w:val="TAL"/>
              <w:rPr>
                <w:sz w:val="16"/>
                <w:szCs w:val="16"/>
              </w:rPr>
            </w:pPr>
          </w:p>
        </w:tc>
        <w:tc>
          <w:tcPr>
            <w:tcW w:w="4234" w:type="dxa"/>
            <w:shd w:val="solid" w:color="FFFFFF" w:fill="auto"/>
          </w:tcPr>
          <w:p w14:paraId="5EAE1D57" w14:textId="77777777" w:rsidR="00F5246A" w:rsidRPr="007A3174" w:rsidRDefault="00F5246A" w:rsidP="007A3174">
            <w:pPr>
              <w:pStyle w:val="TAL"/>
              <w:rPr>
                <w:sz w:val="16"/>
                <w:szCs w:val="16"/>
              </w:rPr>
            </w:pPr>
            <w:r w:rsidRPr="007A3174">
              <w:rPr>
                <w:sz w:val="16"/>
                <w:szCs w:val="16"/>
              </w:rPr>
              <w:t>V0.5.0 created. Clause 6.5 updated to include the proposal in NJ-010117 agreed at the joint CN1/2/3/4 Feb meeting in Sophia. Reference to Visited Network updated.</w:t>
            </w:r>
          </w:p>
        </w:tc>
        <w:tc>
          <w:tcPr>
            <w:tcW w:w="567" w:type="dxa"/>
            <w:shd w:val="solid" w:color="FFFFFF" w:fill="auto"/>
          </w:tcPr>
          <w:p w14:paraId="58A8828C" w14:textId="77777777" w:rsidR="00F5246A" w:rsidRPr="007A3174" w:rsidRDefault="00F5246A" w:rsidP="007A3174">
            <w:pPr>
              <w:pStyle w:val="TAL"/>
              <w:rPr>
                <w:sz w:val="16"/>
                <w:szCs w:val="16"/>
              </w:rPr>
            </w:pPr>
          </w:p>
        </w:tc>
        <w:tc>
          <w:tcPr>
            <w:tcW w:w="567" w:type="dxa"/>
            <w:shd w:val="solid" w:color="FFFFFF" w:fill="auto"/>
          </w:tcPr>
          <w:p w14:paraId="53A51CEF" w14:textId="77777777" w:rsidR="00F5246A" w:rsidRPr="007A3174" w:rsidRDefault="00F5246A" w:rsidP="007A3174">
            <w:pPr>
              <w:pStyle w:val="TAL"/>
              <w:rPr>
                <w:sz w:val="16"/>
                <w:szCs w:val="16"/>
              </w:rPr>
            </w:pPr>
          </w:p>
        </w:tc>
        <w:tc>
          <w:tcPr>
            <w:tcW w:w="989" w:type="dxa"/>
            <w:shd w:val="solid" w:color="FFFFFF" w:fill="auto"/>
          </w:tcPr>
          <w:p w14:paraId="0053E222" w14:textId="77777777" w:rsidR="00F5246A" w:rsidRPr="007A3174" w:rsidRDefault="00F5246A" w:rsidP="007A3174">
            <w:pPr>
              <w:pStyle w:val="TAL"/>
              <w:rPr>
                <w:sz w:val="16"/>
                <w:szCs w:val="16"/>
              </w:rPr>
            </w:pPr>
          </w:p>
        </w:tc>
      </w:tr>
      <w:tr w:rsidR="00F5246A" w:rsidRPr="007A3174" w14:paraId="4B6BEA97" w14:textId="77777777" w:rsidTr="00327946">
        <w:tc>
          <w:tcPr>
            <w:tcW w:w="851" w:type="dxa"/>
            <w:shd w:val="solid" w:color="FFFFFF" w:fill="auto"/>
          </w:tcPr>
          <w:p w14:paraId="600EE39F"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1</w:t>
            </w:r>
          </w:p>
        </w:tc>
        <w:tc>
          <w:tcPr>
            <w:tcW w:w="567" w:type="dxa"/>
            <w:shd w:val="solid" w:color="FFFFFF" w:fill="auto"/>
          </w:tcPr>
          <w:p w14:paraId="363F3A55" w14:textId="77777777" w:rsidR="00F5246A" w:rsidRPr="007A3174" w:rsidRDefault="00F5246A" w:rsidP="007A3174">
            <w:pPr>
              <w:pStyle w:val="TAL"/>
              <w:rPr>
                <w:sz w:val="16"/>
                <w:szCs w:val="16"/>
              </w:rPr>
            </w:pPr>
          </w:p>
        </w:tc>
        <w:tc>
          <w:tcPr>
            <w:tcW w:w="1028" w:type="dxa"/>
            <w:shd w:val="solid" w:color="FFFFFF" w:fill="auto"/>
          </w:tcPr>
          <w:p w14:paraId="32AD941D" w14:textId="77777777" w:rsidR="00F5246A" w:rsidRPr="007A3174" w:rsidRDefault="00F5246A" w:rsidP="007A3174">
            <w:pPr>
              <w:pStyle w:val="TAL"/>
              <w:rPr>
                <w:sz w:val="16"/>
                <w:szCs w:val="16"/>
              </w:rPr>
            </w:pPr>
            <w:r w:rsidRPr="007A3174">
              <w:rPr>
                <w:sz w:val="16"/>
                <w:szCs w:val="16"/>
              </w:rPr>
              <w:t>N1-010981</w:t>
            </w:r>
          </w:p>
        </w:tc>
        <w:tc>
          <w:tcPr>
            <w:tcW w:w="531" w:type="dxa"/>
            <w:shd w:val="solid" w:color="FFFFFF" w:fill="auto"/>
          </w:tcPr>
          <w:p w14:paraId="4817F014" w14:textId="77777777" w:rsidR="00F5246A" w:rsidRPr="007A3174" w:rsidRDefault="00F5246A" w:rsidP="007A3174">
            <w:pPr>
              <w:pStyle w:val="TAL"/>
              <w:rPr>
                <w:sz w:val="16"/>
                <w:szCs w:val="16"/>
              </w:rPr>
            </w:pPr>
          </w:p>
        </w:tc>
        <w:tc>
          <w:tcPr>
            <w:tcW w:w="305" w:type="dxa"/>
            <w:shd w:val="solid" w:color="FFFFFF" w:fill="auto"/>
          </w:tcPr>
          <w:p w14:paraId="59621D69" w14:textId="77777777" w:rsidR="00F5246A" w:rsidRPr="007A3174" w:rsidRDefault="00F5246A" w:rsidP="007A3174">
            <w:pPr>
              <w:pStyle w:val="TAL"/>
              <w:rPr>
                <w:sz w:val="16"/>
                <w:szCs w:val="16"/>
              </w:rPr>
            </w:pPr>
          </w:p>
        </w:tc>
        <w:tc>
          <w:tcPr>
            <w:tcW w:w="4234" w:type="dxa"/>
            <w:shd w:val="solid" w:color="FFFFFF" w:fill="auto"/>
          </w:tcPr>
          <w:p w14:paraId="240F1F6F" w14:textId="77777777" w:rsidR="00F5246A" w:rsidRPr="007A3174" w:rsidRDefault="00F5246A" w:rsidP="007A3174">
            <w:pPr>
              <w:pStyle w:val="TAL"/>
              <w:rPr>
                <w:sz w:val="16"/>
                <w:szCs w:val="16"/>
              </w:rPr>
            </w:pPr>
            <w:r w:rsidRPr="007A3174">
              <w:rPr>
                <w:sz w:val="16"/>
                <w:szCs w:val="16"/>
              </w:rPr>
              <w:t>V0.5.1 created. Informative Annex B created containing N1-010749 agreed at Joint CN1/2/3/4 meeting in Puerto Rico.</w:t>
            </w:r>
          </w:p>
        </w:tc>
        <w:tc>
          <w:tcPr>
            <w:tcW w:w="567" w:type="dxa"/>
            <w:shd w:val="solid" w:color="FFFFFF" w:fill="auto"/>
          </w:tcPr>
          <w:p w14:paraId="7335BA71" w14:textId="77777777" w:rsidR="00F5246A" w:rsidRPr="007A3174" w:rsidRDefault="00F5246A" w:rsidP="007A3174">
            <w:pPr>
              <w:pStyle w:val="TAL"/>
              <w:rPr>
                <w:sz w:val="16"/>
                <w:szCs w:val="16"/>
              </w:rPr>
            </w:pPr>
          </w:p>
        </w:tc>
        <w:tc>
          <w:tcPr>
            <w:tcW w:w="567" w:type="dxa"/>
            <w:shd w:val="solid" w:color="FFFFFF" w:fill="auto"/>
          </w:tcPr>
          <w:p w14:paraId="6F3E6813" w14:textId="77777777" w:rsidR="00F5246A" w:rsidRPr="007A3174" w:rsidRDefault="00F5246A" w:rsidP="007A3174">
            <w:pPr>
              <w:pStyle w:val="TAL"/>
              <w:rPr>
                <w:sz w:val="16"/>
                <w:szCs w:val="16"/>
              </w:rPr>
            </w:pPr>
          </w:p>
        </w:tc>
        <w:tc>
          <w:tcPr>
            <w:tcW w:w="989" w:type="dxa"/>
            <w:shd w:val="solid" w:color="FFFFFF" w:fill="auto"/>
          </w:tcPr>
          <w:p w14:paraId="482B97D0" w14:textId="77777777" w:rsidR="00F5246A" w:rsidRPr="007A3174" w:rsidRDefault="00F5246A" w:rsidP="007A3174">
            <w:pPr>
              <w:pStyle w:val="TAL"/>
              <w:rPr>
                <w:sz w:val="16"/>
                <w:szCs w:val="16"/>
              </w:rPr>
            </w:pPr>
          </w:p>
        </w:tc>
      </w:tr>
      <w:tr w:rsidR="00F5246A" w:rsidRPr="007A3174" w14:paraId="635362EB" w14:textId="77777777" w:rsidTr="00327946">
        <w:tc>
          <w:tcPr>
            <w:tcW w:w="851" w:type="dxa"/>
            <w:shd w:val="solid" w:color="FFFFFF" w:fill="auto"/>
          </w:tcPr>
          <w:p w14:paraId="06138F81" w14:textId="77777777" w:rsidR="00F5246A" w:rsidRPr="007A3174" w:rsidRDefault="007A3174" w:rsidP="007A3174">
            <w:pPr>
              <w:pStyle w:val="TAL"/>
              <w:rPr>
                <w:sz w:val="16"/>
                <w:szCs w:val="16"/>
              </w:rPr>
            </w:pPr>
            <w:r>
              <w:rPr>
                <w:sz w:val="16"/>
                <w:szCs w:val="16"/>
              </w:rPr>
              <w:t xml:space="preserve">Aug </w:t>
            </w:r>
            <w:r w:rsidR="00F5246A" w:rsidRPr="007A3174">
              <w:rPr>
                <w:sz w:val="16"/>
                <w:szCs w:val="16"/>
              </w:rPr>
              <w:t>2001</w:t>
            </w:r>
          </w:p>
        </w:tc>
        <w:tc>
          <w:tcPr>
            <w:tcW w:w="567" w:type="dxa"/>
            <w:shd w:val="solid" w:color="FFFFFF" w:fill="auto"/>
          </w:tcPr>
          <w:p w14:paraId="377509E0" w14:textId="77777777" w:rsidR="00F5246A" w:rsidRPr="007A3174" w:rsidRDefault="00F5246A" w:rsidP="007A3174">
            <w:pPr>
              <w:pStyle w:val="TAL"/>
              <w:rPr>
                <w:sz w:val="16"/>
                <w:szCs w:val="16"/>
              </w:rPr>
            </w:pPr>
          </w:p>
        </w:tc>
        <w:tc>
          <w:tcPr>
            <w:tcW w:w="1028" w:type="dxa"/>
            <w:shd w:val="solid" w:color="FFFFFF" w:fill="auto"/>
          </w:tcPr>
          <w:p w14:paraId="2008B131" w14:textId="77777777" w:rsidR="00F5246A" w:rsidRPr="007A3174" w:rsidRDefault="00F5246A" w:rsidP="007A3174">
            <w:pPr>
              <w:pStyle w:val="TAL"/>
              <w:rPr>
                <w:sz w:val="16"/>
                <w:szCs w:val="16"/>
              </w:rPr>
            </w:pPr>
            <w:r w:rsidRPr="007A3174">
              <w:rPr>
                <w:sz w:val="16"/>
                <w:szCs w:val="16"/>
              </w:rPr>
              <w:t>N1-011090</w:t>
            </w:r>
          </w:p>
        </w:tc>
        <w:tc>
          <w:tcPr>
            <w:tcW w:w="531" w:type="dxa"/>
            <w:shd w:val="solid" w:color="FFFFFF" w:fill="auto"/>
          </w:tcPr>
          <w:p w14:paraId="08825DFA" w14:textId="77777777" w:rsidR="00F5246A" w:rsidRPr="007A3174" w:rsidRDefault="00F5246A" w:rsidP="007A3174">
            <w:pPr>
              <w:pStyle w:val="TAL"/>
              <w:rPr>
                <w:sz w:val="16"/>
                <w:szCs w:val="16"/>
              </w:rPr>
            </w:pPr>
          </w:p>
        </w:tc>
        <w:tc>
          <w:tcPr>
            <w:tcW w:w="305" w:type="dxa"/>
            <w:shd w:val="solid" w:color="FFFFFF" w:fill="auto"/>
          </w:tcPr>
          <w:p w14:paraId="0C5BE3A4" w14:textId="77777777" w:rsidR="00F5246A" w:rsidRPr="007A3174" w:rsidRDefault="00F5246A" w:rsidP="007A3174">
            <w:pPr>
              <w:pStyle w:val="TAL"/>
              <w:rPr>
                <w:sz w:val="16"/>
                <w:szCs w:val="16"/>
              </w:rPr>
            </w:pPr>
          </w:p>
        </w:tc>
        <w:tc>
          <w:tcPr>
            <w:tcW w:w="4234" w:type="dxa"/>
            <w:shd w:val="solid" w:color="FFFFFF" w:fill="auto"/>
          </w:tcPr>
          <w:p w14:paraId="3C38B750" w14:textId="77777777" w:rsidR="00F5246A" w:rsidRPr="007A3174" w:rsidRDefault="00F5246A" w:rsidP="007A3174">
            <w:pPr>
              <w:pStyle w:val="TAL"/>
              <w:rPr>
                <w:sz w:val="16"/>
                <w:szCs w:val="16"/>
              </w:rPr>
            </w:pPr>
            <w:r w:rsidRPr="007A3174">
              <w:rPr>
                <w:sz w:val="16"/>
                <w:szCs w:val="16"/>
              </w:rPr>
              <w:t>V0.5.2 created. Section 5 updated to include the proposals in N1-010982, N1-011013 and N1-011043; Section 6 updated to include the proposals in N1-011044 and N1-011045, agreed at CN1#18 and joint CN1/2/3/4 meetings in Dresden.</w:t>
            </w:r>
          </w:p>
        </w:tc>
        <w:tc>
          <w:tcPr>
            <w:tcW w:w="567" w:type="dxa"/>
            <w:shd w:val="solid" w:color="FFFFFF" w:fill="auto"/>
          </w:tcPr>
          <w:p w14:paraId="66DD3C65" w14:textId="77777777" w:rsidR="00F5246A" w:rsidRPr="007A3174" w:rsidRDefault="00F5246A" w:rsidP="007A3174">
            <w:pPr>
              <w:pStyle w:val="TAL"/>
              <w:rPr>
                <w:sz w:val="16"/>
                <w:szCs w:val="16"/>
              </w:rPr>
            </w:pPr>
          </w:p>
        </w:tc>
        <w:tc>
          <w:tcPr>
            <w:tcW w:w="567" w:type="dxa"/>
            <w:shd w:val="solid" w:color="FFFFFF" w:fill="auto"/>
          </w:tcPr>
          <w:p w14:paraId="5062E1B5" w14:textId="77777777" w:rsidR="00F5246A" w:rsidRPr="007A3174" w:rsidRDefault="00F5246A" w:rsidP="007A3174">
            <w:pPr>
              <w:pStyle w:val="TAL"/>
              <w:rPr>
                <w:sz w:val="16"/>
                <w:szCs w:val="16"/>
              </w:rPr>
            </w:pPr>
          </w:p>
        </w:tc>
        <w:tc>
          <w:tcPr>
            <w:tcW w:w="989" w:type="dxa"/>
            <w:shd w:val="solid" w:color="FFFFFF" w:fill="auto"/>
          </w:tcPr>
          <w:p w14:paraId="7C79AF9F" w14:textId="77777777" w:rsidR="00F5246A" w:rsidRPr="007A3174" w:rsidRDefault="00F5246A" w:rsidP="007A3174">
            <w:pPr>
              <w:pStyle w:val="TAL"/>
              <w:rPr>
                <w:sz w:val="16"/>
                <w:szCs w:val="16"/>
              </w:rPr>
            </w:pPr>
          </w:p>
        </w:tc>
      </w:tr>
      <w:tr w:rsidR="00F5246A" w:rsidRPr="007A3174" w14:paraId="5749C107" w14:textId="77777777" w:rsidTr="00327946">
        <w:tc>
          <w:tcPr>
            <w:tcW w:w="851" w:type="dxa"/>
            <w:shd w:val="solid" w:color="FFFFFF" w:fill="auto"/>
          </w:tcPr>
          <w:p w14:paraId="1106AA77"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1</w:t>
            </w:r>
          </w:p>
        </w:tc>
        <w:tc>
          <w:tcPr>
            <w:tcW w:w="567" w:type="dxa"/>
            <w:shd w:val="solid" w:color="FFFFFF" w:fill="auto"/>
          </w:tcPr>
          <w:p w14:paraId="47C64995" w14:textId="77777777" w:rsidR="00F5246A" w:rsidRPr="007A3174" w:rsidRDefault="00F5246A" w:rsidP="007A3174">
            <w:pPr>
              <w:pStyle w:val="TAL"/>
              <w:rPr>
                <w:sz w:val="16"/>
                <w:szCs w:val="16"/>
              </w:rPr>
            </w:pPr>
          </w:p>
        </w:tc>
        <w:tc>
          <w:tcPr>
            <w:tcW w:w="1028" w:type="dxa"/>
            <w:shd w:val="solid" w:color="FFFFFF" w:fill="auto"/>
          </w:tcPr>
          <w:p w14:paraId="1D01B55E" w14:textId="77777777" w:rsidR="00F5246A" w:rsidRPr="007A3174" w:rsidRDefault="00F5246A" w:rsidP="007A3174">
            <w:pPr>
              <w:pStyle w:val="TAL"/>
              <w:rPr>
                <w:sz w:val="16"/>
                <w:szCs w:val="16"/>
              </w:rPr>
            </w:pPr>
            <w:r w:rsidRPr="007A3174">
              <w:rPr>
                <w:sz w:val="16"/>
                <w:szCs w:val="16"/>
              </w:rPr>
              <w:t>N1-011365</w:t>
            </w:r>
          </w:p>
        </w:tc>
        <w:tc>
          <w:tcPr>
            <w:tcW w:w="531" w:type="dxa"/>
            <w:shd w:val="solid" w:color="FFFFFF" w:fill="auto"/>
          </w:tcPr>
          <w:p w14:paraId="6597A1A0" w14:textId="77777777" w:rsidR="00F5246A" w:rsidRPr="007A3174" w:rsidRDefault="00F5246A" w:rsidP="007A3174">
            <w:pPr>
              <w:pStyle w:val="TAL"/>
              <w:rPr>
                <w:sz w:val="16"/>
                <w:szCs w:val="16"/>
              </w:rPr>
            </w:pPr>
          </w:p>
        </w:tc>
        <w:tc>
          <w:tcPr>
            <w:tcW w:w="305" w:type="dxa"/>
            <w:shd w:val="solid" w:color="FFFFFF" w:fill="auto"/>
          </w:tcPr>
          <w:p w14:paraId="05206619" w14:textId="77777777" w:rsidR="00F5246A" w:rsidRPr="007A3174" w:rsidRDefault="00F5246A" w:rsidP="007A3174">
            <w:pPr>
              <w:pStyle w:val="TAL"/>
              <w:rPr>
                <w:sz w:val="16"/>
                <w:szCs w:val="16"/>
              </w:rPr>
            </w:pPr>
          </w:p>
        </w:tc>
        <w:tc>
          <w:tcPr>
            <w:tcW w:w="4234" w:type="dxa"/>
            <w:shd w:val="solid" w:color="FFFFFF" w:fill="auto"/>
          </w:tcPr>
          <w:p w14:paraId="46F980EF" w14:textId="77777777" w:rsidR="00F5246A" w:rsidRPr="007A3174" w:rsidRDefault="00F5246A" w:rsidP="007A3174">
            <w:pPr>
              <w:pStyle w:val="TAL"/>
              <w:rPr>
                <w:sz w:val="16"/>
                <w:szCs w:val="16"/>
              </w:rPr>
            </w:pPr>
            <w:r w:rsidRPr="007A3174">
              <w:rPr>
                <w:sz w:val="16"/>
                <w:szCs w:val="16"/>
              </w:rPr>
              <w:t>V0.6.0 created. Document layout reorganized and content updated to conform to proposal in N1-011277; Section 6 and Section 9 updated to include the proposals in N1-011342, agreed at CN1#19 meeting in Helsinki.</w:t>
            </w:r>
          </w:p>
        </w:tc>
        <w:tc>
          <w:tcPr>
            <w:tcW w:w="567" w:type="dxa"/>
            <w:shd w:val="solid" w:color="FFFFFF" w:fill="auto"/>
          </w:tcPr>
          <w:p w14:paraId="6CD41EF9" w14:textId="77777777" w:rsidR="00F5246A" w:rsidRPr="007A3174" w:rsidRDefault="00F5246A" w:rsidP="007A3174">
            <w:pPr>
              <w:pStyle w:val="TAL"/>
              <w:rPr>
                <w:sz w:val="16"/>
                <w:szCs w:val="16"/>
              </w:rPr>
            </w:pPr>
          </w:p>
        </w:tc>
        <w:tc>
          <w:tcPr>
            <w:tcW w:w="567" w:type="dxa"/>
            <w:shd w:val="solid" w:color="FFFFFF" w:fill="auto"/>
          </w:tcPr>
          <w:p w14:paraId="20B5219B" w14:textId="77777777" w:rsidR="00F5246A" w:rsidRPr="007A3174" w:rsidRDefault="00F5246A" w:rsidP="007A3174">
            <w:pPr>
              <w:pStyle w:val="TAL"/>
              <w:rPr>
                <w:sz w:val="16"/>
                <w:szCs w:val="16"/>
              </w:rPr>
            </w:pPr>
          </w:p>
        </w:tc>
        <w:tc>
          <w:tcPr>
            <w:tcW w:w="989" w:type="dxa"/>
            <w:shd w:val="solid" w:color="FFFFFF" w:fill="auto"/>
          </w:tcPr>
          <w:p w14:paraId="5FD7078E" w14:textId="77777777" w:rsidR="00F5246A" w:rsidRPr="007A3174" w:rsidRDefault="00F5246A" w:rsidP="007A3174">
            <w:pPr>
              <w:pStyle w:val="TAL"/>
              <w:rPr>
                <w:sz w:val="16"/>
                <w:szCs w:val="16"/>
              </w:rPr>
            </w:pPr>
          </w:p>
        </w:tc>
      </w:tr>
      <w:tr w:rsidR="00F5246A" w:rsidRPr="007A3174" w14:paraId="7EC82796" w14:textId="77777777" w:rsidTr="00327946">
        <w:tc>
          <w:tcPr>
            <w:tcW w:w="851" w:type="dxa"/>
            <w:shd w:val="solid" w:color="FFFFFF" w:fill="auto"/>
          </w:tcPr>
          <w:p w14:paraId="437F1FB4" w14:textId="77777777" w:rsidR="00F5246A" w:rsidRPr="007A3174" w:rsidRDefault="007A3174" w:rsidP="007A3174">
            <w:pPr>
              <w:pStyle w:val="TAL"/>
              <w:rPr>
                <w:sz w:val="16"/>
                <w:szCs w:val="16"/>
              </w:rPr>
            </w:pPr>
            <w:r>
              <w:rPr>
                <w:sz w:val="16"/>
                <w:szCs w:val="16"/>
              </w:rPr>
              <w:t>Oct</w:t>
            </w:r>
            <w:r w:rsidR="00F5246A" w:rsidRPr="007A3174">
              <w:rPr>
                <w:sz w:val="16"/>
                <w:szCs w:val="16"/>
              </w:rPr>
              <w:t xml:space="preserve"> 2001</w:t>
            </w:r>
          </w:p>
        </w:tc>
        <w:tc>
          <w:tcPr>
            <w:tcW w:w="567" w:type="dxa"/>
            <w:shd w:val="solid" w:color="FFFFFF" w:fill="auto"/>
          </w:tcPr>
          <w:p w14:paraId="7EF02762" w14:textId="77777777" w:rsidR="00F5246A" w:rsidRPr="007A3174" w:rsidRDefault="00F5246A" w:rsidP="007A3174">
            <w:pPr>
              <w:pStyle w:val="TAL"/>
              <w:rPr>
                <w:sz w:val="16"/>
                <w:szCs w:val="16"/>
              </w:rPr>
            </w:pPr>
          </w:p>
        </w:tc>
        <w:tc>
          <w:tcPr>
            <w:tcW w:w="1028" w:type="dxa"/>
            <w:shd w:val="solid" w:color="FFFFFF" w:fill="auto"/>
          </w:tcPr>
          <w:p w14:paraId="5E23E97D" w14:textId="77777777" w:rsidR="00F5246A" w:rsidRPr="007A3174" w:rsidRDefault="00F5246A" w:rsidP="007A3174">
            <w:pPr>
              <w:pStyle w:val="TAL"/>
              <w:rPr>
                <w:sz w:val="16"/>
                <w:szCs w:val="16"/>
              </w:rPr>
            </w:pPr>
            <w:r w:rsidRPr="007A3174">
              <w:rPr>
                <w:sz w:val="16"/>
                <w:szCs w:val="16"/>
              </w:rPr>
              <w:t>N1-011522</w:t>
            </w:r>
          </w:p>
        </w:tc>
        <w:tc>
          <w:tcPr>
            <w:tcW w:w="531" w:type="dxa"/>
            <w:shd w:val="solid" w:color="FFFFFF" w:fill="auto"/>
          </w:tcPr>
          <w:p w14:paraId="22C1493D" w14:textId="77777777" w:rsidR="00F5246A" w:rsidRPr="007A3174" w:rsidRDefault="00F5246A" w:rsidP="007A3174">
            <w:pPr>
              <w:pStyle w:val="TAL"/>
              <w:rPr>
                <w:sz w:val="16"/>
                <w:szCs w:val="16"/>
              </w:rPr>
            </w:pPr>
          </w:p>
        </w:tc>
        <w:tc>
          <w:tcPr>
            <w:tcW w:w="305" w:type="dxa"/>
            <w:shd w:val="solid" w:color="FFFFFF" w:fill="auto"/>
          </w:tcPr>
          <w:p w14:paraId="6C23610E" w14:textId="77777777" w:rsidR="00F5246A" w:rsidRPr="007A3174" w:rsidRDefault="00F5246A" w:rsidP="007A3174">
            <w:pPr>
              <w:pStyle w:val="TAL"/>
              <w:rPr>
                <w:sz w:val="16"/>
                <w:szCs w:val="16"/>
              </w:rPr>
            </w:pPr>
          </w:p>
        </w:tc>
        <w:tc>
          <w:tcPr>
            <w:tcW w:w="4234" w:type="dxa"/>
            <w:shd w:val="solid" w:color="FFFFFF" w:fill="auto"/>
          </w:tcPr>
          <w:p w14:paraId="244F4342" w14:textId="77777777" w:rsidR="00F5246A" w:rsidRPr="007A3174" w:rsidRDefault="00F5246A" w:rsidP="007A3174">
            <w:pPr>
              <w:pStyle w:val="TAL"/>
              <w:rPr>
                <w:sz w:val="16"/>
                <w:szCs w:val="16"/>
              </w:rPr>
            </w:pPr>
            <w:r w:rsidRPr="007A3174">
              <w:rPr>
                <w:sz w:val="16"/>
                <w:szCs w:val="16"/>
              </w:rPr>
              <w:t>V.0.7.0 created. Appendix B.1 added based on N1-011423 agreed at CN1#19bis meeting in Sophia Antipolis</w:t>
            </w:r>
          </w:p>
        </w:tc>
        <w:tc>
          <w:tcPr>
            <w:tcW w:w="567" w:type="dxa"/>
            <w:shd w:val="solid" w:color="FFFFFF" w:fill="auto"/>
          </w:tcPr>
          <w:p w14:paraId="0FD4077B" w14:textId="77777777" w:rsidR="00F5246A" w:rsidRPr="007A3174" w:rsidRDefault="00F5246A" w:rsidP="007A3174">
            <w:pPr>
              <w:pStyle w:val="TAL"/>
              <w:rPr>
                <w:sz w:val="16"/>
                <w:szCs w:val="16"/>
              </w:rPr>
            </w:pPr>
          </w:p>
        </w:tc>
        <w:tc>
          <w:tcPr>
            <w:tcW w:w="567" w:type="dxa"/>
            <w:shd w:val="solid" w:color="FFFFFF" w:fill="auto"/>
          </w:tcPr>
          <w:p w14:paraId="542FBE9E" w14:textId="77777777" w:rsidR="00F5246A" w:rsidRPr="007A3174" w:rsidRDefault="00F5246A" w:rsidP="007A3174">
            <w:pPr>
              <w:pStyle w:val="TAL"/>
              <w:rPr>
                <w:sz w:val="16"/>
                <w:szCs w:val="16"/>
              </w:rPr>
            </w:pPr>
          </w:p>
        </w:tc>
        <w:tc>
          <w:tcPr>
            <w:tcW w:w="989" w:type="dxa"/>
            <w:shd w:val="solid" w:color="FFFFFF" w:fill="auto"/>
          </w:tcPr>
          <w:p w14:paraId="46B0916F" w14:textId="77777777" w:rsidR="00F5246A" w:rsidRPr="007A3174" w:rsidRDefault="00F5246A" w:rsidP="007A3174">
            <w:pPr>
              <w:pStyle w:val="TAL"/>
              <w:rPr>
                <w:sz w:val="16"/>
                <w:szCs w:val="16"/>
              </w:rPr>
            </w:pPr>
          </w:p>
        </w:tc>
      </w:tr>
      <w:tr w:rsidR="00F5246A" w:rsidRPr="007A3174" w14:paraId="257B3DC6" w14:textId="77777777" w:rsidTr="00327946">
        <w:tc>
          <w:tcPr>
            <w:tcW w:w="851" w:type="dxa"/>
            <w:shd w:val="solid" w:color="FFFFFF" w:fill="auto"/>
          </w:tcPr>
          <w:p w14:paraId="5FA3A4A5" w14:textId="77777777" w:rsidR="00F5246A" w:rsidRPr="007A3174" w:rsidRDefault="007A3174" w:rsidP="007A3174">
            <w:pPr>
              <w:pStyle w:val="TAL"/>
              <w:rPr>
                <w:sz w:val="16"/>
                <w:szCs w:val="16"/>
              </w:rPr>
            </w:pPr>
            <w:r>
              <w:rPr>
                <w:sz w:val="16"/>
                <w:szCs w:val="16"/>
              </w:rPr>
              <w:t>Oct</w:t>
            </w:r>
            <w:r w:rsidR="00F5246A" w:rsidRPr="007A3174">
              <w:rPr>
                <w:sz w:val="16"/>
                <w:szCs w:val="16"/>
              </w:rPr>
              <w:t xml:space="preserve"> 2001</w:t>
            </w:r>
          </w:p>
        </w:tc>
        <w:tc>
          <w:tcPr>
            <w:tcW w:w="567" w:type="dxa"/>
            <w:shd w:val="solid" w:color="FFFFFF" w:fill="auto"/>
          </w:tcPr>
          <w:p w14:paraId="23F03139" w14:textId="77777777" w:rsidR="00F5246A" w:rsidRPr="007A3174" w:rsidRDefault="00F5246A" w:rsidP="007A3174">
            <w:pPr>
              <w:pStyle w:val="TAL"/>
              <w:rPr>
                <w:sz w:val="16"/>
                <w:szCs w:val="16"/>
              </w:rPr>
            </w:pPr>
          </w:p>
        </w:tc>
        <w:tc>
          <w:tcPr>
            <w:tcW w:w="1028" w:type="dxa"/>
            <w:shd w:val="solid" w:color="FFFFFF" w:fill="auto"/>
          </w:tcPr>
          <w:p w14:paraId="509D2508" w14:textId="77777777" w:rsidR="00F5246A" w:rsidRPr="007A3174" w:rsidRDefault="00F5246A" w:rsidP="007A3174">
            <w:pPr>
              <w:pStyle w:val="TAL"/>
              <w:rPr>
                <w:sz w:val="16"/>
                <w:szCs w:val="16"/>
              </w:rPr>
            </w:pPr>
            <w:r w:rsidRPr="007A3174">
              <w:rPr>
                <w:sz w:val="16"/>
                <w:szCs w:val="16"/>
              </w:rPr>
              <w:t>N1-011707</w:t>
            </w:r>
          </w:p>
        </w:tc>
        <w:tc>
          <w:tcPr>
            <w:tcW w:w="531" w:type="dxa"/>
            <w:shd w:val="solid" w:color="FFFFFF" w:fill="auto"/>
          </w:tcPr>
          <w:p w14:paraId="37A28F21" w14:textId="77777777" w:rsidR="00F5246A" w:rsidRPr="007A3174" w:rsidRDefault="00F5246A" w:rsidP="007A3174">
            <w:pPr>
              <w:pStyle w:val="TAL"/>
              <w:rPr>
                <w:sz w:val="16"/>
                <w:szCs w:val="16"/>
              </w:rPr>
            </w:pPr>
          </w:p>
        </w:tc>
        <w:tc>
          <w:tcPr>
            <w:tcW w:w="305" w:type="dxa"/>
            <w:shd w:val="solid" w:color="FFFFFF" w:fill="auto"/>
          </w:tcPr>
          <w:p w14:paraId="7259BC0D" w14:textId="77777777" w:rsidR="00F5246A" w:rsidRPr="007A3174" w:rsidRDefault="00F5246A" w:rsidP="007A3174">
            <w:pPr>
              <w:pStyle w:val="TAL"/>
              <w:rPr>
                <w:sz w:val="16"/>
                <w:szCs w:val="16"/>
              </w:rPr>
            </w:pPr>
          </w:p>
        </w:tc>
        <w:tc>
          <w:tcPr>
            <w:tcW w:w="4234" w:type="dxa"/>
            <w:shd w:val="solid" w:color="FFFFFF" w:fill="auto"/>
          </w:tcPr>
          <w:p w14:paraId="77904178" w14:textId="77777777" w:rsidR="00F5246A" w:rsidRPr="007A3174" w:rsidRDefault="00F5246A" w:rsidP="007A3174">
            <w:pPr>
              <w:pStyle w:val="TAL"/>
              <w:rPr>
                <w:sz w:val="16"/>
                <w:szCs w:val="16"/>
              </w:rPr>
            </w:pPr>
            <w:r w:rsidRPr="007A3174">
              <w:rPr>
                <w:sz w:val="16"/>
                <w:szCs w:val="16"/>
              </w:rPr>
              <w:t xml:space="preserve">V.0.8.0 created using Tdocs: </w:t>
            </w:r>
            <w:r w:rsidRPr="007A3174">
              <w:rPr>
                <w:sz w:val="16"/>
                <w:szCs w:val="16"/>
              </w:rPr>
              <w:br/>
              <w:t>N1-011596, N1-011597, N1-011599, N1-011600</w:t>
            </w:r>
          </w:p>
        </w:tc>
        <w:tc>
          <w:tcPr>
            <w:tcW w:w="567" w:type="dxa"/>
            <w:shd w:val="solid" w:color="FFFFFF" w:fill="auto"/>
          </w:tcPr>
          <w:p w14:paraId="742C9772" w14:textId="77777777" w:rsidR="00F5246A" w:rsidRPr="007A3174" w:rsidRDefault="00F5246A" w:rsidP="007A3174">
            <w:pPr>
              <w:pStyle w:val="TAL"/>
              <w:rPr>
                <w:sz w:val="16"/>
                <w:szCs w:val="16"/>
              </w:rPr>
            </w:pPr>
            <w:r w:rsidRPr="007A3174">
              <w:rPr>
                <w:sz w:val="16"/>
                <w:szCs w:val="16"/>
              </w:rPr>
              <w:t>0.7.0</w:t>
            </w:r>
          </w:p>
        </w:tc>
        <w:tc>
          <w:tcPr>
            <w:tcW w:w="567" w:type="dxa"/>
            <w:shd w:val="solid" w:color="FFFFFF" w:fill="auto"/>
          </w:tcPr>
          <w:p w14:paraId="6DBADE2E" w14:textId="77777777" w:rsidR="00F5246A" w:rsidRPr="007A3174" w:rsidRDefault="00F5246A" w:rsidP="007A3174">
            <w:pPr>
              <w:pStyle w:val="TAL"/>
              <w:rPr>
                <w:sz w:val="16"/>
                <w:szCs w:val="16"/>
              </w:rPr>
            </w:pPr>
            <w:r w:rsidRPr="007A3174">
              <w:rPr>
                <w:sz w:val="16"/>
                <w:szCs w:val="16"/>
              </w:rPr>
              <w:t>0.8.0</w:t>
            </w:r>
          </w:p>
        </w:tc>
        <w:tc>
          <w:tcPr>
            <w:tcW w:w="989" w:type="dxa"/>
            <w:shd w:val="solid" w:color="FFFFFF" w:fill="auto"/>
          </w:tcPr>
          <w:p w14:paraId="34EA8EF6" w14:textId="77777777" w:rsidR="00F5246A" w:rsidRPr="007A3174" w:rsidRDefault="00F5246A" w:rsidP="007A3174">
            <w:pPr>
              <w:pStyle w:val="TAL"/>
              <w:rPr>
                <w:sz w:val="16"/>
                <w:szCs w:val="16"/>
              </w:rPr>
            </w:pPr>
          </w:p>
        </w:tc>
      </w:tr>
      <w:tr w:rsidR="00F5246A" w:rsidRPr="007A3174" w14:paraId="75A5A54F" w14:textId="77777777" w:rsidTr="00327946">
        <w:tc>
          <w:tcPr>
            <w:tcW w:w="851" w:type="dxa"/>
            <w:shd w:val="solid" w:color="FFFFFF" w:fill="auto"/>
          </w:tcPr>
          <w:p w14:paraId="03FD9692" w14:textId="77777777" w:rsidR="00F5246A" w:rsidRPr="007A3174" w:rsidRDefault="00F5246A" w:rsidP="007A3174">
            <w:pPr>
              <w:pStyle w:val="TAL"/>
              <w:rPr>
                <w:sz w:val="16"/>
                <w:szCs w:val="16"/>
              </w:rPr>
            </w:pPr>
            <w:r w:rsidRPr="007A3174">
              <w:rPr>
                <w:sz w:val="16"/>
                <w:szCs w:val="16"/>
              </w:rPr>
              <w:t>Nov 2001</w:t>
            </w:r>
          </w:p>
        </w:tc>
        <w:tc>
          <w:tcPr>
            <w:tcW w:w="567" w:type="dxa"/>
            <w:shd w:val="solid" w:color="FFFFFF" w:fill="auto"/>
          </w:tcPr>
          <w:p w14:paraId="32861703" w14:textId="77777777" w:rsidR="00F5246A" w:rsidRPr="007A3174" w:rsidRDefault="00F5246A" w:rsidP="007A3174">
            <w:pPr>
              <w:pStyle w:val="TAL"/>
              <w:rPr>
                <w:sz w:val="16"/>
                <w:szCs w:val="16"/>
              </w:rPr>
            </w:pPr>
          </w:p>
        </w:tc>
        <w:tc>
          <w:tcPr>
            <w:tcW w:w="1028" w:type="dxa"/>
            <w:shd w:val="solid" w:color="FFFFFF" w:fill="auto"/>
          </w:tcPr>
          <w:p w14:paraId="5D2D9BDD" w14:textId="77777777" w:rsidR="00F5246A" w:rsidRPr="007A3174" w:rsidRDefault="00F5246A" w:rsidP="007A3174">
            <w:pPr>
              <w:pStyle w:val="TAL"/>
              <w:rPr>
                <w:sz w:val="16"/>
                <w:szCs w:val="16"/>
              </w:rPr>
            </w:pPr>
            <w:r w:rsidRPr="007A3174">
              <w:rPr>
                <w:sz w:val="16"/>
                <w:szCs w:val="16"/>
              </w:rPr>
              <w:t>N1-011867</w:t>
            </w:r>
          </w:p>
        </w:tc>
        <w:tc>
          <w:tcPr>
            <w:tcW w:w="531" w:type="dxa"/>
            <w:shd w:val="solid" w:color="FFFFFF" w:fill="auto"/>
          </w:tcPr>
          <w:p w14:paraId="39C15BF4" w14:textId="77777777" w:rsidR="00F5246A" w:rsidRPr="007A3174" w:rsidRDefault="00F5246A" w:rsidP="007A3174">
            <w:pPr>
              <w:pStyle w:val="TAL"/>
              <w:rPr>
                <w:sz w:val="16"/>
                <w:szCs w:val="16"/>
              </w:rPr>
            </w:pPr>
          </w:p>
        </w:tc>
        <w:tc>
          <w:tcPr>
            <w:tcW w:w="305" w:type="dxa"/>
            <w:shd w:val="solid" w:color="FFFFFF" w:fill="auto"/>
          </w:tcPr>
          <w:p w14:paraId="49F18458" w14:textId="77777777" w:rsidR="00F5246A" w:rsidRPr="007A3174" w:rsidRDefault="00F5246A" w:rsidP="007A3174">
            <w:pPr>
              <w:pStyle w:val="TAL"/>
              <w:rPr>
                <w:sz w:val="16"/>
                <w:szCs w:val="16"/>
              </w:rPr>
            </w:pPr>
          </w:p>
        </w:tc>
        <w:tc>
          <w:tcPr>
            <w:tcW w:w="4234" w:type="dxa"/>
            <w:shd w:val="solid" w:color="FFFFFF" w:fill="auto"/>
          </w:tcPr>
          <w:p w14:paraId="516F029A" w14:textId="77777777" w:rsidR="00F5246A" w:rsidRPr="007A3174" w:rsidRDefault="00F5246A" w:rsidP="007A3174">
            <w:pPr>
              <w:pStyle w:val="TAL"/>
              <w:rPr>
                <w:sz w:val="16"/>
                <w:szCs w:val="16"/>
              </w:rPr>
            </w:pPr>
            <w:r w:rsidRPr="007A3174">
              <w:rPr>
                <w:sz w:val="16"/>
                <w:szCs w:val="16"/>
              </w:rPr>
              <w:t xml:space="preserve">V.0.9.0 created using Tdocs: </w:t>
            </w:r>
            <w:r w:rsidRPr="007A3174">
              <w:rPr>
                <w:sz w:val="16"/>
                <w:szCs w:val="16"/>
              </w:rPr>
              <w:br/>
              <w:t>N1-011751, N1-011778</w:t>
            </w:r>
          </w:p>
        </w:tc>
        <w:tc>
          <w:tcPr>
            <w:tcW w:w="567" w:type="dxa"/>
            <w:shd w:val="solid" w:color="FFFFFF" w:fill="auto"/>
          </w:tcPr>
          <w:p w14:paraId="2AC3B799" w14:textId="77777777" w:rsidR="00F5246A" w:rsidRPr="007A3174" w:rsidRDefault="00F5246A" w:rsidP="007A3174">
            <w:pPr>
              <w:pStyle w:val="TAL"/>
              <w:rPr>
                <w:sz w:val="16"/>
                <w:szCs w:val="16"/>
              </w:rPr>
            </w:pPr>
            <w:r w:rsidRPr="007A3174">
              <w:rPr>
                <w:sz w:val="16"/>
                <w:szCs w:val="16"/>
              </w:rPr>
              <w:t>0.8.0</w:t>
            </w:r>
          </w:p>
        </w:tc>
        <w:tc>
          <w:tcPr>
            <w:tcW w:w="567" w:type="dxa"/>
            <w:shd w:val="solid" w:color="FFFFFF" w:fill="auto"/>
          </w:tcPr>
          <w:p w14:paraId="31672068" w14:textId="77777777" w:rsidR="00F5246A" w:rsidRPr="007A3174" w:rsidRDefault="00F5246A" w:rsidP="007A3174">
            <w:pPr>
              <w:pStyle w:val="TAL"/>
              <w:rPr>
                <w:sz w:val="16"/>
                <w:szCs w:val="16"/>
              </w:rPr>
            </w:pPr>
            <w:r w:rsidRPr="007A3174">
              <w:rPr>
                <w:sz w:val="16"/>
                <w:szCs w:val="16"/>
              </w:rPr>
              <w:t>0.9.0</w:t>
            </w:r>
          </w:p>
        </w:tc>
        <w:tc>
          <w:tcPr>
            <w:tcW w:w="989" w:type="dxa"/>
            <w:shd w:val="solid" w:color="FFFFFF" w:fill="auto"/>
          </w:tcPr>
          <w:p w14:paraId="5C52F59E" w14:textId="77777777" w:rsidR="00F5246A" w:rsidRPr="007A3174" w:rsidRDefault="00F5246A" w:rsidP="007A3174">
            <w:pPr>
              <w:pStyle w:val="TAL"/>
              <w:rPr>
                <w:sz w:val="16"/>
                <w:szCs w:val="16"/>
              </w:rPr>
            </w:pPr>
          </w:p>
        </w:tc>
      </w:tr>
      <w:tr w:rsidR="00F5246A" w:rsidRPr="007A3174" w14:paraId="194F048F" w14:textId="77777777" w:rsidTr="00327946">
        <w:tc>
          <w:tcPr>
            <w:tcW w:w="851" w:type="dxa"/>
            <w:shd w:val="solid" w:color="FFFFFF" w:fill="auto"/>
          </w:tcPr>
          <w:p w14:paraId="6EC3ABA7" w14:textId="77777777" w:rsidR="00F5246A" w:rsidRPr="007A3174" w:rsidRDefault="00F5246A" w:rsidP="007A3174">
            <w:pPr>
              <w:pStyle w:val="TAL"/>
              <w:rPr>
                <w:sz w:val="16"/>
                <w:szCs w:val="16"/>
              </w:rPr>
            </w:pPr>
            <w:r w:rsidRPr="007A3174">
              <w:rPr>
                <w:sz w:val="16"/>
                <w:szCs w:val="16"/>
              </w:rPr>
              <w:t>Dec 2001</w:t>
            </w:r>
          </w:p>
        </w:tc>
        <w:tc>
          <w:tcPr>
            <w:tcW w:w="567" w:type="dxa"/>
            <w:shd w:val="solid" w:color="FFFFFF" w:fill="auto"/>
          </w:tcPr>
          <w:p w14:paraId="639D0B7E" w14:textId="77777777" w:rsidR="00F5246A" w:rsidRPr="007A3174" w:rsidRDefault="00F5246A" w:rsidP="007A3174">
            <w:pPr>
              <w:pStyle w:val="TAL"/>
              <w:rPr>
                <w:sz w:val="16"/>
                <w:szCs w:val="16"/>
              </w:rPr>
            </w:pPr>
          </w:p>
        </w:tc>
        <w:tc>
          <w:tcPr>
            <w:tcW w:w="1028" w:type="dxa"/>
            <w:shd w:val="solid" w:color="FFFFFF" w:fill="auto"/>
          </w:tcPr>
          <w:p w14:paraId="1ACEDB49" w14:textId="77777777" w:rsidR="00F5246A" w:rsidRPr="007A3174" w:rsidRDefault="00F5246A" w:rsidP="007A3174">
            <w:pPr>
              <w:pStyle w:val="TAL"/>
              <w:rPr>
                <w:sz w:val="16"/>
                <w:szCs w:val="16"/>
              </w:rPr>
            </w:pPr>
            <w:r w:rsidRPr="007A3174">
              <w:rPr>
                <w:sz w:val="16"/>
                <w:szCs w:val="16"/>
              </w:rPr>
              <w:t>NP-010640</w:t>
            </w:r>
          </w:p>
          <w:p w14:paraId="0CBF3253" w14:textId="77777777" w:rsidR="00F5246A" w:rsidRPr="007A3174" w:rsidRDefault="00F5246A" w:rsidP="007A3174">
            <w:pPr>
              <w:pStyle w:val="TAL"/>
              <w:rPr>
                <w:sz w:val="16"/>
                <w:szCs w:val="16"/>
              </w:rPr>
            </w:pPr>
            <w:r w:rsidRPr="007A3174">
              <w:rPr>
                <w:sz w:val="16"/>
                <w:szCs w:val="16"/>
              </w:rPr>
              <w:t>N1-020033</w:t>
            </w:r>
          </w:p>
        </w:tc>
        <w:tc>
          <w:tcPr>
            <w:tcW w:w="531" w:type="dxa"/>
            <w:shd w:val="solid" w:color="FFFFFF" w:fill="auto"/>
          </w:tcPr>
          <w:p w14:paraId="1DFA537A" w14:textId="77777777" w:rsidR="00F5246A" w:rsidRPr="007A3174" w:rsidRDefault="00F5246A" w:rsidP="007A3174">
            <w:pPr>
              <w:pStyle w:val="TAL"/>
              <w:rPr>
                <w:sz w:val="16"/>
                <w:szCs w:val="16"/>
              </w:rPr>
            </w:pPr>
          </w:p>
        </w:tc>
        <w:tc>
          <w:tcPr>
            <w:tcW w:w="305" w:type="dxa"/>
            <w:shd w:val="solid" w:color="FFFFFF" w:fill="auto"/>
          </w:tcPr>
          <w:p w14:paraId="27612113" w14:textId="77777777" w:rsidR="00F5246A" w:rsidRPr="007A3174" w:rsidRDefault="00F5246A" w:rsidP="007A3174">
            <w:pPr>
              <w:pStyle w:val="TAL"/>
              <w:rPr>
                <w:sz w:val="16"/>
                <w:szCs w:val="16"/>
              </w:rPr>
            </w:pPr>
          </w:p>
        </w:tc>
        <w:tc>
          <w:tcPr>
            <w:tcW w:w="4234" w:type="dxa"/>
            <w:shd w:val="solid" w:color="FFFFFF" w:fill="auto"/>
          </w:tcPr>
          <w:p w14:paraId="543EA0C1" w14:textId="77777777" w:rsidR="00F5246A" w:rsidRPr="007A3174" w:rsidRDefault="00F5246A" w:rsidP="007A3174">
            <w:pPr>
              <w:pStyle w:val="TAL"/>
              <w:rPr>
                <w:sz w:val="16"/>
                <w:szCs w:val="16"/>
              </w:rPr>
            </w:pPr>
            <w:r w:rsidRPr="007A3174">
              <w:rPr>
                <w:sz w:val="16"/>
                <w:szCs w:val="16"/>
              </w:rPr>
              <w:t xml:space="preserve">V.1.0.0 created using Tdocs: </w:t>
            </w:r>
            <w:r w:rsidRPr="007A3174">
              <w:rPr>
                <w:sz w:val="16"/>
                <w:szCs w:val="16"/>
              </w:rPr>
              <w:br/>
              <w:t>N1-011999, N1-012051 agreed at CN#21 in Cancun. To be presented for information at CN#14</w:t>
            </w:r>
          </w:p>
        </w:tc>
        <w:tc>
          <w:tcPr>
            <w:tcW w:w="567" w:type="dxa"/>
            <w:shd w:val="solid" w:color="FFFFFF" w:fill="auto"/>
          </w:tcPr>
          <w:p w14:paraId="01A9F791" w14:textId="77777777" w:rsidR="00F5246A" w:rsidRPr="007A3174" w:rsidRDefault="00F5246A" w:rsidP="007A3174">
            <w:pPr>
              <w:pStyle w:val="TAL"/>
              <w:rPr>
                <w:sz w:val="16"/>
                <w:szCs w:val="16"/>
              </w:rPr>
            </w:pPr>
            <w:r w:rsidRPr="007A3174">
              <w:rPr>
                <w:sz w:val="16"/>
                <w:szCs w:val="16"/>
              </w:rPr>
              <w:t>0.9.0</w:t>
            </w:r>
          </w:p>
        </w:tc>
        <w:tc>
          <w:tcPr>
            <w:tcW w:w="567" w:type="dxa"/>
            <w:shd w:val="solid" w:color="FFFFFF" w:fill="auto"/>
          </w:tcPr>
          <w:p w14:paraId="708B14EB" w14:textId="77777777" w:rsidR="00F5246A" w:rsidRPr="007A3174" w:rsidRDefault="00F5246A" w:rsidP="007A3174">
            <w:pPr>
              <w:pStyle w:val="TAL"/>
              <w:rPr>
                <w:sz w:val="16"/>
                <w:szCs w:val="16"/>
              </w:rPr>
            </w:pPr>
            <w:r w:rsidRPr="007A3174">
              <w:rPr>
                <w:sz w:val="16"/>
                <w:szCs w:val="16"/>
              </w:rPr>
              <w:t>1.0.0</w:t>
            </w:r>
          </w:p>
        </w:tc>
        <w:tc>
          <w:tcPr>
            <w:tcW w:w="989" w:type="dxa"/>
            <w:shd w:val="solid" w:color="FFFFFF" w:fill="auto"/>
          </w:tcPr>
          <w:p w14:paraId="22AE71C3" w14:textId="77777777" w:rsidR="00F5246A" w:rsidRPr="007A3174" w:rsidRDefault="00F5246A" w:rsidP="007A3174">
            <w:pPr>
              <w:pStyle w:val="TAL"/>
              <w:rPr>
                <w:sz w:val="16"/>
                <w:szCs w:val="16"/>
              </w:rPr>
            </w:pPr>
          </w:p>
        </w:tc>
      </w:tr>
      <w:tr w:rsidR="00F5246A" w:rsidRPr="007A3174" w14:paraId="53C55FA8" w14:textId="77777777" w:rsidTr="00327946">
        <w:tc>
          <w:tcPr>
            <w:tcW w:w="851" w:type="dxa"/>
            <w:shd w:val="solid" w:color="FFFFFF" w:fill="auto"/>
          </w:tcPr>
          <w:p w14:paraId="076E96B4" w14:textId="77777777" w:rsidR="00F5246A" w:rsidRPr="007A3174" w:rsidRDefault="00F5246A" w:rsidP="007A3174">
            <w:pPr>
              <w:pStyle w:val="TAL"/>
              <w:rPr>
                <w:sz w:val="16"/>
                <w:szCs w:val="16"/>
              </w:rPr>
            </w:pPr>
            <w:r w:rsidRPr="007A3174">
              <w:rPr>
                <w:sz w:val="16"/>
                <w:szCs w:val="16"/>
              </w:rPr>
              <w:t>Jan 2002</w:t>
            </w:r>
          </w:p>
        </w:tc>
        <w:tc>
          <w:tcPr>
            <w:tcW w:w="567" w:type="dxa"/>
            <w:shd w:val="solid" w:color="FFFFFF" w:fill="auto"/>
          </w:tcPr>
          <w:p w14:paraId="38982612" w14:textId="77777777" w:rsidR="00F5246A" w:rsidRPr="007A3174" w:rsidRDefault="00F5246A" w:rsidP="007A3174">
            <w:pPr>
              <w:pStyle w:val="TAL"/>
              <w:rPr>
                <w:sz w:val="16"/>
                <w:szCs w:val="16"/>
              </w:rPr>
            </w:pPr>
          </w:p>
        </w:tc>
        <w:tc>
          <w:tcPr>
            <w:tcW w:w="1028" w:type="dxa"/>
            <w:shd w:val="solid" w:color="FFFFFF" w:fill="auto"/>
          </w:tcPr>
          <w:p w14:paraId="3FF96099" w14:textId="77777777" w:rsidR="00F5246A" w:rsidRPr="007A3174" w:rsidRDefault="00F5246A" w:rsidP="007A3174">
            <w:pPr>
              <w:pStyle w:val="TAL"/>
              <w:rPr>
                <w:sz w:val="16"/>
                <w:szCs w:val="16"/>
              </w:rPr>
            </w:pPr>
            <w:r w:rsidRPr="007A3174">
              <w:rPr>
                <w:sz w:val="16"/>
                <w:szCs w:val="16"/>
              </w:rPr>
              <w:t>N1-020343</w:t>
            </w:r>
          </w:p>
        </w:tc>
        <w:tc>
          <w:tcPr>
            <w:tcW w:w="531" w:type="dxa"/>
            <w:shd w:val="solid" w:color="FFFFFF" w:fill="auto"/>
          </w:tcPr>
          <w:p w14:paraId="5CFBA22D" w14:textId="77777777" w:rsidR="00F5246A" w:rsidRPr="007A3174" w:rsidRDefault="00F5246A" w:rsidP="007A3174">
            <w:pPr>
              <w:pStyle w:val="TAL"/>
              <w:rPr>
                <w:sz w:val="16"/>
                <w:szCs w:val="16"/>
              </w:rPr>
            </w:pPr>
          </w:p>
        </w:tc>
        <w:tc>
          <w:tcPr>
            <w:tcW w:w="305" w:type="dxa"/>
            <w:shd w:val="solid" w:color="FFFFFF" w:fill="auto"/>
          </w:tcPr>
          <w:p w14:paraId="3C8974F6" w14:textId="77777777" w:rsidR="00F5246A" w:rsidRPr="007A3174" w:rsidRDefault="00F5246A" w:rsidP="007A3174">
            <w:pPr>
              <w:pStyle w:val="TAL"/>
              <w:rPr>
                <w:sz w:val="16"/>
                <w:szCs w:val="16"/>
              </w:rPr>
            </w:pPr>
          </w:p>
        </w:tc>
        <w:tc>
          <w:tcPr>
            <w:tcW w:w="4234" w:type="dxa"/>
            <w:shd w:val="solid" w:color="FFFFFF" w:fill="auto"/>
          </w:tcPr>
          <w:p w14:paraId="0058C854" w14:textId="77777777" w:rsidR="00F5246A" w:rsidRPr="007A3174" w:rsidRDefault="00F5246A" w:rsidP="007A3174">
            <w:pPr>
              <w:pStyle w:val="TAL"/>
              <w:rPr>
                <w:sz w:val="16"/>
                <w:szCs w:val="16"/>
              </w:rPr>
            </w:pPr>
            <w:r w:rsidRPr="007A3174">
              <w:rPr>
                <w:sz w:val="16"/>
                <w:szCs w:val="16"/>
              </w:rPr>
              <w:t>V.1.1.0 created using Tdocs:</w:t>
            </w:r>
          </w:p>
          <w:p w14:paraId="6909F284" w14:textId="77777777" w:rsidR="00F5246A" w:rsidRPr="007A3174" w:rsidRDefault="00F5246A" w:rsidP="007A3174">
            <w:pPr>
              <w:pStyle w:val="TAL"/>
              <w:rPr>
                <w:sz w:val="16"/>
                <w:szCs w:val="16"/>
              </w:rPr>
            </w:pPr>
            <w:r w:rsidRPr="007A3174">
              <w:rPr>
                <w:sz w:val="16"/>
                <w:szCs w:val="16"/>
              </w:rPr>
              <w:t>N1-020035, N1-020036, N1-020069, N1-020071 N1-020072, N1-020107, N1-020109, N1-020110, N1-020114, N1-020115 N1-020116, N1-020119 N1-020137, N1-020153, N1-020156, N1-020164 agreed at CN1 SIP Adhoc 0102 in Phoenix.</w:t>
            </w:r>
          </w:p>
        </w:tc>
        <w:tc>
          <w:tcPr>
            <w:tcW w:w="567" w:type="dxa"/>
            <w:shd w:val="solid" w:color="FFFFFF" w:fill="auto"/>
          </w:tcPr>
          <w:p w14:paraId="3DA98E0B" w14:textId="77777777" w:rsidR="00F5246A" w:rsidRPr="007A3174" w:rsidRDefault="00F5246A" w:rsidP="007A3174">
            <w:pPr>
              <w:pStyle w:val="TAL"/>
              <w:rPr>
                <w:sz w:val="16"/>
                <w:szCs w:val="16"/>
              </w:rPr>
            </w:pPr>
            <w:r w:rsidRPr="007A3174">
              <w:rPr>
                <w:sz w:val="16"/>
                <w:szCs w:val="16"/>
              </w:rPr>
              <w:t>1.0.0</w:t>
            </w:r>
          </w:p>
        </w:tc>
        <w:tc>
          <w:tcPr>
            <w:tcW w:w="567" w:type="dxa"/>
            <w:shd w:val="solid" w:color="FFFFFF" w:fill="auto"/>
          </w:tcPr>
          <w:p w14:paraId="2CBB06ED" w14:textId="77777777" w:rsidR="00F5246A" w:rsidRPr="007A3174" w:rsidRDefault="00F5246A" w:rsidP="007A3174">
            <w:pPr>
              <w:pStyle w:val="TAL"/>
              <w:rPr>
                <w:sz w:val="16"/>
                <w:szCs w:val="16"/>
              </w:rPr>
            </w:pPr>
            <w:r w:rsidRPr="007A3174">
              <w:rPr>
                <w:sz w:val="16"/>
                <w:szCs w:val="16"/>
              </w:rPr>
              <w:t>1.1.0</w:t>
            </w:r>
          </w:p>
        </w:tc>
        <w:tc>
          <w:tcPr>
            <w:tcW w:w="989" w:type="dxa"/>
            <w:shd w:val="solid" w:color="FFFFFF" w:fill="auto"/>
          </w:tcPr>
          <w:p w14:paraId="1E057E27" w14:textId="77777777" w:rsidR="00F5246A" w:rsidRPr="007A3174" w:rsidRDefault="00F5246A" w:rsidP="007A3174">
            <w:pPr>
              <w:pStyle w:val="TAL"/>
              <w:rPr>
                <w:sz w:val="16"/>
                <w:szCs w:val="16"/>
              </w:rPr>
            </w:pPr>
          </w:p>
        </w:tc>
      </w:tr>
      <w:tr w:rsidR="00F5246A" w:rsidRPr="007A3174" w14:paraId="0E976274" w14:textId="77777777" w:rsidTr="00327946">
        <w:tc>
          <w:tcPr>
            <w:tcW w:w="851" w:type="dxa"/>
            <w:shd w:val="solid" w:color="FFFFFF" w:fill="auto"/>
          </w:tcPr>
          <w:p w14:paraId="55F3806E" w14:textId="77777777" w:rsidR="00F5246A" w:rsidRPr="007A3174" w:rsidRDefault="007A3174" w:rsidP="007A3174">
            <w:pPr>
              <w:pStyle w:val="TAL"/>
              <w:rPr>
                <w:sz w:val="16"/>
                <w:szCs w:val="16"/>
              </w:rPr>
            </w:pPr>
            <w:r>
              <w:rPr>
                <w:sz w:val="16"/>
                <w:szCs w:val="16"/>
              </w:rPr>
              <w:t xml:space="preserve">Feb </w:t>
            </w:r>
            <w:r w:rsidR="00F5246A" w:rsidRPr="007A3174">
              <w:rPr>
                <w:sz w:val="16"/>
                <w:szCs w:val="16"/>
              </w:rPr>
              <w:t>2002</w:t>
            </w:r>
          </w:p>
        </w:tc>
        <w:tc>
          <w:tcPr>
            <w:tcW w:w="567" w:type="dxa"/>
            <w:shd w:val="solid" w:color="FFFFFF" w:fill="auto"/>
          </w:tcPr>
          <w:p w14:paraId="7992D1FA" w14:textId="77777777" w:rsidR="00F5246A" w:rsidRPr="007A3174" w:rsidRDefault="00F5246A" w:rsidP="007A3174">
            <w:pPr>
              <w:pStyle w:val="TAL"/>
              <w:rPr>
                <w:sz w:val="16"/>
                <w:szCs w:val="16"/>
              </w:rPr>
            </w:pPr>
          </w:p>
        </w:tc>
        <w:tc>
          <w:tcPr>
            <w:tcW w:w="1028" w:type="dxa"/>
            <w:shd w:val="solid" w:color="FFFFFF" w:fill="auto"/>
          </w:tcPr>
          <w:p w14:paraId="108E51BE" w14:textId="77777777" w:rsidR="00F5246A" w:rsidRPr="007A3174" w:rsidRDefault="00F5246A" w:rsidP="007A3174">
            <w:pPr>
              <w:pStyle w:val="TAL"/>
              <w:rPr>
                <w:sz w:val="16"/>
                <w:szCs w:val="16"/>
              </w:rPr>
            </w:pPr>
            <w:r w:rsidRPr="007A3174">
              <w:rPr>
                <w:sz w:val="16"/>
                <w:szCs w:val="16"/>
              </w:rPr>
              <w:t>N1-020552</w:t>
            </w:r>
          </w:p>
        </w:tc>
        <w:tc>
          <w:tcPr>
            <w:tcW w:w="531" w:type="dxa"/>
            <w:shd w:val="solid" w:color="FFFFFF" w:fill="auto"/>
          </w:tcPr>
          <w:p w14:paraId="3EE2AB7B" w14:textId="77777777" w:rsidR="00F5246A" w:rsidRPr="007A3174" w:rsidRDefault="00F5246A" w:rsidP="007A3174">
            <w:pPr>
              <w:pStyle w:val="TAL"/>
              <w:rPr>
                <w:sz w:val="16"/>
                <w:szCs w:val="16"/>
              </w:rPr>
            </w:pPr>
          </w:p>
        </w:tc>
        <w:tc>
          <w:tcPr>
            <w:tcW w:w="305" w:type="dxa"/>
            <w:shd w:val="solid" w:color="FFFFFF" w:fill="auto"/>
          </w:tcPr>
          <w:p w14:paraId="18D97623" w14:textId="77777777" w:rsidR="00F5246A" w:rsidRPr="007A3174" w:rsidRDefault="00F5246A" w:rsidP="007A3174">
            <w:pPr>
              <w:pStyle w:val="TAL"/>
              <w:rPr>
                <w:sz w:val="16"/>
                <w:szCs w:val="16"/>
              </w:rPr>
            </w:pPr>
          </w:p>
        </w:tc>
        <w:tc>
          <w:tcPr>
            <w:tcW w:w="4234" w:type="dxa"/>
            <w:shd w:val="solid" w:color="FFFFFF" w:fill="auto"/>
          </w:tcPr>
          <w:p w14:paraId="6995D821" w14:textId="77777777" w:rsidR="00F5246A" w:rsidRPr="007A3174" w:rsidRDefault="00F5246A" w:rsidP="007A3174">
            <w:pPr>
              <w:pStyle w:val="TAL"/>
              <w:rPr>
                <w:sz w:val="16"/>
                <w:szCs w:val="16"/>
              </w:rPr>
            </w:pPr>
            <w:r w:rsidRPr="007A3174">
              <w:rPr>
                <w:sz w:val="16"/>
                <w:szCs w:val="16"/>
              </w:rPr>
              <w:t>V.1.2.0 created using Tdocs:</w:t>
            </w:r>
          </w:p>
          <w:p w14:paraId="34916BC4" w14:textId="77777777" w:rsidR="00F5246A" w:rsidRPr="007A3174" w:rsidRDefault="00F5246A" w:rsidP="007A3174">
            <w:pPr>
              <w:pStyle w:val="TAL"/>
              <w:rPr>
                <w:sz w:val="16"/>
                <w:szCs w:val="16"/>
              </w:rPr>
            </w:pPr>
            <w:r w:rsidRPr="007A3174">
              <w:rPr>
                <w:sz w:val="16"/>
                <w:szCs w:val="16"/>
              </w:rPr>
              <w:t>N1-020231, N1-020385, N1-020387, N1-020392, N1-020393, N1-020448, N1-020450, N1-020451, N1-020452, N1-020453 agreed at CN1#22 in Sophia Antipolis, and corrected implementation error of N1-020156.</w:t>
            </w:r>
          </w:p>
        </w:tc>
        <w:tc>
          <w:tcPr>
            <w:tcW w:w="567" w:type="dxa"/>
            <w:shd w:val="solid" w:color="FFFFFF" w:fill="auto"/>
          </w:tcPr>
          <w:p w14:paraId="49E008C2" w14:textId="77777777" w:rsidR="00F5246A" w:rsidRPr="007A3174" w:rsidRDefault="00F5246A" w:rsidP="007A3174">
            <w:pPr>
              <w:pStyle w:val="TAL"/>
              <w:rPr>
                <w:sz w:val="16"/>
                <w:szCs w:val="16"/>
              </w:rPr>
            </w:pPr>
            <w:r w:rsidRPr="007A3174">
              <w:rPr>
                <w:sz w:val="16"/>
                <w:szCs w:val="16"/>
              </w:rPr>
              <w:t>1.1.0</w:t>
            </w:r>
          </w:p>
        </w:tc>
        <w:tc>
          <w:tcPr>
            <w:tcW w:w="567" w:type="dxa"/>
            <w:shd w:val="solid" w:color="FFFFFF" w:fill="auto"/>
          </w:tcPr>
          <w:p w14:paraId="32BCCA0D" w14:textId="77777777" w:rsidR="00F5246A" w:rsidRPr="007A3174" w:rsidRDefault="00F5246A" w:rsidP="007A3174">
            <w:pPr>
              <w:pStyle w:val="TAL"/>
              <w:rPr>
                <w:sz w:val="16"/>
                <w:szCs w:val="16"/>
              </w:rPr>
            </w:pPr>
            <w:r w:rsidRPr="007A3174">
              <w:rPr>
                <w:sz w:val="16"/>
                <w:szCs w:val="16"/>
              </w:rPr>
              <w:t>1.2.0</w:t>
            </w:r>
          </w:p>
        </w:tc>
        <w:tc>
          <w:tcPr>
            <w:tcW w:w="989" w:type="dxa"/>
            <w:shd w:val="solid" w:color="FFFFFF" w:fill="auto"/>
          </w:tcPr>
          <w:p w14:paraId="0FA02AD2" w14:textId="77777777" w:rsidR="00F5246A" w:rsidRPr="007A3174" w:rsidRDefault="00F5246A" w:rsidP="007A3174">
            <w:pPr>
              <w:pStyle w:val="TAL"/>
              <w:rPr>
                <w:sz w:val="16"/>
                <w:szCs w:val="16"/>
              </w:rPr>
            </w:pPr>
          </w:p>
        </w:tc>
      </w:tr>
      <w:tr w:rsidR="00F5246A" w:rsidRPr="007A3174" w14:paraId="053E45C6" w14:textId="77777777" w:rsidTr="00327946">
        <w:tc>
          <w:tcPr>
            <w:tcW w:w="851" w:type="dxa"/>
            <w:shd w:val="solid" w:color="FFFFFF" w:fill="auto"/>
          </w:tcPr>
          <w:p w14:paraId="60A8BD67" w14:textId="77777777" w:rsidR="00F5246A" w:rsidRPr="007A3174" w:rsidRDefault="007A3174" w:rsidP="007A3174">
            <w:pPr>
              <w:pStyle w:val="TAL"/>
              <w:rPr>
                <w:sz w:val="16"/>
                <w:szCs w:val="16"/>
              </w:rPr>
            </w:pPr>
            <w:r>
              <w:rPr>
                <w:sz w:val="16"/>
                <w:szCs w:val="16"/>
              </w:rPr>
              <w:t xml:space="preserve">Feb </w:t>
            </w:r>
            <w:r w:rsidR="00F5246A" w:rsidRPr="007A3174">
              <w:rPr>
                <w:sz w:val="16"/>
                <w:szCs w:val="16"/>
              </w:rPr>
              <w:t>2002</w:t>
            </w:r>
          </w:p>
        </w:tc>
        <w:tc>
          <w:tcPr>
            <w:tcW w:w="567" w:type="dxa"/>
            <w:shd w:val="solid" w:color="FFFFFF" w:fill="auto"/>
          </w:tcPr>
          <w:p w14:paraId="4476FA46" w14:textId="77777777" w:rsidR="00F5246A" w:rsidRPr="007A3174" w:rsidRDefault="00F5246A" w:rsidP="007A3174">
            <w:pPr>
              <w:pStyle w:val="TAL"/>
              <w:rPr>
                <w:sz w:val="16"/>
                <w:szCs w:val="16"/>
              </w:rPr>
            </w:pPr>
          </w:p>
        </w:tc>
        <w:tc>
          <w:tcPr>
            <w:tcW w:w="1028" w:type="dxa"/>
            <w:shd w:val="solid" w:color="FFFFFF" w:fill="auto"/>
          </w:tcPr>
          <w:p w14:paraId="236C31D0" w14:textId="77777777" w:rsidR="00F5246A" w:rsidRPr="007A3174" w:rsidRDefault="00F5246A" w:rsidP="007A3174">
            <w:pPr>
              <w:pStyle w:val="TAL"/>
              <w:rPr>
                <w:sz w:val="16"/>
                <w:szCs w:val="16"/>
              </w:rPr>
            </w:pPr>
          </w:p>
        </w:tc>
        <w:tc>
          <w:tcPr>
            <w:tcW w:w="531" w:type="dxa"/>
            <w:shd w:val="solid" w:color="FFFFFF" w:fill="auto"/>
          </w:tcPr>
          <w:p w14:paraId="08BFBF00" w14:textId="77777777" w:rsidR="00F5246A" w:rsidRPr="007A3174" w:rsidRDefault="00F5246A" w:rsidP="007A3174">
            <w:pPr>
              <w:pStyle w:val="TAL"/>
              <w:rPr>
                <w:sz w:val="16"/>
                <w:szCs w:val="16"/>
              </w:rPr>
            </w:pPr>
          </w:p>
        </w:tc>
        <w:tc>
          <w:tcPr>
            <w:tcW w:w="305" w:type="dxa"/>
            <w:shd w:val="solid" w:color="FFFFFF" w:fill="auto"/>
          </w:tcPr>
          <w:p w14:paraId="3F0F0C96" w14:textId="77777777" w:rsidR="00F5246A" w:rsidRPr="007A3174" w:rsidRDefault="00F5246A" w:rsidP="007A3174">
            <w:pPr>
              <w:pStyle w:val="TAL"/>
              <w:rPr>
                <w:sz w:val="16"/>
                <w:szCs w:val="16"/>
              </w:rPr>
            </w:pPr>
          </w:p>
        </w:tc>
        <w:tc>
          <w:tcPr>
            <w:tcW w:w="4234" w:type="dxa"/>
            <w:shd w:val="solid" w:color="FFFFFF" w:fill="auto"/>
          </w:tcPr>
          <w:p w14:paraId="3F62A910" w14:textId="77777777" w:rsidR="00F5246A" w:rsidRPr="007A3174" w:rsidRDefault="00F5246A" w:rsidP="007A3174">
            <w:pPr>
              <w:pStyle w:val="TAL"/>
              <w:rPr>
                <w:sz w:val="16"/>
                <w:szCs w:val="16"/>
              </w:rPr>
            </w:pPr>
            <w:r w:rsidRPr="007A3174">
              <w:rPr>
                <w:sz w:val="16"/>
                <w:szCs w:val="16"/>
              </w:rPr>
              <w:t>V.2.0.0 created using Tdocs:</w:t>
            </w:r>
          </w:p>
          <w:p w14:paraId="46FCAB18" w14:textId="77777777" w:rsidR="00F5246A" w:rsidRPr="007A3174" w:rsidRDefault="00F5246A" w:rsidP="007A3174">
            <w:pPr>
              <w:pStyle w:val="TAL"/>
              <w:rPr>
                <w:sz w:val="16"/>
                <w:szCs w:val="16"/>
              </w:rPr>
            </w:pPr>
            <w:r w:rsidRPr="007A3174">
              <w:rPr>
                <w:sz w:val="16"/>
                <w:szCs w:val="16"/>
              </w:rPr>
              <w:t>N1-020607, N1-020620, N1-020633, N1-020634, N1-020637, N1-020653, N1-020661, N1-020662, N1-020667 agreed at CN1#22 bis in Oulu.</w:t>
            </w:r>
          </w:p>
        </w:tc>
        <w:tc>
          <w:tcPr>
            <w:tcW w:w="567" w:type="dxa"/>
            <w:shd w:val="solid" w:color="FFFFFF" w:fill="auto"/>
          </w:tcPr>
          <w:p w14:paraId="663CA137" w14:textId="77777777" w:rsidR="00F5246A" w:rsidRPr="007A3174" w:rsidRDefault="00F5246A" w:rsidP="007A3174">
            <w:pPr>
              <w:pStyle w:val="TAL"/>
              <w:rPr>
                <w:sz w:val="16"/>
                <w:szCs w:val="16"/>
              </w:rPr>
            </w:pPr>
            <w:r w:rsidRPr="007A3174">
              <w:rPr>
                <w:sz w:val="16"/>
                <w:szCs w:val="16"/>
              </w:rPr>
              <w:t>1.2.0</w:t>
            </w:r>
          </w:p>
        </w:tc>
        <w:tc>
          <w:tcPr>
            <w:tcW w:w="567" w:type="dxa"/>
            <w:shd w:val="solid" w:color="FFFFFF" w:fill="auto"/>
          </w:tcPr>
          <w:p w14:paraId="3F01B198" w14:textId="77777777" w:rsidR="00F5246A" w:rsidRPr="007A3174" w:rsidRDefault="00F5246A" w:rsidP="007A3174">
            <w:pPr>
              <w:pStyle w:val="TAL"/>
              <w:rPr>
                <w:sz w:val="16"/>
                <w:szCs w:val="16"/>
              </w:rPr>
            </w:pPr>
            <w:r w:rsidRPr="007A3174">
              <w:rPr>
                <w:sz w:val="16"/>
                <w:szCs w:val="16"/>
              </w:rPr>
              <w:t>2.0.0</w:t>
            </w:r>
          </w:p>
        </w:tc>
        <w:tc>
          <w:tcPr>
            <w:tcW w:w="989" w:type="dxa"/>
            <w:shd w:val="solid" w:color="FFFFFF" w:fill="auto"/>
          </w:tcPr>
          <w:p w14:paraId="3F06DC4D" w14:textId="77777777" w:rsidR="00F5246A" w:rsidRPr="007A3174" w:rsidRDefault="00F5246A" w:rsidP="007A3174">
            <w:pPr>
              <w:pStyle w:val="TAL"/>
              <w:rPr>
                <w:sz w:val="16"/>
                <w:szCs w:val="16"/>
              </w:rPr>
            </w:pPr>
          </w:p>
        </w:tc>
      </w:tr>
      <w:tr w:rsidR="00F5246A" w:rsidRPr="007A3174" w14:paraId="7FFA234E" w14:textId="77777777" w:rsidTr="00327946">
        <w:tc>
          <w:tcPr>
            <w:tcW w:w="851" w:type="dxa"/>
            <w:shd w:val="solid" w:color="FFFFFF" w:fill="auto"/>
          </w:tcPr>
          <w:p w14:paraId="41078190"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2</w:t>
            </w:r>
          </w:p>
        </w:tc>
        <w:tc>
          <w:tcPr>
            <w:tcW w:w="567" w:type="dxa"/>
            <w:shd w:val="solid" w:color="FFFFFF" w:fill="auto"/>
          </w:tcPr>
          <w:p w14:paraId="580259D6" w14:textId="77777777" w:rsidR="00F5246A" w:rsidRPr="007A3174" w:rsidRDefault="00F5246A" w:rsidP="007A3174">
            <w:pPr>
              <w:pStyle w:val="TAL"/>
              <w:rPr>
                <w:sz w:val="16"/>
                <w:szCs w:val="16"/>
              </w:rPr>
            </w:pPr>
          </w:p>
        </w:tc>
        <w:tc>
          <w:tcPr>
            <w:tcW w:w="1028" w:type="dxa"/>
            <w:shd w:val="solid" w:color="FFFFFF" w:fill="auto"/>
          </w:tcPr>
          <w:p w14:paraId="6D3D4F7D" w14:textId="77777777" w:rsidR="00F5246A" w:rsidRPr="007A3174" w:rsidRDefault="00F5246A" w:rsidP="007A3174">
            <w:pPr>
              <w:pStyle w:val="TAL"/>
              <w:rPr>
                <w:sz w:val="16"/>
                <w:szCs w:val="16"/>
              </w:rPr>
            </w:pPr>
          </w:p>
        </w:tc>
        <w:tc>
          <w:tcPr>
            <w:tcW w:w="531" w:type="dxa"/>
            <w:shd w:val="solid" w:color="FFFFFF" w:fill="auto"/>
          </w:tcPr>
          <w:p w14:paraId="641F6C10" w14:textId="77777777" w:rsidR="00F5246A" w:rsidRPr="007A3174" w:rsidRDefault="00F5246A" w:rsidP="007A3174">
            <w:pPr>
              <w:pStyle w:val="TAL"/>
              <w:rPr>
                <w:sz w:val="16"/>
                <w:szCs w:val="16"/>
              </w:rPr>
            </w:pPr>
          </w:p>
        </w:tc>
        <w:tc>
          <w:tcPr>
            <w:tcW w:w="305" w:type="dxa"/>
            <w:shd w:val="solid" w:color="FFFFFF" w:fill="auto"/>
          </w:tcPr>
          <w:p w14:paraId="2481932E" w14:textId="77777777" w:rsidR="00F5246A" w:rsidRPr="007A3174" w:rsidRDefault="00F5246A" w:rsidP="007A3174">
            <w:pPr>
              <w:pStyle w:val="TAL"/>
              <w:rPr>
                <w:sz w:val="16"/>
                <w:szCs w:val="16"/>
              </w:rPr>
            </w:pPr>
          </w:p>
        </w:tc>
        <w:tc>
          <w:tcPr>
            <w:tcW w:w="4234" w:type="dxa"/>
            <w:shd w:val="solid" w:color="FFFFFF" w:fill="auto"/>
          </w:tcPr>
          <w:p w14:paraId="19F81EBC" w14:textId="77777777" w:rsidR="00F5246A" w:rsidRPr="007A3174" w:rsidRDefault="00F5246A" w:rsidP="007A3174">
            <w:pPr>
              <w:pStyle w:val="TAL"/>
              <w:rPr>
                <w:sz w:val="16"/>
                <w:szCs w:val="16"/>
              </w:rPr>
            </w:pPr>
            <w:r w:rsidRPr="007A3174">
              <w:rPr>
                <w:sz w:val="16"/>
                <w:szCs w:val="16"/>
              </w:rPr>
              <w:t>Editorial clean-up by ETSI/MCC.</w:t>
            </w:r>
          </w:p>
        </w:tc>
        <w:tc>
          <w:tcPr>
            <w:tcW w:w="567" w:type="dxa"/>
            <w:shd w:val="solid" w:color="FFFFFF" w:fill="auto"/>
          </w:tcPr>
          <w:p w14:paraId="5EBFCFA9" w14:textId="77777777" w:rsidR="00F5246A" w:rsidRPr="007A3174" w:rsidRDefault="00F5246A" w:rsidP="007A3174">
            <w:pPr>
              <w:pStyle w:val="TAL"/>
              <w:rPr>
                <w:sz w:val="16"/>
                <w:szCs w:val="16"/>
              </w:rPr>
            </w:pPr>
            <w:r w:rsidRPr="007A3174">
              <w:rPr>
                <w:sz w:val="16"/>
                <w:szCs w:val="16"/>
              </w:rPr>
              <w:t>2.0.0</w:t>
            </w:r>
          </w:p>
        </w:tc>
        <w:tc>
          <w:tcPr>
            <w:tcW w:w="567" w:type="dxa"/>
            <w:shd w:val="solid" w:color="FFFFFF" w:fill="auto"/>
          </w:tcPr>
          <w:p w14:paraId="7F8E7D87" w14:textId="77777777" w:rsidR="00F5246A" w:rsidRPr="007A3174" w:rsidRDefault="00F5246A" w:rsidP="007A3174">
            <w:pPr>
              <w:pStyle w:val="TAL"/>
              <w:rPr>
                <w:sz w:val="16"/>
                <w:szCs w:val="16"/>
              </w:rPr>
            </w:pPr>
            <w:r w:rsidRPr="007A3174">
              <w:rPr>
                <w:sz w:val="16"/>
                <w:szCs w:val="16"/>
              </w:rPr>
              <w:t>2.0.1</w:t>
            </w:r>
          </w:p>
        </w:tc>
        <w:tc>
          <w:tcPr>
            <w:tcW w:w="989" w:type="dxa"/>
            <w:shd w:val="solid" w:color="FFFFFF" w:fill="auto"/>
          </w:tcPr>
          <w:p w14:paraId="18729CE8" w14:textId="77777777" w:rsidR="00F5246A" w:rsidRPr="007A3174" w:rsidRDefault="00F5246A" w:rsidP="007A3174">
            <w:pPr>
              <w:pStyle w:val="TAL"/>
              <w:rPr>
                <w:sz w:val="16"/>
                <w:szCs w:val="16"/>
              </w:rPr>
            </w:pPr>
          </w:p>
        </w:tc>
      </w:tr>
      <w:tr w:rsidR="00F5246A" w:rsidRPr="007A3174" w14:paraId="4829055F" w14:textId="77777777" w:rsidTr="00327946">
        <w:tc>
          <w:tcPr>
            <w:tcW w:w="851" w:type="dxa"/>
            <w:shd w:val="solid" w:color="FFFFFF" w:fill="auto"/>
          </w:tcPr>
          <w:p w14:paraId="3A295BED"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2</w:t>
            </w:r>
          </w:p>
        </w:tc>
        <w:tc>
          <w:tcPr>
            <w:tcW w:w="567" w:type="dxa"/>
            <w:shd w:val="solid" w:color="FFFFFF" w:fill="auto"/>
          </w:tcPr>
          <w:p w14:paraId="5FB85ED9" w14:textId="77777777" w:rsidR="00F5246A" w:rsidRPr="007A3174" w:rsidRDefault="00F5246A" w:rsidP="007A3174">
            <w:pPr>
              <w:pStyle w:val="TAL"/>
              <w:rPr>
                <w:sz w:val="16"/>
                <w:szCs w:val="16"/>
              </w:rPr>
            </w:pPr>
            <w:r w:rsidRPr="007A3174">
              <w:rPr>
                <w:sz w:val="16"/>
                <w:szCs w:val="16"/>
              </w:rPr>
              <w:t>TSG CN#15</w:t>
            </w:r>
          </w:p>
        </w:tc>
        <w:tc>
          <w:tcPr>
            <w:tcW w:w="1028" w:type="dxa"/>
            <w:shd w:val="solid" w:color="FFFFFF" w:fill="auto"/>
          </w:tcPr>
          <w:p w14:paraId="3F1B9D2C" w14:textId="77777777" w:rsidR="00F5246A" w:rsidRPr="007A3174" w:rsidRDefault="00F5246A" w:rsidP="007A3174">
            <w:pPr>
              <w:pStyle w:val="TAL"/>
              <w:rPr>
                <w:sz w:val="16"/>
                <w:szCs w:val="16"/>
              </w:rPr>
            </w:pPr>
            <w:r w:rsidRPr="007A3174">
              <w:rPr>
                <w:sz w:val="16"/>
                <w:szCs w:val="16"/>
              </w:rPr>
              <w:t>NP-020047</w:t>
            </w:r>
          </w:p>
        </w:tc>
        <w:tc>
          <w:tcPr>
            <w:tcW w:w="531" w:type="dxa"/>
            <w:shd w:val="solid" w:color="FFFFFF" w:fill="auto"/>
          </w:tcPr>
          <w:p w14:paraId="216981DE" w14:textId="77777777" w:rsidR="00F5246A" w:rsidRPr="007A3174" w:rsidRDefault="00F5246A" w:rsidP="007A3174">
            <w:pPr>
              <w:pStyle w:val="TAL"/>
              <w:rPr>
                <w:sz w:val="16"/>
                <w:szCs w:val="16"/>
              </w:rPr>
            </w:pPr>
          </w:p>
        </w:tc>
        <w:tc>
          <w:tcPr>
            <w:tcW w:w="305" w:type="dxa"/>
            <w:shd w:val="solid" w:color="FFFFFF" w:fill="auto"/>
          </w:tcPr>
          <w:p w14:paraId="67A7F62A" w14:textId="77777777" w:rsidR="00F5246A" w:rsidRPr="007A3174" w:rsidRDefault="00F5246A" w:rsidP="007A3174">
            <w:pPr>
              <w:pStyle w:val="TAL"/>
              <w:rPr>
                <w:sz w:val="16"/>
                <w:szCs w:val="16"/>
              </w:rPr>
            </w:pPr>
          </w:p>
        </w:tc>
        <w:tc>
          <w:tcPr>
            <w:tcW w:w="4234" w:type="dxa"/>
            <w:shd w:val="solid" w:color="FFFFFF" w:fill="auto"/>
          </w:tcPr>
          <w:p w14:paraId="319BA544" w14:textId="77777777" w:rsidR="00F5246A" w:rsidRPr="007A3174" w:rsidRDefault="00F5246A" w:rsidP="007A3174">
            <w:pPr>
              <w:pStyle w:val="TAL"/>
              <w:rPr>
                <w:sz w:val="16"/>
                <w:szCs w:val="16"/>
              </w:rPr>
            </w:pPr>
            <w:r w:rsidRPr="007A3174">
              <w:rPr>
                <w:sz w:val="16"/>
                <w:szCs w:val="16"/>
              </w:rPr>
              <w:t>The draft was approved and decided to be ‘frozen’, and 3GPP TS 23.218 was then to be issued in Rel-5 with the needed new RFC numbers allocated in NP-020134 incorporated.</w:t>
            </w:r>
          </w:p>
        </w:tc>
        <w:tc>
          <w:tcPr>
            <w:tcW w:w="567" w:type="dxa"/>
            <w:shd w:val="solid" w:color="FFFFFF" w:fill="auto"/>
          </w:tcPr>
          <w:p w14:paraId="3B1FECC8" w14:textId="77777777" w:rsidR="00F5246A" w:rsidRPr="007A3174" w:rsidRDefault="00F5246A" w:rsidP="007A3174">
            <w:pPr>
              <w:pStyle w:val="TAL"/>
              <w:rPr>
                <w:sz w:val="16"/>
                <w:szCs w:val="16"/>
              </w:rPr>
            </w:pPr>
            <w:r w:rsidRPr="007A3174">
              <w:rPr>
                <w:sz w:val="16"/>
                <w:szCs w:val="16"/>
              </w:rPr>
              <w:t>2.0.1</w:t>
            </w:r>
          </w:p>
        </w:tc>
        <w:tc>
          <w:tcPr>
            <w:tcW w:w="567" w:type="dxa"/>
            <w:shd w:val="solid" w:color="FFFFFF" w:fill="auto"/>
          </w:tcPr>
          <w:p w14:paraId="52CB8EA5" w14:textId="77777777" w:rsidR="00F5246A" w:rsidRPr="007A3174" w:rsidRDefault="00F5246A" w:rsidP="007A3174">
            <w:pPr>
              <w:pStyle w:val="TAL"/>
              <w:rPr>
                <w:sz w:val="16"/>
                <w:szCs w:val="16"/>
              </w:rPr>
            </w:pPr>
            <w:r w:rsidRPr="007A3174">
              <w:rPr>
                <w:sz w:val="16"/>
                <w:szCs w:val="16"/>
              </w:rPr>
              <w:t>5.0.0</w:t>
            </w:r>
          </w:p>
        </w:tc>
        <w:tc>
          <w:tcPr>
            <w:tcW w:w="989" w:type="dxa"/>
            <w:shd w:val="solid" w:color="FFFFFF" w:fill="auto"/>
          </w:tcPr>
          <w:p w14:paraId="662C2F8C" w14:textId="77777777" w:rsidR="00F5246A" w:rsidRPr="007A3174" w:rsidRDefault="00F5246A" w:rsidP="007A3174">
            <w:pPr>
              <w:pStyle w:val="TAL"/>
              <w:rPr>
                <w:sz w:val="16"/>
                <w:szCs w:val="16"/>
              </w:rPr>
            </w:pPr>
          </w:p>
        </w:tc>
      </w:tr>
      <w:tr w:rsidR="00F5246A" w:rsidRPr="007A3174" w14:paraId="740EEAAF" w14:textId="77777777" w:rsidTr="00327946">
        <w:tc>
          <w:tcPr>
            <w:tcW w:w="851" w:type="dxa"/>
            <w:shd w:val="solid" w:color="FFFFFF" w:fill="auto"/>
          </w:tcPr>
          <w:p w14:paraId="68BFDC7C"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237A6C1F"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2A92AA65"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579FA2F5" w14:textId="77777777" w:rsidR="00F5246A" w:rsidRPr="007A3174" w:rsidRDefault="00F5246A" w:rsidP="007A3174">
            <w:pPr>
              <w:pStyle w:val="TAL"/>
              <w:rPr>
                <w:sz w:val="16"/>
                <w:szCs w:val="16"/>
              </w:rPr>
            </w:pPr>
            <w:r w:rsidRPr="007A3174">
              <w:rPr>
                <w:sz w:val="16"/>
                <w:szCs w:val="16"/>
              </w:rPr>
              <w:t>002</w:t>
            </w:r>
          </w:p>
        </w:tc>
        <w:tc>
          <w:tcPr>
            <w:tcW w:w="305" w:type="dxa"/>
            <w:shd w:val="solid" w:color="FFFFFF" w:fill="auto"/>
          </w:tcPr>
          <w:p w14:paraId="223B68AC" w14:textId="77777777" w:rsidR="00F5246A" w:rsidRPr="007A3174" w:rsidRDefault="00F5246A" w:rsidP="007A3174">
            <w:pPr>
              <w:pStyle w:val="TAL"/>
              <w:rPr>
                <w:sz w:val="16"/>
                <w:szCs w:val="16"/>
              </w:rPr>
            </w:pPr>
            <w:r w:rsidRPr="007A3174">
              <w:rPr>
                <w:sz w:val="16"/>
                <w:szCs w:val="16"/>
              </w:rPr>
              <w:t>3</w:t>
            </w:r>
          </w:p>
        </w:tc>
        <w:tc>
          <w:tcPr>
            <w:tcW w:w="4234" w:type="dxa"/>
            <w:shd w:val="solid" w:color="FFFFFF" w:fill="auto"/>
          </w:tcPr>
          <w:p w14:paraId="5C2B55E4" w14:textId="77777777" w:rsidR="00F5246A" w:rsidRPr="007A3174" w:rsidRDefault="00F5246A" w:rsidP="007A3174">
            <w:pPr>
              <w:pStyle w:val="TAL"/>
              <w:rPr>
                <w:sz w:val="16"/>
                <w:szCs w:val="16"/>
              </w:rPr>
            </w:pPr>
            <w:r w:rsidRPr="007A3174">
              <w:rPr>
                <w:sz w:val="16"/>
                <w:szCs w:val="16"/>
              </w:rPr>
              <w:t>HSS providing to the S-CSCF the subset of the relevant end user profile</w:t>
            </w:r>
          </w:p>
        </w:tc>
        <w:tc>
          <w:tcPr>
            <w:tcW w:w="567" w:type="dxa"/>
            <w:shd w:val="solid" w:color="FFFFFF" w:fill="auto"/>
          </w:tcPr>
          <w:p w14:paraId="058AE9A4"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3D31FBF0"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419B0B57" w14:textId="77777777" w:rsidR="00F5246A" w:rsidRPr="007A3174" w:rsidRDefault="00F5246A" w:rsidP="007A3174">
            <w:pPr>
              <w:pStyle w:val="TAL"/>
              <w:rPr>
                <w:sz w:val="16"/>
                <w:szCs w:val="16"/>
              </w:rPr>
            </w:pPr>
            <w:r w:rsidRPr="007A3174">
              <w:rPr>
                <w:sz w:val="16"/>
                <w:szCs w:val="16"/>
              </w:rPr>
              <w:t>N1-020972</w:t>
            </w:r>
          </w:p>
        </w:tc>
      </w:tr>
      <w:tr w:rsidR="00F5246A" w:rsidRPr="007A3174" w14:paraId="014D5084" w14:textId="77777777" w:rsidTr="00327946">
        <w:tc>
          <w:tcPr>
            <w:tcW w:w="851" w:type="dxa"/>
            <w:shd w:val="solid" w:color="FFFFFF" w:fill="auto"/>
          </w:tcPr>
          <w:p w14:paraId="7B4E32DB"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0202025C"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22212E35"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6DF6763A" w14:textId="77777777" w:rsidR="00F5246A" w:rsidRPr="007A3174" w:rsidRDefault="00F5246A" w:rsidP="007A3174">
            <w:pPr>
              <w:pStyle w:val="TAL"/>
              <w:rPr>
                <w:sz w:val="16"/>
                <w:szCs w:val="16"/>
              </w:rPr>
            </w:pPr>
            <w:r w:rsidRPr="007A3174">
              <w:rPr>
                <w:sz w:val="16"/>
                <w:szCs w:val="16"/>
              </w:rPr>
              <w:t>003</w:t>
            </w:r>
          </w:p>
        </w:tc>
        <w:tc>
          <w:tcPr>
            <w:tcW w:w="305" w:type="dxa"/>
            <w:shd w:val="solid" w:color="FFFFFF" w:fill="auto"/>
          </w:tcPr>
          <w:p w14:paraId="23229126" w14:textId="77777777" w:rsidR="00F5246A" w:rsidRPr="007A3174" w:rsidRDefault="00F5246A" w:rsidP="007A3174">
            <w:pPr>
              <w:pStyle w:val="TAL"/>
              <w:rPr>
                <w:sz w:val="16"/>
                <w:szCs w:val="16"/>
              </w:rPr>
            </w:pPr>
            <w:r w:rsidRPr="007A3174">
              <w:rPr>
                <w:sz w:val="16"/>
                <w:szCs w:val="16"/>
              </w:rPr>
              <w:t>10</w:t>
            </w:r>
          </w:p>
        </w:tc>
        <w:tc>
          <w:tcPr>
            <w:tcW w:w="4234" w:type="dxa"/>
            <w:shd w:val="solid" w:color="FFFFFF" w:fill="auto"/>
          </w:tcPr>
          <w:p w14:paraId="00271EDF" w14:textId="77777777" w:rsidR="00F5246A" w:rsidRPr="007A3174" w:rsidRDefault="00F5246A" w:rsidP="007A3174">
            <w:pPr>
              <w:pStyle w:val="TAL"/>
              <w:rPr>
                <w:sz w:val="16"/>
                <w:szCs w:val="16"/>
              </w:rPr>
            </w:pPr>
            <w:r w:rsidRPr="007A3174">
              <w:rPr>
                <w:sz w:val="16"/>
                <w:szCs w:val="16"/>
              </w:rPr>
              <w:t>Clarification on SPI related text</w:t>
            </w:r>
          </w:p>
        </w:tc>
        <w:tc>
          <w:tcPr>
            <w:tcW w:w="567" w:type="dxa"/>
            <w:shd w:val="solid" w:color="FFFFFF" w:fill="auto"/>
          </w:tcPr>
          <w:p w14:paraId="77D81019"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36EE8D0A"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78A58787" w14:textId="77777777" w:rsidR="00F5246A" w:rsidRPr="007A3174" w:rsidRDefault="00F5246A" w:rsidP="007A3174">
            <w:pPr>
              <w:pStyle w:val="TAL"/>
              <w:rPr>
                <w:sz w:val="16"/>
                <w:szCs w:val="16"/>
              </w:rPr>
            </w:pPr>
            <w:r w:rsidRPr="007A3174">
              <w:rPr>
                <w:sz w:val="16"/>
                <w:szCs w:val="16"/>
              </w:rPr>
              <w:t>N1-021405</w:t>
            </w:r>
          </w:p>
        </w:tc>
      </w:tr>
      <w:tr w:rsidR="00F5246A" w:rsidRPr="007A3174" w14:paraId="18EAA7B5" w14:textId="77777777" w:rsidTr="00327946">
        <w:tc>
          <w:tcPr>
            <w:tcW w:w="851" w:type="dxa"/>
            <w:shd w:val="solid" w:color="FFFFFF" w:fill="auto"/>
          </w:tcPr>
          <w:p w14:paraId="0E167ED8"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100CE25D"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5954CA1C"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24DA7ED6" w14:textId="77777777" w:rsidR="00F5246A" w:rsidRPr="007A3174" w:rsidRDefault="00F5246A" w:rsidP="007A3174">
            <w:pPr>
              <w:pStyle w:val="TAL"/>
              <w:rPr>
                <w:sz w:val="16"/>
                <w:szCs w:val="16"/>
              </w:rPr>
            </w:pPr>
            <w:r w:rsidRPr="007A3174">
              <w:rPr>
                <w:sz w:val="16"/>
                <w:szCs w:val="16"/>
              </w:rPr>
              <w:t>004</w:t>
            </w:r>
          </w:p>
        </w:tc>
        <w:tc>
          <w:tcPr>
            <w:tcW w:w="305" w:type="dxa"/>
            <w:shd w:val="solid" w:color="FFFFFF" w:fill="auto"/>
          </w:tcPr>
          <w:p w14:paraId="6D408DB0" w14:textId="77777777" w:rsidR="00F5246A" w:rsidRPr="007A3174" w:rsidRDefault="00F5246A" w:rsidP="007A3174">
            <w:pPr>
              <w:pStyle w:val="TAL"/>
              <w:rPr>
                <w:sz w:val="16"/>
                <w:szCs w:val="16"/>
              </w:rPr>
            </w:pPr>
            <w:r w:rsidRPr="007A3174">
              <w:rPr>
                <w:sz w:val="16"/>
                <w:szCs w:val="16"/>
              </w:rPr>
              <w:t>4</w:t>
            </w:r>
          </w:p>
        </w:tc>
        <w:tc>
          <w:tcPr>
            <w:tcW w:w="4234" w:type="dxa"/>
            <w:shd w:val="solid" w:color="FFFFFF" w:fill="auto"/>
          </w:tcPr>
          <w:p w14:paraId="608890BF" w14:textId="77777777" w:rsidR="00F5246A" w:rsidRPr="007A3174" w:rsidRDefault="00F5246A" w:rsidP="007A3174">
            <w:pPr>
              <w:pStyle w:val="TAL"/>
              <w:rPr>
                <w:sz w:val="16"/>
                <w:szCs w:val="16"/>
              </w:rPr>
            </w:pPr>
            <w:r w:rsidRPr="007A3174">
              <w:rPr>
                <w:sz w:val="16"/>
                <w:szCs w:val="16"/>
              </w:rPr>
              <w:t>Passing charging correlation information</w:t>
            </w:r>
          </w:p>
        </w:tc>
        <w:tc>
          <w:tcPr>
            <w:tcW w:w="567" w:type="dxa"/>
            <w:shd w:val="solid" w:color="FFFFFF" w:fill="auto"/>
          </w:tcPr>
          <w:p w14:paraId="7225DA4F"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3134EA42"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560BACA2" w14:textId="77777777" w:rsidR="00F5246A" w:rsidRPr="007A3174" w:rsidRDefault="00F5246A" w:rsidP="007A3174">
            <w:pPr>
              <w:pStyle w:val="TAL"/>
              <w:rPr>
                <w:sz w:val="16"/>
                <w:szCs w:val="16"/>
              </w:rPr>
            </w:pPr>
            <w:r w:rsidRPr="007A3174">
              <w:rPr>
                <w:sz w:val="16"/>
                <w:szCs w:val="16"/>
              </w:rPr>
              <w:t>N1-021423</w:t>
            </w:r>
          </w:p>
        </w:tc>
      </w:tr>
      <w:tr w:rsidR="00F5246A" w:rsidRPr="007A3174" w14:paraId="6AFA3439" w14:textId="77777777" w:rsidTr="00327946">
        <w:tc>
          <w:tcPr>
            <w:tcW w:w="851" w:type="dxa"/>
            <w:shd w:val="solid" w:color="FFFFFF" w:fill="auto"/>
          </w:tcPr>
          <w:p w14:paraId="7D3090F5"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4B360EC6"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73E1A0DC"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31E51D72" w14:textId="77777777" w:rsidR="00F5246A" w:rsidRPr="007A3174" w:rsidRDefault="00F5246A" w:rsidP="007A3174">
            <w:pPr>
              <w:pStyle w:val="TAL"/>
              <w:rPr>
                <w:sz w:val="16"/>
                <w:szCs w:val="16"/>
              </w:rPr>
            </w:pPr>
            <w:r w:rsidRPr="007A3174">
              <w:rPr>
                <w:sz w:val="16"/>
                <w:szCs w:val="16"/>
              </w:rPr>
              <w:t>006</w:t>
            </w:r>
          </w:p>
        </w:tc>
        <w:tc>
          <w:tcPr>
            <w:tcW w:w="305" w:type="dxa"/>
            <w:shd w:val="solid" w:color="FFFFFF" w:fill="auto"/>
          </w:tcPr>
          <w:p w14:paraId="3DA76C44"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AF13BFA" w14:textId="77777777" w:rsidR="00F5246A" w:rsidRPr="007A3174" w:rsidRDefault="00F5246A" w:rsidP="007A3174">
            <w:pPr>
              <w:pStyle w:val="TAL"/>
              <w:rPr>
                <w:sz w:val="16"/>
                <w:szCs w:val="16"/>
              </w:rPr>
            </w:pPr>
            <w:r w:rsidRPr="007A3174">
              <w:rPr>
                <w:sz w:val="16"/>
                <w:szCs w:val="16"/>
              </w:rPr>
              <w:t>Correction of terminology in 23.218 regarding Offer-counter offer answer</w:t>
            </w:r>
          </w:p>
        </w:tc>
        <w:tc>
          <w:tcPr>
            <w:tcW w:w="567" w:type="dxa"/>
            <w:shd w:val="solid" w:color="FFFFFF" w:fill="auto"/>
          </w:tcPr>
          <w:p w14:paraId="7396C666"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7A463C6C"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738907B9" w14:textId="77777777" w:rsidR="00F5246A" w:rsidRPr="007A3174" w:rsidRDefault="00F5246A" w:rsidP="007A3174">
            <w:pPr>
              <w:pStyle w:val="TAL"/>
              <w:rPr>
                <w:sz w:val="16"/>
                <w:szCs w:val="16"/>
              </w:rPr>
            </w:pPr>
            <w:r w:rsidRPr="007A3174">
              <w:rPr>
                <w:sz w:val="16"/>
                <w:szCs w:val="16"/>
              </w:rPr>
              <w:t>N1-020951</w:t>
            </w:r>
          </w:p>
        </w:tc>
      </w:tr>
      <w:tr w:rsidR="00F5246A" w:rsidRPr="007A3174" w14:paraId="22769DDA" w14:textId="77777777" w:rsidTr="00327946">
        <w:tc>
          <w:tcPr>
            <w:tcW w:w="851" w:type="dxa"/>
            <w:shd w:val="solid" w:color="FFFFFF" w:fill="auto"/>
          </w:tcPr>
          <w:p w14:paraId="1BB25DD4"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24C64FE1"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66F3379D"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1BA969D0" w14:textId="77777777" w:rsidR="00F5246A" w:rsidRPr="007A3174" w:rsidRDefault="00F5246A" w:rsidP="007A3174">
            <w:pPr>
              <w:pStyle w:val="TAL"/>
              <w:rPr>
                <w:sz w:val="16"/>
                <w:szCs w:val="16"/>
              </w:rPr>
            </w:pPr>
            <w:r w:rsidRPr="007A3174">
              <w:rPr>
                <w:sz w:val="16"/>
                <w:szCs w:val="16"/>
              </w:rPr>
              <w:t>012</w:t>
            </w:r>
          </w:p>
        </w:tc>
        <w:tc>
          <w:tcPr>
            <w:tcW w:w="305" w:type="dxa"/>
            <w:shd w:val="solid" w:color="FFFFFF" w:fill="auto"/>
          </w:tcPr>
          <w:p w14:paraId="4D4D19FE" w14:textId="77777777" w:rsidR="00F5246A" w:rsidRPr="007A3174" w:rsidRDefault="00F5246A" w:rsidP="007A3174">
            <w:pPr>
              <w:pStyle w:val="TAL"/>
              <w:rPr>
                <w:sz w:val="16"/>
                <w:szCs w:val="16"/>
              </w:rPr>
            </w:pPr>
            <w:r w:rsidRPr="007A3174">
              <w:rPr>
                <w:sz w:val="16"/>
                <w:szCs w:val="16"/>
              </w:rPr>
              <w:t>5</w:t>
            </w:r>
          </w:p>
        </w:tc>
        <w:tc>
          <w:tcPr>
            <w:tcW w:w="4234" w:type="dxa"/>
            <w:shd w:val="solid" w:color="FFFFFF" w:fill="auto"/>
          </w:tcPr>
          <w:p w14:paraId="21EAFF6A" w14:textId="77777777" w:rsidR="00F5246A" w:rsidRPr="007A3174" w:rsidRDefault="00F5246A" w:rsidP="007A3174">
            <w:pPr>
              <w:pStyle w:val="TAL"/>
              <w:rPr>
                <w:sz w:val="16"/>
                <w:szCs w:val="16"/>
              </w:rPr>
            </w:pPr>
            <w:r w:rsidRPr="007A3174">
              <w:rPr>
                <w:sz w:val="16"/>
                <w:szCs w:val="16"/>
              </w:rPr>
              <w:t>Update of the S-CSCF AS relationship, for REGISTER</w:t>
            </w:r>
          </w:p>
        </w:tc>
        <w:tc>
          <w:tcPr>
            <w:tcW w:w="567" w:type="dxa"/>
            <w:shd w:val="solid" w:color="FFFFFF" w:fill="auto"/>
          </w:tcPr>
          <w:p w14:paraId="4F554CB0"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166BEB35"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452B1FFA" w14:textId="77777777" w:rsidR="00F5246A" w:rsidRPr="007A3174" w:rsidRDefault="00F5246A" w:rsidP="007A3174">
            <w:pPr>
              <w:pStyle w:val="TAL"/>
              <w:rPr>
                <w:sz w:val="16"/>
                <w:szCs w:val="16"/>
              </w:rPr>
            </w:pPr>
            <w:r w:rsidRPr="007A3174">
              <w:rPr>
                <w:sz w:val="16"/>
                <w:szCs w:val="16"/>
              </w:rPr>
              <w:t>N1-021425</w:t>
            </w:r>
          </w:p>
        </w:tc>
      </w:tr>
      <w:tr w:rsidR="00F5246A" w:rsidRPr="007A3174" w14:paraId="5C0E8EFD" w14:textId="77777777" w:rsidTr="00327946">
        <w:tc>
          <w:tcPr>
            <w:tcW w:w="851" w:type="dxa"/>
            <w:shd w:val="solid" w:color="FFFFFF" w:fill="auto"/>
          </w:tcPr>
          <w:p w14:paraId="3B927A7B"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7D7182B1"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06AFC17B"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1F9E44DB" w14:textId="77777777" w:rsidR="00F5246A" w:rsidRPr="007A3174" w:rsidRDefault="00F5246A" w:rsidP="007A3174">
            <w:pPr>
              <w:pStyle w:val="TAL"/>
              <w:rPr>
                <w:sz w:val="16"/>
                <w:szCs w:val="16"/>
              </w:rPr>
            </w:pPr>
            <w:r w:rsidRPr="007A3174">
              <w:rPr>
                <w:sz w:val="16"/>
                <w:szCs w:val="16"/>
              </w:rPr>
              <w:t>014</w:t>
            </w:r>
          </w:p>
        </w:tc>
        <w:tc>
          <w:tcPr>
            <w:tcW w:w="305" w:type="dxa"/>
            <w:shd w:val="solid" w:color="FFFFFF" w:fill="auto"/>
          </w:tcPr>
          <w:p w14:paraId="15C44FBE"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2733D8C2" w14:textId="77777777" w:rsidR="00F5246A" w:rsidRPr="007A3174" w:rsidRDefault="00F5246A" w:rsidP="007A3174">
            <w:pPr>
              <w:pStyle w:val="TAL"/>
              <w:rPr>
                <w:sz w:val="16"/>
                <w:szCs w:val="16"/>
                <w:lang w:val="it-IT"/>
              </w:rPr>
            </w:pPr>
            <w:r w:rsidRPr="007A3174">
              <w:rPr>
                <w:sz w:val="16"/>
                <w:szCs w:val="16"/>
                <w:lang w:val="it-IT"/>
              </w:rPr>
              <w:t>User profile filter criteria updates</w:t>
            </w:r>
          </w:p>
        </w:tc>
        <w:tc>
          <w:tcPr>
            <w:tcW w:w="567" w:type="dxa"/>
            <w:shd w:val="solid" w:color="FFFFFF" w:fill="auto"/>
          </w:tcPr>
          <w:p w14:paraId="0B0F4ED1"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654F4E36"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2E7866DA" w14:textId="77777777" w:rsidR="00F5246A" w:rsidRPr="007A3174" w:rsidRDefault="00F5246A" w:rsidP="007A3174">
            <w:pPr>
              <w:pStyle w:val="TAL"/>
              <w:rPr>
                <w:sz w:val="16"/>
                <w:szCs w:val="16"/>
              </w:rPr>
            </w:pPr>
            <w:r w:rsidRPr="007A3174">
              <w:rPr>
                <w:sz w:val="16"/>
                <w:szCs w:val="16"/>
              </w:rPr>
              <w:t>N1-021384</w:t>
            </w:r>
          </w:p>
        </w:tc>
      </w:tr>
      <w:tr w:rsidR="00F5246A" w:rsidRPr="007A3174" w14:paraId="0D72AC70" w14:textId="77777777" w:rsidTr="00327946">
        <w:tc>
          <w:tcPr>
            <w:tcW w:w="851" w:type="dxa"/>
            <w:shd w:val="solid" w:color="FFFFFF" w:fill="auto"/>
          </w:tcPr>
          <w:p w14:paraId="359058ED"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7DB04DD7"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6FA737D3"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7D158A44" w14:textId="77777777" w:rsidR="00F5246A" w:rsidRPr="007A3174" w:rsidRDefault="00F5246A" w:rsidP="007A3174">
            <w:pPr>
              <w:pStyle w:val="TAL"/>
              <w:rPr>
                <w:sz w:val="16"/>
                <w:szCs w:val="16"/>
              </w:rPr>
            </w:pPr>
            <w:r w:rsidRPr="007A3174">
              <w:rPr>
                <w:sz w:val="16"/>
                <w:szCs w:val="16"/>
              </w:rPr>
              <w:t>015</w:t>
            </w:r>
          </w:p>
        </w:tc>
        <w:tc>
          <w:tcPr>
            <w:tcW w:w="305" w:type="dxa"/>
            <w:shd w:val="solid" w:color="FFFFFF" w:fill="auto"/>
          </w:tcPr>
          <w:p w14:paraId="3E665335"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7692DF82" w14:textId="77777777" w:rsidR="00F5246A" w:rsidRPr="007A3174" w:rsidRDefault="00F5246A" w:rsidP="007A3174">
            <w:pPr>
              <w:pStyle w:val="TAL"/>
              <w:rPr>
                <w:sz w:val="16"/>
                <w:szCs w:val="16"/>
              </w:rPr>
            </w:pPr>
            <w:r w:rsidRPr="007A3174">
              <w:rPr>
                <w:sz w:val="16"/>
                <w:szCs w:val="16"/>
              </w:rPr>
              <w:t>Add references for Sh and Si interfaces</w:t>
            </w:r>
          </w:p>
        </w:tc>
        <w:tc>
          <w:tcPr>
            <w:tcW w:w="567" w:type="dxa"/>
            <w:shd w:val="solid" w:color="FFFFFF" w:fill="auto"/>
          </w:tcPr>
          <w:p w14:paraId="7B957476"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2FA1C4FC"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6C0EC399" w14:textId="77777777" w:rsidR="00F5246A" w:rsidRPr="007A3174" w:rsidRDefault="00F5246A" w:rsidP="007A3174">
            <w:pPr>
              <w:pStyle w:val="TAL"/>
              <w:rPr>
                <w:sz w:val="16"/>
                <w:szCs w:val="16"/>
              </w:rPr>
            </w:pPr>
            <w:r w:rsidRPr="007A3174">
              <w:rPr>
                <w:sz w:val="16"/>
                <w:szCs w:val="16"/>
              </w:rPr>
              <w:t>N1-021385</w:t>
            </w:r>
          </w:p>
        </w:tc>
      </w:tr>
      <w:tr w:rsidR="00F5246A" w:rsidRPr="007A3174" w14:paraId="7542D5A6" w14:textId="77777777" w:rsidTr="00327946">
        <w:tc>
          <w:tcPr>
            <w:tcW w:w="851" w:type="dxa"/>
            <w:shd w:val="solid" w:color="FFFFFF" w:fill="auto"/>
          </w:tcPr>
          <w:p w14:paraId="034DEEE0"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5FD1C4F7"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0D7E1D6A"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3A3B2248" w14:textId="77777777" w:rsidR="00F5246A" w:rsidRPr="007A3174" w:rsidRDefault="00F5246A" w:rsidP="007A3174">
            <w:pPr>
              <w:pStyle w:val="TAL"/>
              <w:rPr>
                <w:sz w:val="16"/>
                <w:szCs w:val="16"/>
              </w:rPr>
            </w:pPr>
            <w:r w:rsidRPr="007A3174">
              <w:rPr>
                <w:sz w:val="16"/>
                <w:szCs w:val="16"/>
              </w:rPr>
              <w:t>016</w:t>
            </w:r>
          </w:p>
        </w:tc>
        <w:tc>
          <w:tcPr>
            <w:tcW w:w="305" w:type="dxa"/>
            <w:shd w:val="solid" w:color="FFFFFF" w:fill="auto"/>
          </w:tcPr>
          <w:p w14:paraId="099EF588"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323E1FEC" w14:textId="77777777" w:rsidR="00F5246A" w:rsidRPr="007A3174" w:rsidRDefault="00F5246A" w:rsidP="007A3174">
            <w:pPr>
              <w:pStyle w:val="TAL"/>
              <w:rPr>
                <w:sz w:val="16"/>
                <w:szCs w:val="16"/>
              </w:rPr>
            </w:pPr>
            <w:r w:rsidRPr="007A3174">
              <w:rPr>
                <w:sz w:val="16"/>
                <w:szCs w:val="16"/>
              </w:rPr>
              <w:t>SIP Application Server acting as a Gatewas to an external Application Server; and OSA API usage.</w:t>
            </w:r>
          </w:p>
        </w:tc>
        <w:tc>
          <w:tcPr>
            <w:tcW w:w="567" w:type="dxa"/>
            <w:shd w:val="solid" w:color="FFFFFF" w:fill="auto"/>
          </w:tcPr>
          <w:p w14:paraId="145B7F72"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153502AC"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2DB43430" w14:textId="77777777" w:rsidR="00F5246A" w:rsidRPr="007A3174" w:rsidRDefault="00F5246A" w:rsidP="007A3174">
            <w:pPr>
              <w:pStyle w:val="TAL"/>
              <w:rPr>
                <w:sz w:val="16"/>
                <w:szCs w:val="16"/>
              </w:rPr>
            </w:pPr>
            <w:r w:rsidRPr="007A3174">
              <w:rPr>
                <w:sz w:val="16"/>
                <w:szCs w:val="16"/>
              </w:rPr>
              <w:t>N1-021404</w:t>
            </w:r>
          </w:p>
        </w:tc>
      </w:tr>
      <w:tr w:rsidR="00F5246A" w:rsidRPr="007A3174" w14:paraId="4F53BFA3" w14:textId="77777777" w:rsidTr="00327946">
        <w:tc>
          <w:tcPr>
            <w:tcW w:w="851" w:type="dxa"/>
            <w:shd w:val="solid" w:color="FFFFFF" w:fill="auto"/>
          </w:tcPr>
          <w:p w14:paraId="200B34B2"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68F16003"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0EFD3AA5"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23BF8078" w14:textId="77777777" w:rsidR="00F5246A" w:rsidRPr="007A3174" w:rsidRDefault="00F5246A" w:rsidP="007A3174">
            <w:pPr>
              <w:pStyle w:val="TAL"/>
              <w:rPr>
                <w:sz w:val="16"/>
                <w:szCs w:val="16"/>
              </w:rPr>
            </w:pPr>
            <w:r w:rsidRPr="007A3174">
              <w:rPr>
                <w:sz w:val="16"/>
                <w:szCs w:val="16"/>
              </w:rPr>
              <w:t>017</w:t>
            </w:r>
          </w:p>
        </w:tc>
        <w:tc>
          <w:tcPr>
            <w:tcW w:w="305" w:type="dxa"/>
            <w:shd w:val="solid" w:color="FFFFFF" w:fill="auto"/>
          </w:tcPr>
          <w:p w14:paraId="04B03BBC"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77F0615A" w14:textId="77777777" w:rsidR="00F5246A" w:rsidRPr="007A3174" w:rsidRDefault="00F5246A" w:rsidP="007A3174">
            <w:pPr>
              <w:pStyle w:val="TAL"/>
              <w:rPr>
                <w:sz w:val="16"/>
                <w:szCs w:val="16"/>
              </w:rPr>
            </w:pPr>
            <w:r w:rsidRPr="007A3174">
              <w:rPr>
                <w:sz w:val="16"/>
                <w:szCs w:val="16"/>
              </w:rPr>
              <w:t>Clarification to Handling of IP multimedia registration for barred public user identities</w:t>
            </w:r>
          </w:p>
        </w:tc>
        <w:tc>
          <w:tcPr>
            <w:tcW w:w="567" w:type="dxa"/>
            <w:shd w:val="solid" w:color="FFFFFF" w:fill="auto"/>
          </w:tcPr>
          <w:p w14:paraId="5BD3B387"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639B295E"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528EE77E" w14:textId="77777777" w:rsidR="00F5246A" w:rsidRPr="007A3174" w:rsidRDefault="00F5246A" w:rsidP="007A3174">
            <w:pPr>
              <w:pStyle w:val="TAL"/>
              <w:rPr>
                <w:sz w:val="16"/>
                <w:szCs w:val="16"/>
              </w:rPr>
            </w:pPr>
            <w:r w:rsidRPr="007A3174">
              <w:rPr>
                <w:sz w:val="16"/>
                <w:szCs w:val="16"/>
              </w:rPr>
              <w:t>N1-021424</w:t>
            </w:r>
          </w:p>
        </w:tc>
      </w:tr>
      <w:tr w:rsidR="00F5246A" w:rsidRPr="007A3174" w14:paraId="1A4FC849" w14:textId="77777777" w:rsidTr="00327946">
        <w:tc>
          <w:tcPr>
            <w:tcW w:w="851" w:type="dxa"/>
            <w:shd w:val="solid" w:color="FFFFFF" w:fill="auto"/>
          </w:tcPr>
          <w:p w14:paraId="5AEBBB83"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20856EA1"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39F1C864"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0BA17D1F" w14:textId="77777777" w:rsidR="00F5246A" w:rsidRPr="007A3174" w:rsidRDefault="00F5246A" w:rsidP="007A3174">
            <w:pPr>
              <w:pStyle w:val="TAL"/>
              <w:rPr>
                <w:sz w:val="16"/>
                <w:szCs w:val="16"/>
              </w:rPr>
            </w:pPr>
            <w:r w:rsidRPr="007A3174">
              <w:rPr>
                <w:sz w:val="16"/>
                <w:szCs w:val="16"/>
              </w:rPr>
              <w:t>019</w:t>
            </w:r>
          </w:p>
        </w:tc>
        <w:tc>
          <w:tcPr>
            <w:tcW w:w="305" w:type="dxa"/>
            <w:shd w:val="solid" w:color="FFFFFF" w:fill="auto"/>
          </w:tcPr>
          <w:p w14:paraId="4D49CB1A" w14:textId="77777777" w:rsidR="00F5246A" w:rsidRPr="007A3174" w:rsidRDefault="00F5246A" w:rsidP="007A3174">
            <w:pPr>
              <w:pStyle w:val="TAL"/>
              <w:rPr>
                <w:sz w:val="16"/>
                <w:szCs w:val="16"/>
              </w:rPr>
            </w:pPr>
          </w:p>
        </w:tc>
        <w:tc>
          <w:tcPr>
            <w:tcW w:w="4234" w:type="dxa"/>
            <w:shd w:val="solid" w:color="FFFFFF" w:fill="auto"/>
          </w:tcPr>
          <w:p w14:paraId="2301912B" w14:textId="77777777" w:rsidR="00F5246A" w:rsidRPr="007A3174" w:rsidRDefault="00F5246A" w:rsidP="007A3174">
            <w:pPr>
              <w:pStyle w:val="TAL"/>
              <w:rPr>
                <w:sz w:val="16"/>
                <w:szCs w:val="16"/>
              </w:rPr>
            </w:pPr>
            <w:r w:rsidRPr="007A3174">
              <w:rPr>
                <w:sz w:val="16"/>
                <w:szCs w:val="16"/>
              </w:rPr>
              <w:t>Correction of COMET to UPDATE in 23.218</w:t>
            </w:r>
          </w:p>
        </w:tc>
        <w:tc>
          <w:tcPr>
            <w:tcW w:w="567" w:type="dxa"/>
            <w:shd w:val="solid" w:color="FFFFFF" w:fill="auto"/>
          </w:tcPr>
          <w:p w14:paraId="0E2AE79B"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1F03D5A4"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7127AE1F" w14:textId="77777777" w:rsidR="00F5246A" w:rsidRPr="007A3174" w:rsidRDefault="00F5246A" w:rsidP="007A3174">
            <w:pPr>
              <w:pStyle w:val="TAL"/>
              <w:rPr>
                <w:sz w:val="16"/>
                <w:szCs w:val="16"/>
              </w:rPr>
            </w:pPr>
            <w:r w:rsidRPr="007A3174">
              <w:rPr>
                <w:sz w:val="16"/>
                <w:szCs w:val="16"/>
              </w:rPr>
              <w:t>N1-021252</w:t>
            </w:r>
          </w:p>
        </w:tc>
      </w:tr>
      <w:tr w:rsidR="00F5246A" w:rsidRPr="007A3174" w14:paraId="4892007C" w14:textId="77777777" w:rsidTr="00327946">
        <w:tc>
          <w:tcPr>
            <w:tcW w:w="851" w:type="dxa"/>
            <w:shd w:val="solid" w:color="FFFFFF" w:fill="auto"/>
          </w:tcPr>
          <w:p w14:paraId="01C35717"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3DF0B42B"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563CB2E8"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71A86497" w14:textId="77777777" w:rsidR="00F5246A" w:rsidRPr="007A3174" w:rsidRDefault="00F5246A" w:rsidP="007A3174">
            <w:pPr>
              <w:pStyle w:val="TAL"/>
              <w:rPr>
                <w:sz w:val="16"/>
                <w:szCs w:val="16"/>
              </w:rPr>
            </w:pPr>
            <w:r w:rsidRPr="007A3174">
              <w:rPr>
                <w:sz w:val="16"/>
                <w:szCs w:val="16"/>
              </w:rPr>
              <w:t>021</w:t>
            </w:r>
          </w:p>
        </w:tc>
        <w:tc>
          <w:tcPr>
            <w:tcW w:w="305" w:type="dxa"/>
            <w:shd w:val="solid" w:color="FFFFFF" w:fill="auto"/>
          </w:tcPr>
          <w:p w14:paraId="6427EDC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ADA3ED0" w14:textId="77777777" w:rsidR="00F5246A" w:rsidRPr="007A3174" w:rsidRDefault="00F5246A" w:rsidP="007A3174">
            <w:pPr>
              <w:pStyle w:val="TAL"/>
              <w:rPr>
                <w:sz w:val="16"/>
                <w:szCs w:val="16"/>
              </w:rPr>
            </w:pPr>
            <w:r w:rsidRPr="007A3174">
              <w:rPr>
                <w:sz w:val="16"/>
                <w:szCs w:val="16"/>
              </w:rPr>
              <w:t>Service profiles and implicitly registered public user identities</w:t>
            </w:r>
          </w:p>
        </w:tc>
        <w:tc>
          <w:tcPr>
            <w:tcW w:w="567" w:type="dxa"/>
            <w:shd w:val="solid" w:color="FFFFFF" w:fill="auto"/>
          </w:tcPr>
          <w:p w14:paraId="51A8A8FF"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4E682D28"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0D992E4D" w14:textId="77777777" w:rsidR="00F5246A" w:rsidRPr="007A3174" w:rsidRDefault="00F5246A" w:rsidP="007A3174">
            <w:pPr>
              <w:pStyle w:val="TAL"/>
              <w:rPr>
                <w:sz w:val="16"/>
                <w:szCs w:val="16"/>
              </w:rPr>
            </w:pPr>
            <w:r w:rsidRPr="007A3174">
              <w:rPr>
                <w:sz w:val="16"/>
                <w:szCs w:val="16"/>
              </w:rPr>
              <w:t>N1-021828</w:t>
            </w:r>
          </w:p>
        </w:tc>
      </w:tr>
      <w:tr w:rsidR="00F5246A" w:rsidRPr="007A3174" w14:paraId="10C4D88A" w14:textId="77777777" w:rsidTr="00327946">
        <w:tc>
          <w:tcPr>
            <w:tcW w:w="851" w:type="dxa"/>
            <w:shd w:val="solid" w:color="FFFFFF" w:fill="auto"/>
          </w:tcPr>
          <w:p w14:paraId="24297DF3"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66D19224"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10E05821"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09A1B6CB" w14:textId="77777777" w:rsidR="00F5246A" w:rsidRPr="007A3174" w:rsidRDefault="00F5246A" w:rsidP="007A3174">
            <w:pPr>
              <w:pStyle w:val="TAL"/>
              <w:rPr>
                <w:sz w:val="16"/>
                <w:szCs w:val="16"/>
              </w:rPr>
            </w:pPr>
            <w:r w:rsidRPr="007A3174">
              <w:rPr>
                <w:sz w:val="16"/>
                <w:szCs w:val="16"/>
              </w:rPr>
              <w:t>022</w:t>
            </w:r>
          </w:p>
        </w:tc>
        <w:tc>
          <w:tcPr>
            <w:tcW w:w="305" w:type="dxa"/>
            <w:shd w:val="solid" w:color="FFFFFF" w:fill="auto"/>
          </w:tcPr>
          <w:p w14:paraId="1BEE4431" w14:textId="77777777" w:rsidR="00F5246A" w:rsidRPr="007A3174" w:rsidRDefault="00F5246A" w:rsidP="007A3174">
            <w:pPr>
              <w:pStyle w:val="TAL"/>
              <w:rPr>
                <w:sz w:val="16"/>
                <w:szCs w:val="16"/>
              </w:rPr>
            </w:pPr>
            <w:r w:rsidRPr="007A3174">
              <w:rPr>
                <w:sz w:val="16"/>
                <w:szCs w:val="16"/>
              </w:rPr>
              <w:t>2</w:t>
            </w:r>
          </w:p>
        </w:tc>
        <w:tc>
          <w:tcPr>
            <w:tcW w:w="4234" w:type="dxa"/>
            <w:shd w:val="solid" w:color="FFFFFF" w:fill="auto"/>
          </w:tcPr>
          <w:p w14:paraId="1EBAD95B" w14:textId="77777777" w:rsidR="00F5246A" w:rsidRPr="007A3174" w:rsidRDefault="00F5246A" w:rsidP="007A3174">
            <w:pPr>
              <w:pStyle w:val="TAL"/>
              <w:rPr>
                <w:sz w:val="16"/>
                <w:szCs w:val="16"/>
              </w:rPr>
            </w:pPr>
            <w:r w:rsidRPr="007A3174">
              <w:rPr>
                <w:sz w:val="16"/>
                <w:szCs w:val="16"/>
              </w:rPr>
              <w:t>Clarification on specialized charging server</w:t>
            </w:r>
          </w:p>
        </w:tc>
        <w:tc>
          <w:tcPr>
            <w:tcW w:w="567" w:type="dxa"/>
            <w:shd w:val="solid" w:color="FFFFFF" w:fill="auto"/>
          </w:tcPr>
          <w:p w14:paraId="01312B77"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565D1892"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4C84768D" w14:textId="77777777" w:rsidR="00F5246A" w:rsidRPr="007A3174" w:rsidRDefault="00F5246A" w:rsidP="007A3174">
            <w:pPr>
              <w:pStyle w:val="TAL"/>
              <w:rPr>
                <w:sz w:val="16"/>
                <w:szCs w:val="16"/>
              </w:rPr>
            </w:pPr>
            <w:r w:rsidRPr="007A3174">
              <w:rPr>
                <w:sz w:val="16"/>
                <w:szCs w:val="16"/>
              </w:rPr>
              <w:t>N1-021859</w:t>
            </w:r>
          </w:p>
        </w:tc>
      </w:tr>
      <w:tr w:rsidR="00F5246A" w:rsidRPr="007A3174" w14:paraId="5D23EAB9" w14:textId="77777777" w:rsidTr="00327946">
        <w:tc>
          <w:tcPr>
            <w:tcW w:w="851" w:type="dxa"/>
            <w:shd w:val="solid" w:color="FFFFFF" w:fill="auto"/>
          </w:tcPr>
          <w:p w14:paraId="6AB3ED63"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13A6E534"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04B3C77F"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7FF9112C" w14:textId="77777777" w:rsidR="00F5246A" w:rsidRPr="007A3174" w:rsidRDefault="00F5246A" w:rsidP="007A3174">
            <w:pPr>
              <w:pStyle w:val="TAL"/>
              <w:rPr>
                <w:sz w:val="16"/>
                <w:szCs w:val="16"/>
              </w:rPr>
            </w:pPr>
            <w:r w:rsidRPr="007A3174">
              <w:rPr>
                <w:sz w:val="16"/>
                <w:szCs w:val="16"/>
              </w:rPr>
              <w:t>025</w:t>
            </w:r>
          </w:p>
        </w:tc>
        <w:tc>
          <w:tcPr>
            <w:tcW w:w="305" w:type="dxa"/>
            <w:shd w:val="solid" w:color="FFFFFF" w:fill="auto"/>
          </w:tcPr>
          <w:p w14:paraId="1114D47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727F9CD" w14:textId="77777777" w:rsidR="00F5246A" w:rsidRPr="007A3174" w:rsidRDefault="00F5246A" w:rsidP="007A3174">
            <w:pPr>
              <w:pStyle w:val="TAL"/>
              <w:rPr>
                <w:sz w:val="16"/>
                <w:szCs w:val="16"/>
              </w:rPr>
            </w:pPr>
            <w:r w:rsidRPr="007A3174">
              <w:rPr>
                <w:sz w:val="16"/>
                <w:szCs w:val="16"/>
              </w:rPr>
              <w:t>Clarification on location information for IMS</w:t>
            </w:r>
          </w:p>
        </w:tc>
        <w:tc>
          <w:tcPr>
            <w:tcW w:w="567" w:type="dxa"/>
            <w:shd w:val="solid" w:color="FFFFFF" w:fill="auto"/>
          </w:tcPr>
          <w:p w14:paraId="03A71122"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3B48E8CB"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77178A5C" w14:textId="77777777" w:rsidR="00F5246A" w:rsidRPr="007A3174" w:rsidRDefault="00F5246A" w:rsidP="007A3174">
            <w:pPr>
              <w:pStyle w:val="TAL"/>
              <w:rPr>
                <w:sz w:val="16"/>
                <w:szCs w:val="16"/>
              </w:rPr>
            </w:pPr>
            <w:r w:rsidRPr="007A3174">
              <w:rPr>
                <w:sz w:val="16"/>
                <w:szCs w:val="16"/>
              </w:rPr>
              <w:t>N1-021829</w:t>
            </w:r>
          </w:p>
        </w:tc>
      </w:tr>
      <w:tr w:rsidR="00F5246A" w:rsidRPr="007A3174" w14:paraId="3D7B6FDD" w14:textId="77777777" w:rsidTr="00327946">
        <w:tc>
          <w:tcPr>
            <w:tcW w:w="851" w:type="dxa"/>
            <w:shd w:val="solid" w:color="FFFFFF" w:fill="auto"/>
          </w:tcPr>
          <w:p w14:paraId="45F0AC6C"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3D1396AF"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33887D2F"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1637441A" w14:textId="77777777" w:rsidR="00F5246A" w:rsidRPr="007A3174" w:rsidRDefault="00F5246A" w:rsidP="007A3174">
            <w:pPr>
              <w:pStyle w:val="TAL"/>
              <w:rPr>
                <w:sz w:val="16"/>
                <w:szCs w:val="16"/>
              </w:rPr>
            </w:pPr>
            <w:r w:rsidRPr="007A3174">
              <w:rPr>
                <w:sz w:val="16"/>
                <w:szCs w:val="16"/>
              </w:rPr>
              <w:t>026</w:t>
            </w:r>
          </w:p>
        </w:tc>
        <w:tc>
          <w:tcPr>
            <w:tcW w:w="305" w:type="dxa"/>
            <w:shd w:val="solid" w:color="FFFFFF" w:fill="auto"/>
          </w:tcPr>
          <w:p w14:paraId="613C4C9F"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1544BEC" w14:textId="77777777" w:rsidR="00F5246A" w:rsidRPr="007A3174" w:rsidRDefault="00F5246A" w:rsidP="007A3174">
            <w:pPr>
              <w:pStyle w:val="TAL"/>
              <w:rPr>
                <w:sz w:val="16"/>
                <w:szCs w:val="16"/>
              </w:rPr>
            </w:pPr>
            <w:r w:rsidRPr="007A3174">
              <w:rPr>
                <w:sz w:val="16"/>
                <w:szCs w:val="16"/>
              </w:rPr>
              <w:t>Proposed change of term SPI to SPT</w:t>
            </w:r>
          </w:p>
        </w:tc>
        <w:tc>
          <w:tcPr>
            <w:tcW w:w="567" w:type="dxa"/>
            <w:shd w:val="solid" w:color="FFFFFF" w:fill="auto"/>
          </w:tcPr>
          <w:p w14:paraId="79F1869B"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41C5DB66"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5E7EB1E4" w14:textId="77777777" w:rsidR="00F5246A" w:rsidRPr="007A3174" w:rsidRDefault="00F5246A" w:rsidP="007A3174">
            <w:pPr>
              <w:pStyle w:val="TAL"/>
              <w:rPr>
                <w:sz w:val="16"/>
                <w:szCs w:val="16"/>
              </w:rPr>
            </w:pPr>
            <w:r w:rsidRPr="007A3174">
              <w:rPr>
                <w:sz w:val="16"/>
                <w:szCs w:val="16"/>
              </w:rPr>
              <w:t>N1-021830</w:t>
            </w:r>
          </w:p>
        </w:tc>
      </w:tr>
      <w:tr w:rsidR="00F5246A" w:rsidRPr="007A3174" w14:paraId="19BB0FD2" w14:textId="77777777" w:rsidTr="00327946">
        <w:tc>
          <w:tcPr>
            <w:tcW w:w="851" w:type="dxa"/>
            <w:shd w:val="solid" w:color="FFFFFF" w:fill="auto"/>
          </w:tcPr>
          <w:p w14:paraId="437F4AAD"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05609D14"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6676ADA7"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71F0D201" w14:textId="77777777" w:rsidR="00F5246A" w:rsidRPr="007A3174" w:rsidRDefault="00F5246A" w:rsidP="007A3174">
            <w:pPr>
              <w:pStyle w:val="TAL"/>
              <w:rPr>
                <w:sz w:val="16"/>
                <w:szCs w:val="16"/>
              </w:rPr>
            </w:pPr>
            <w:r w:rsidRPr="007A3174">
              <w:rPr>
                <w:sz w:val="16"/>
                <w:szCs w:val="16"/>
              </w:rPr>
              <w:t>027</w:t>
            </w:r>
          </w:p>
        </w:tc>
        <w:tc>
          <w:tcPr>
            <w:tcW w:w="305" w:type="dxa"/>
            <w:shd w:val="solid" w:color="FFFFFF" w:fill="auto"/>
          </w:tcPr>
          <w:p w14:paraId="3EB5779C"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2BA7044" w14:textId="77777777" w:rsidR="00F5246A" w:rsidRPr="007A3174" w:rsidRDefault="00F5246A" w:rsidP="007A3174">
            <w:pPr>
              <w:pStyle w:val="TAL"/>
              <w:rPr>
                <w:sz w:val="16"/>
                <w:szCs w:val="16"/>
              </w:rPr>
            </w:pPr>
            <w:r w:rsidRPr="007A3174">
              <w:rPr>
                <w:sz w:val="16"/>
                <w:szCs w:val="16"/>
              </w:rPr>
              <w:t>Support of originating requests from Application Servers</w:t>
            </w:r>
          </w:p>
        </w:tc>
        <w:tc>
          <w:tcPr>
            <w:tcW w:w="567" w:type="dxa"/>
            <w:shd w:val="solid" w:color="FFFFFF" w:fill="auto"/>
          </w:tcPr>
          <w:p w14:paraId="5571BD50"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07789363"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37BAF0F7" w14:textId="77777777" w:rsidR="00F5246A" w:rsidRPr="007A3174" w:rsidRDefault="00F5246A" w:rsidP="007A3174">
            <w:pPr>
              <w:pStyle w:val="TAL"/>
              <w:rPr>
                <w:sz w:val="16"/>
                <w:szCs w:val="16"/>
              </w:rPr>
            </w:pPr>
            <w:r w:rsidRPr="007A3174">
              <w:rPr>
                <w:sz w:val="16"/>
                <w:szCs w:val="16"/>
              </w:rPr>
              <w:t>N1-021831</w:t>
            </w:r>
          </w:p>
        </w:tc>
      </w:tr>
      <w:tr w:rsidR="00F5246A" w:rsidRPr="007A3174" w14:paraId="597EB3AF" w14:textId="77777777" w:rsidTr="00327946">
        <w:tc>
          <w:tcPr>
            <w:tcW w:w="851" w:type="dxa"/>
            <w:shd w:val="solid" w:color="FFFFFF" w:fill="auto"/>
          </w:tcPr>
          <w:p w14:paraId="385AA7D5"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08E5673B"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63B5F588"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56995DF6" w14:textId="77777777" w:rsidR="00F5246A" w:rsidRPr="007A3174" w:rsidRDefault="00F5246A" w:rsidP="007A3174">
            <w:pPr>
              <w:pStyle w:val="TAL"/>
              <w:rPr>
                <w:sz w:val="16"/>
                <w:szCs w:val="16"/>
              </w:rPr>
            </w:pPr>
            <w:r w:rsidRPr="007A3174">
              <w:rPr>
                <w:sz w:val="16"/>
                <w:szCs w:val="16"/>
              </w:rPr>
              <w:t>029</w:t>
            </w:r>
          </w:p>
        </w:tc>
        <w:tc>
          <w:tcPr>
            <w:tcW w:w="305" w:type="dxa"/>
            <w:shd w:val="solid" w:color="FFFFFF" w:fill="auto"/>
          </w:tcPr>
          <w:p w14:paraId="54B6945C"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7B668022" w14:textId="77777777" w:rsidR="00F5246A" w:rsidRPr="007A3174" w:rsidRDefault="00F5246A" w:rsidP="007A3174">
            <w:pPr>
              <w:pStyle w:val="TAL"/>
              <w:rPr>
                <w:sz w:val="16"/>
                <w:szCs w:val="16"/>
              </w:rPr>
            </w:pPr>
            <w:r w:rsidRPr="007A3174">
              <w:rPr>
                <w:sz w:val="16"/>
                <w:szCs w:val="16"/>
              </w:rPr>
              <w:t>Clarification on CCF/ECF addresses</w:t>
            </w:r>
          </w:p>
        </w:tc>
        <w:tc>
          <w:tcPr>
            <w:tcW w:w="567" w:type="dxa"/>
            <w:shd w:val="solid" w:color="FFFFFF" w:fill="auto"/>
          </w:tcPr>
          <w:p w14:paraId="264E9C14"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30C66B55"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47105AF8" w14:textId="77777777" w:rsidR="00F5246A" w:rsidRPr="007A3174" w:rsidRDefault="00F5246A" w:rsidP="007A3174">
            <w:pPr>
              <w:pStyle w:val="TAL"/>
              <w:rPr>
                <w:sz w:val="16"/>
                <w:szCs w:val="16"/>
              </w:rPr>
            </w:pPr>
            <w:r w:rsidRPr="007A3174">
              <w:rPr>
                <w:sz w:val="16"/>
                <w:szCs w:val="16"/>
              </w:rPr>
              <w:t>N1-022142</w:t>
            </w:r>
          </w:p>
        </w:tc>
      </w:tr>
      <w:tr w:rsidR="00F5246A" w:rsidRPr="007A3174" w14:paraId="3B5207A2" w14:textId="77777777" w:rsidTr="00327946">
        <w:tc>
          <w:tcPr>
            <w:tcW w:w="851" w:type="dxa"/>
            <w:shd w:val="solid" w:color="FFFFFF" w:fill="auto"/>
          </w:tcPr>
          <w:p w14:paraId="6CC02760"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22B36FCF"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58D51B42" w14:textId="77777777" w:rsidR="00F5246A" w:rsidRPr="007A3174" w:rsidRDefault="00F5246A" w:rsidP="007A3174">
            <w:pPr>
              <w:pStyle w:val="TAL"/>
              <w:rPr>
                <w:sz w:val="16"/>
                <w:szCs w:val="16"/>
              </w:rPr>
            </w:pPr>
            <w:r w:rsidRPr="007A3174">
              <w:rPr>
                <w:sz w:val="16"/>
                <w:szCs w:val="16"/>
              </w:rPr>
              <w:t>NP-020553</w:t>
            </w:r>
          </w:p>
        </w:tc>
        <w:tc>
          <w:tcPr>
            <w:tcW w:w="531" w:type="dxa"/>
            <w:shd w:val="solid" w:color="FFFFFF" w:fill="auto"/>
          </w:tcPr>
          <w:p w14:paraId="0283A2A0" w14:textId="77777777" w:rsidR="00F5246A" w:rsidRPr="007A3174" w:rsidRDefault="00F5246A" w:rsidP="007A3174">
            <w:pPr>
              <w:pStyle w:val="TAL"/>
              <w:rPr>
                <w:sz w:val="16"/>
                <w:szCs w:val="16"/>
              </w:rPr>
            </w:pPr>
            <w:r w:rsidRPr="007A3174">
              <w:rPr>
                <w:sz w:val="16"/>
                <w:szCs w:val="16"/>
              </w:rPr>
              <w:t>030</w:t>
            </w:r>
          </w:p>
        </w:tc>
        <w:tc>
          <w:tcPr>
            <w:tcW w:w="305" w:type="dxa"/>
            <w:shd w:val="solid" w:color="FFFFFF" w:fill="auto"/>
          </w:tcPr>
          <w:p w14:paraId="0F0279F8" w14:textId="77777777" w:rsidR="00F5246A" w:rsidRPr="007A3174" w:rsidRDefault="00F5246A" w:rsidP="007A3174">
            <w:pPr>
              <w:pStyle w:val="TAL"/>
              <w:rPr>
                <w:sz w:val="16"/>
                <w:szCs w:val="16"/>
              </w:rPr>
            </w:pPr>
            <w:r w:rsidRPr="007A3174">
              <w:rPr>
                <w:sz w:val="16"/>
                <w:szCs w:val="16"/>
              </w:rPr>
              <w:t>3</w:t>
            </w:r>
          </w:p>
        </w:tc>
        <w:tc>
          <w:tcPr>
            <w:tcW w:w="4234" w:type="dxa"/>
            <w:shd w:val="solid" w:color="FFFFFF" w:fill="auto"/>
          </w:tcPr>
          <w:p w14:paraId="6D0DC828" w14:textId="77777777" w:rsidR="00F5246A" w:rsidRPr="007A3174" w:rsidRDefault="00F5246A" w:rsidP="007A3174">
            <w:pPr>
              <w:pStyle w:val="TAL"/>
              <w:rPr>
                <w:sz w:val="16"/>
                <w:szCs w:val="16"/>
              </w:rPr>
            </w:pPr>
            <w:r w:rsidRPr="007A3174">
              <w:rPr>
                <w:sz w:val="16"/>
                <w:szCs w:val="16"/>
              </w:rPr>
              <w:t>Clarification on MRFP reference point</w:t>
            </w:r>
          </w:p>
        </w:tc>
        <w:tc>
          <w:tcPr>
            <w:tcW w:w="567" w:type="dxa"/>
            <w:shd w:val="solid" w:color="FFFFFF" w:fill="auto"/>
          </w:tcPr>
          <w:p w14:paraId="44C485B1"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4249A527"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1E519872" w14:textId="77777777" w:rsidR="00F5246A" w:rsidRPr="007A3174" w:rsidRDefault="00F5246A" w:rsidP="007A3174">
            <w:pPr>
              <w:pStyle w:val="TAL"/>
              <w:rPr>
                <w:sz w:val="16"/>
                <w:szCs w:val="16"/>
              </w:rPr>
            </w:pPr>
            <w:r w:rsidRPr="007A3174">
              <w:rPr>
                <w:sz w:val="16"/>
                <w:szCs w:val="16"/>
              </w:rPr>
              <w:t>N1-022468</w:t>
            </w:r>
          </w:p>
        </w:tc>
      </w:tr>
      <w:tr w:rsidR="00F5246A" w:rsidRPr="007A3174" w14:paraId="5A4A2767" w14:textId="77777777" w:rsidTr="00327946">
        <w:tc>
          <w:tcPr>
            <w:tcW w:w="851" w:type="dxa"/>
            <w:shd w:val="solid" w:color="FFFFFF" w:fill="auto"/>
          </w:tcPr>
          <w:p w14:paraId="54FBB0DC"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56BCCE0C"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2439924E"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4FAE7C0C" w14:textId="77777777" w:rsidR="00F5246A" w:rsidRPr="007A3174" w:rsidRDefault="00F5246A" w:rsidP="007A3174">
            <w:pPr>
              <w:pStyle w:val="TAL"/>
              <w:rPr>
                <w:sz w:val="16"/>
                <w:szCs w:val="16"/>
              </w:rPr>
            </w:pPr>
            <w:r w:rsidRPr="007A3174">
              <w:rPr>
                <w:sz w:val="16"/>
                <w:szCs w:val="16"/>
              </w:rPr>
              <w:t>031</w:t>
            </w:r>
          </w:p>
        </w:tc>
        <w:tc>
          <w:tcPr>
            <w:tcW w:w="305" w:type="dxa"/>
            <w:shd w:val="solid" w:color="FFFFFF" w:fill="auto"/>
          </w:tcPr>
          <w:p w14:paraId="73D9BDA9"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034DEC6B" w14:textId="77777777" w:rsidR="00F5246A" w:rsidRPr="007A3174" w:rsidRDefault="00F5246A" w:rsidP="007A3174">
            <w:pPr>
              <w:pStyle w:val="TAL"/>
              <w:rPr>
                <w:sz w:val="16"/>
                <w:szCs w:val="16"/>
              </w:rPr>
            </w:pPr>
            <w:r w:rsidRPr="007A3174">
              <w:rPr>
                <w:sz w:val="16"/>
                <w:szCs w:val="16"/>
              </w:rPr>
              <w:t>Support of originating requests from Application Servers</w:t>
            </w:r>
          </w:p>
        </w:tc>
        <w:tc>
          <w:tcPr>
            <w:tcW w:w="567" w:type="dxa"/>
            <w:shd w:val="solid" w:color="FFFFFF" w:fill="auto"/>
          </w:tcPr>
          <w:p w14:paraId="5F736743"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694D5D7E"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580887AF" w14:textId="77777777" w:rsidR="00F5246A" w:rsidRPr="007A3174" w:rsidRDefault="00F5246A" w:rsidP="007A3174">
            <w:pPr>
              <w:pStyle w:val="TAL"/>
              <w:rPr>
                <w:sz w:val="16"/>
                <w:szCs w:val="16"/>
              </w:rPr>
            </w:pPr>
            <w:r w:rsidRPr="007A3174">
              <w:rPr>
                <w:sz w:val="16"/>
                <w:szCs w:val="16"/>
              </w:rPr>
              <w:t>N1-022144</w:t>
            </w:r>
          </w:p>
        </w:tc>
      </w:tr>
      <w:tr w:rsidR="00F5246A" w:rsidRPr="007A3174" w14:paraId="74ECFAEB" w14:textId="77777777" w:rsidTr="00327946">
        <w:tc>
          <w:tcPr>
            <w:tcW w:w="851" w:type="dxa"/>
            <w:shd w:val="solid" w:color="FFFFFF" w:fill="auto"/>
          </w:tcPr>
          <w:p w14:paraId="69D68AA9"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669252FA"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16863C01"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36B8BD84" w14:textId="77777777" w:rsidR="00F5246A" w:rsidRPr="007A3174" w:rsidRDefault="00F5246A" w:rsidP="007A3174">
            <w:pPr>
              <w:pStyle w:val="TAL"/>
              <w:rPr>
                <w:sz w:val="16"/>
                <w:szCs w:val="16"/>
              </w:rPr>
            </w:pPr>
            <w:r w:rsidRPr="007A3174">
              <w:rPr>
                <w:sz w:val="16"/>
                <w:szCs w:val="16"/>
              </w:rPr>
              <w:t>033</w:t>
            </w:r>
          </w:p>
        </w:tc>
        <w:tc>
          <w:tcPr>
            <w:tcW w:w="305" w:type="dxa"/>
            <w:shd w:val="solid" w:color="FFFFFF" w:fill="auto"/>
          </w:tcPr>
          <w:p w14:paraId="684B51E8" w14:textId="77777777" w:rsidR="00F5246A" w:rsidRPr="007A3174" w:rsidRDefault="00F5246A" w:rsidP="007A3174">
            <w:pPr>
              <w:pStyle w:val="TAL"/>
              <w:rPr>
                <w:sz w:val="16"/>
                <w:szCs w:val="16"/>
              </w:rPr>
            </w:pPr>
          </w:p>
        </w:tc>
        <w:tc>
          <w:tcPr>
            <w:tcW w:w="4234" w:type="dxa"/>
            <w:shd w:val="solid" w:color="FFFFFF" w:fill="auto"/>
          </w:tcPr>
          <w:p w14:paraId="2C923322" w14:textId="77777777" w:rsidR="00F5246A" w:rsidRPr="007A3174" w:rsidRDefault="00F5246A" w:rsidP="007A3174">
            <w:pPr>
              <w:pStyle w:val="TAL"/>
              <w:rPr>
                <w:sz w:val="16"/>
                <w:szCs w:val="16"/>
              </w:rPr>
            </w:pPr>
            <w:r w:rsidRPr="007A3174">
              <w:rPr>
                <w:sz w:val="16"/>
                <w:szCs w:val="16"/>
              </w:rPr>
              <w:t>Addition of Request-URI as SPT</w:t>
            </w:r>
          </w:p>
        </w:tc>
        <w:tc>
          <w:tcPr>
            <w:tcW w:w="567" w:type="dxa"/>
            <w:shd w:val="solid" w:color="FFFFFF" w:fill="auto"/>
          </w:tcPr>
          <w:p w14:paraId="7FC070DF"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14B70CD5"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4D73F78F" w14:textId="77777777" w:rsidR="00F5246A" w:rsidRPr="007A3174" w:rsidRDefault="00F5246A" w:rsidP="007A3174">
            <w:pPr>
              <w:pStyle w:val="TAL"/>
              <w:rPr>
                <w:sz w:val="16"/>
                <w:szCs w:val="16"/>
              </w:rPr>
            </w:pPr>
            <w:r w:rsidRPr="007A3174">
              <w:rPr>
                <w:sz w:val="16"/>
                <w:szCs w:val="16"/>
              </w:rPr>
              <w:t>N1-022297</w:t>
            </w:r>
          </w:p>
        </w:tc>
      </w:tr>
      <w:tr w:rsidR="00F5246A" w:rsidRPr="007A3174" w14:paraId="5DBC91D7" w14:textId="77777777" w:rsidTr="00327946">
        <w:tc>
          <w:tcPr>
            <w:tcW w:w="851" w:type="dxa"/>
            <w:shd w:val="solid" w:color="FFFFFF" w:fill="auto"/>
          </w:tcPr>
          <w:p w14:paraId="4262FEA2"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6ACF7107"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33301420"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5680EFC2" w14:textId="77777777" w:rsidR="00F5246A" w:rsidRPr="007A3174" w:rsidRDefault="00F5246A" w:rsidP="007A3174">
            <w:pPr>
              <w:pStyle w:val="TAL"/>
              <w:rPr>
                <w:sz w:val="16"/>
                <w:szCs w:val="16"/>
              </w:rPr>
            </w:pPr>
            <w:r w:rsidRPr="007A3174">
              <w:rPr>
                <w:sz w:val="16"/>
                <w:szCs w:val="16"/>
              </w:rPr>
              <w:t>034</w:t>
            </w:r>
          </w:p>
        </w:tc>
        <w:tc>
          <w:tcPr>
            <w:tcW w:w="305" w:type="dxa"/>
            <w:shd w:val="solid" w:color="FFFFFF" w:fill="auto"/>
          </w:tcPr>
          <w:p w14:paraId="2B7AC10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1F4C7520" w14:textId="77777777" w:rsidR="00F5246A" w:rsidRPr="007A3174" w:rsidRDefault="00F5246A" w:rsidP="007A3174">
            <w:pPr>
              <w:pStyle w:val="TAL"/>
              <w:rPr>
                <w:sz w:val="16"/>
                <w:szCs w:val="16"/>
                <w:lang w:val="fr-FR"/>
              </w:rPr>
            </w:pPr>
            <w:r w:rsidRPr="007A3174">
              <w:rPr>
                <w:sz w:val="16"/>
                <w:szCs w:val="16"/>
                <w:lang w:val="fr-FR"/>
              </w:rPr>
              <w:t>Clarifications on Annex C (Informative)</w:t>
            </w:r>
          </w:p>
        </w:tc>
        <w:tc>
          <w:tcPr>
            <w:tcW w:w="567" w:type="dxa"/>
            <w:shd w:val="solid" w:color="FFFFFF" w:fill="auto"/>
          </w:tcPr>
          <w:p w14:paraId="533613F5"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5CA874D8"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45977050" w14:textId="77777777" w:rsidR="00F5246A" w:rsidRPr="007A3174" w:rsidRDefault="00F5246A" w:rsidP="007A3174">
            <w:pPr>
              <w:pStyle w:val="TAL"/>
              <w:rPr>
                <w:sz w:val="16"/>
                <w:szCs w:val="16"/>
              </w:rPr>
            </w:pPr>
            <w:r w:rsidRPr="007A3174">
              <w:rPr>
                <w:sz w:val="16"/>
                <w:szCs w:val="16"/>
              </w:rPr>
              <w:t>N1-022469</w:t>
            </w:r>
          </w:p>
        </w:tc>
      </w:tr>
      <w:tr w:rsidR="00F5246A" w:rsidRPr="007A3174" w14:paraId="58778759" w14:textId="77777777" w:rsidTr="00327946">
        <w:tc>
          <w:tcPr>
            <w:tcW w:w="851" w:type="dxa"/>
            <w:shd w:val="solid" w:color="FFFFFF" w:fill="auto"/>
          </w:tcPr>
          <w:p w14:paraId="2633CAB6"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2BF46749"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5A2B13B7"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41A03629" w14:textId="77777777" w:rsidR="00F5246A" w:rsidRPr="007A3174" w:rsidRDefault="00F5246A" w:rsidP="007A3174">
            <w:pPr>
              <w:pStyle w:val="TAL"/>
              <w:rPr>
                <w:sz w:val="16"/>
                <w:szCs w:val="16"/>
              </w:rPr>
            </w:pPr>
            <w:r w:rsidRPr="007A3174">
              <w:rPr>
                <w:sz w:val="16"/>
                <w:szCs w:val="16"/>
              </w:rPr>
              <w:t>038</w:t>
            </w:r>
          </w:p>
        </w:tc>
        <w:tc>
          <w:tcPr>
            <w:tcW w:w="305" w:type="dxa"/>
            <w:shd w:val="solid" w:color="FFFFFF" w:fill="auto"/>
          </w:tcPr>
          <w:p w14:paraId="3A4AA533"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CB07B5A" w14:textId="77777777" w:rsidR="00F5246A" w:rsidRPr="007A3174" w:rsidRDefault="00F5246A" w:rsidP="007A3174">
            <w:pPr>
              <w:pStyle w:val="TAL"/>
              <w:rPr>
                <w:sz w:val="16"/>
                <w:szCs w:val="16"/>
              </w:rPr>
            </w:pPr>
            <w:r w:rsidRPr="007A3174">
              <w:rPr>
                <w:sz w:val="16"/>
                <w:szCs w:val="16"/>
              </w:rPr>
              <w:t>Clarification to use of Service Information</w:t>
            </w:r>
          </w:p>
        </w:tc>
        <w:tc>
          <w:tcPr>
            <w:tcW w:w="567" w:type="dxa"/>
            <w:shd w:val="solid" w:color="FFFFFF" w:fill="auto"/>
          </w:tcPr>
          <w:p w14:paraId="79792620"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37B8922F"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3ECCF8F4" w14:textId="77777777" w:rsidR="00F5246A" w:rsidRPr="007A3174" w:rsidRDefault="00F5246A" w:rsidP="007A3174">
            <w:pPr>
              <w:pStyle w:val="TAL"/>
              <w:rPr>
                <w:sz w:val="16"/>
                <w:szCs w:val="16"/>
              </w:rPr>
            </w:pPr>
            <w:r w:rsidRPr="007A3174">
              <w:rPr>
                <w:sz w:val="16"/>
                <w:szCs w:val="16"/>
              </w:rPr>
              <w:t>N1-022475</w:t>
            </w:r>
          </w:p>
        </w:tc>
      </w:tr>
      <w:tr w:rsidR="00F5246A" w:rsidRPr="007A3174" w14:paraId="74F9ED6B" w14:textId="77777777" w:rsidTr="00327946">
        <w:tc>
          <w:tcPr>
            <w:tcW w:w="851" w:type="dxa"/>
            <w:shd w:val="solid" w:color="FFFFFF" w:fill="auto"/>
          </w:tcPr>
          <w:p w14:paraId="7C9051F2"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3</w:t>
            </w:r>
          </w:p>
        </w:tc>
        <w:tc>
          <w:tcPr>
            <w:tcW w:w="567" w:type="dxa"/>
            <w:shd w:val="solid" w:color="FFFFFF" w:fill="auto"/>
          </w:tcPr>
          <w:p w14:paraId="47A4B157" w14:textId="77777777" w:rsidR="00F5246A" w:rsidRPr="007A3174" w:rsidRDefault="00F5246A" w:rsidP="007A3174">
            <w:pPr>
              <w:pStyle w:val="TAL"/>
              <w:rPr>
                <w:sz w:val="16"/>
                <w:szCs w:val="16"/>
              </w:rPr>
            </w:pPr>
            <w:r w:rsidRPr="007A3174">
              <w:rPr>
                <w:sz w:val="16"/>
                <w:szCs w:val="16"/>
              </w:rPr>
              <w:t>NP-19</w:t>
            </w:r>
          </w:p>
        </w:tc>
        <w:tc>
          <w:tcPr>
            <w:tcW w:w="1028" w:type="dxa"/>
            <w:shd w:val="solid" w:color="FFFFFF" w:fill="auto"/>
          </w:tcPr>
          <w:p w14:paraId="14343D56" w14:textId="77777777" w:rsidR="00F5246A" w:rsidRPr="007A3174" w:rsidRDefault="00F5246A" w:rsidP="007A3174">
            <w:pPr>
              <w:pStyle w:val="TAL"/>
              <w:rPr>
                <w:sz w:val="16"/>
                <w:szCs w:val="16"/>
              </w:rPr>
            </w:pPr>
            <w:r w:rsidRPr="007A3174">
              <w:rPr>
                <w:sz w:val="16"/>
                <w:szCs w:val="16"/>
              </w:rPr>
              <w:t>NP-030045</w:t>
            </w:r>
          </w:p>
        </w:tc>
        <w:tc>
          <w:tcPr>
            <w:tcW w:w="531" w:type="dxa"/>
            <w:shd w:val="solid" w:color="FFFFFF" w:fill="auto"/>
          </w:tcPr>
          <w:p w14:paraId="3321C0D8" w14:textId="77777777" w:rsidR="00F5246A" w:rsidRPr="007A3174" w:rsidRDefault="00F5246A" w:rsidP="007A3174">
            <w:pPr>
              <w:pStyle w:val="TAL"/>
              <w:rPr>
                <w:sz w:val="16"/>
                <w:szCs w:val="16"/>
              </w:rPr>
            </w:pPr>
            <w:r w:rsidRPr="007A3174">
              <w:rPr>
                <w:sz w:val="16"/>
                <w:szCs w:val="16"/>
              </w:rPr>
              <w:t>040</w:t>
            </w:r>
          </w:p>
        </w:tc>
        <w:tc>
          <w:tcPr>
            <w:tcW w:w="305" w:type="dxa"/>
            <w:shd w:val="solid" w:color="FFFFFF" w:fill="auto"/>
          </w:tcPr>
          <w:p w14:paraId="30EFE594" w14:textId="77777777" w:rsidR="00F5246A" w:rsidRPr="007A3174" w:rsidRDefault="00F5246A" w:rsidP="007A3174">
            <w:pPr>
              <w:pStyle w:val="TAL"/>
              <w:rPr>
                <w:sz w:val="16"/>
                <w:szCs w:val="16"/>
              </w:rPr>
            </w:pPr>
            <w:r w:rsidRPr="007A3174">
              <w:rPr>
                <w:sz w:val="16"/>
                <w:szCs w:val="16"/>
              </w:rPr>
              <w:t>2</w:t>
            </w:r>
          </w:p>
        </w:tc>
        <w:tc>
          <w:tcPr>
            <w:tcW w:w="4234" w:type="dxa"/>
            <w:shd w:val="solid" w:color="FFFFFF" w:fill="auto"/>
          </w:tcPr>
          <w:p w14:paraId="7E4720B3" w14:textId="77777777" w:rsidR="00F5246A" w:rsidRPr="007A3174" w:rsidRDefault="00F5246A" w:rsidP="007A3174">
            <w:pPr>
              <w:pStyle w:val="TAL"/>
              <w:rPr>
                <w:sz w:val="16"/>
                <w:szCs w:val="16"/>
              </w:rPr>
            </w:pPr>
            <w:r w:rsidRPr="007A3174">
              <w:rPr>
                <w:sz w:val="16"/>
                <w:szCs w:val="16"/>
              </w:rPr>
              <w:t>Clarification on Sh interface for charging purposes</w:t>
            </w:r>
          </w:p>
        </w:tc>
        <w:tc>
          <w:tcPr>
            <w:tcW w:w="567" w:type="dxa"/>
            <w:shd w:val="solid" w:color="FFFFFF" w:fill="auto"/>
          </w:tcPr>
          <w:p w14:paraId="09BE6D3D" w14:textId="77777777" w:rsidR="00F5246A" w:rsidRPr="007A3174" w:rsidRDefault="00F5246A" w:rsidP="007A3174">
            <w:pPr>
              <w:pStyle w:val="TAL"/>
              <w:rPr>
                <w:sz w:val="16"/>
                <w:szCs w:val="16"/>
              </w:rPr>
            </w:pPr>
            <w:r w:rsidRPr="007A3174">
              <w:rPr>
                <w:sz w:val="16"/>
                <w:szCs w:val="16"/>
              </w:rPr>
              <w:t>5.3.0</w:t>
            </w:r>
          </w:p>
        </w:tc>
        <w:tc>
          <w:tcPr>
            <w:tcW w:w="567" w:type="dxa"/>
            <w:shd w:val="solid" w:color="FFFFFF" w:fill="auto"/>
          </w:tcPr>
          <w:p w14:paraId="69717A86" w14:textId="77777777" w:rsidR="00F5246A" w:rsidRPr="007A3174" w:rsidRDefault="00F5246A" w:rsidP="007A3174">
            <w:pPr>
              <w:pStyle w:val="TAL"/>
              <w:rPr>
                <w:sz w:val="16"/>
                <w:szCs w:val="16"/>
              </w:rPr>
            </w:pPr>
            <w:r w:rsidRPr="007A3174">
              <w:rPr>
                <w:sz w:val="16"/>
                <w:szCs w:val="16"/>
              </w:rPr>
              <w:t>5.4.0</w:t>
            </w:r>
          </w:p>
        </w:tc>
        <w:tc>
          <w:tcPr>
            <w:tcW w:w="989" w:type="dxa"/>
            <w:shd w:val="solid" w:color="FFFFFF" w:fill="auto"/>
          </w:tcPr>
          <w:p w14:paraId="41765DD1" w14:textId="77777777" w:rsidR="00F5246A" w:rsidRPr="007A3174" w:rsidRDefault="00F5246A" w:rsidP="007A3174">
            <w:pPr>
              <w:pStyle w:val="TAL"/>
              <w:rPr>
                <w:sz w:val="16"/>
                <w:szCs w:val="16"/>
              </w:rPr>
            </w:pPr>
            <w:r w:rsidRPr="007A3174">
              <w:rPr>
                <w:sz w:val="16"/>
                <w:szCs w:val="16"/>
              </w:rPr>
              <w:t>N1-030309</w:t>
            </w:r>
          </w:p>
        </w:tc>
      </w:tr>
      <w:tr w:rsidR="00F5246A" w:rsidRPr="007A3174" w14:paraId="73E45741" w14:textId="77777777" w:rsidTr="00327946">
        <w:tc>
          <w:tcPr>
            <w:tcW w:w="851" w:type="dxa"/>
            <w:shd w:val="solid" w:color="FFFFFF" w:fill="auto"/>
          </w:tcPr>
          <w:p w14:paraId="3316218D"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3</w:t>
            </w:r>
          </w:p>
        </w:tc>
        <w:tc>
          <w:tcPr>
            <w:tcW w:w="567" w:type="dxa"/>
            <w:shd w:val="solid" w:color="FFFFFF" w:fill="auto"/>
          </w:tcPr>
          <w:p w14:paraId="7311E57A" w14:textId="77777777" w:rsidR="00F5246A" w:rsidRPr="007A3174" w:rsidRDefault="00F5246A" w:rsidP="007A3174">
            <w:pPr>
              <w:pStyle w:val="TAL"/>
              <w:rPr>
                <w:sz w:val="16"/>
                <w:szCs w:val="16"/>
              </w:rPr>
            </w:pPr>
            <w:r w:rsidRPr="007A3174">
              <w:rPr>
                <w:sz w:val="16"/>
                <w:szCs w:val="16"/>
              </w:rPr>
              <w:t>NP-19</w:t>
            </w:r>
          </w:p>
        </w:tc>
        <w:tc>
          <w:tcPr>
            <w:tcW w:w="1028" w:type="dxa"/>
            <w:shd w:val="solid" w:color="FFFFFF" w:fill="auto"/>
          </w:tcPr>
          <w:p w14:paraId="109D6F8F" w14:textId="77777777" w:rsidR="00F5246A" w:rsidRPr="007A3174" w:rsidRDefault="00F5246A" w:rsidP="007A3174">
            <w:pPr>
              <w:pStyle w:val="TAL"/>
              <w:rPr>
                <w:sz w:val="16"/>
                <w:szCs w:val="16"/>
              </w:rPr>
            </w:pPr>
            <w:r w:rsidRPr="007A3174">
              <w:rPr>
                <w:sz w:val="16"/>
                <w:szCs w:val="16"/>
              </w:rPr>
              <w:t>NP-030046</w:t>
            </w:r>
          </w:p>
        </w:tc>
        <w:tc>
          <w:tcPr>
            <w:tcW w:w="531" w:type="dxa"/>
            <w:shd w:val="solid" w:color="FFFFFF" w:fill="auto"/>
          </w:tcPr>
          <w:p w14:paraId="02CD8CB5" w14:textId="77777777" w:rsidR="00F5246A" w:rsidRPr="007A3174" w:rsidRDefault="00F5246A" w:rsidP="007A3174">
            <w:pPr>
              <w:pStyle w:val="TAL"/>
              <w:rPr>
                <w:sz w:val="16"/>
                <w:szCs w:val="16"/>
              </w:rPr>
            </w:pPr>
            <w:r w:rsidRPr="007A3174">
              <w:rPr>
                <w:sz w:val="16"/>
                <w:szCs w:val="16"/>
              </w:rPr>
              <w:t>042</w:t>
            </w:r>
          </w:p>
        </w:tc>
        <w:tc>
          <w:tcPr>
            <w:tcW w:w="305" w:type="dxa"/>
            <w:shd w:val="solid" w:color="FFFFFF" w:fill="auto"/>
          </w:tcPr>
          <w:p w14:paraId="229BA15F" w14:textId="77777777" w:rsidR="00F5246A" w:rsidRPr="007A3174" w:rsidRDefault="00F5246A" w:rsidP="007A3174">
            <w:pPr>
              <w:pStyle w:val="TAL"/>
              <w:rPr>
                <w:sz w:val="16"/>
                <w:szCs w:val="16"/>
              </w:rPr>
            </w:pPr>
          </w:p>
        </w:tc>
        <w:tc>
          <w:tcPr>
            <w:tcW w:w="4234" w:type="dxa"/>
            <w:shd w:val="solid" w:color="FFFFFF" w:fill="auto"/>
          </w:tcPr>
          <w:p w14:paraId="478A7408" w14:textId="77777777" w:rsidR="00F5246A" w:rsidRPr="007A3174" w:rsidRDefault="00F5246A" w:rsidP="007A3174">
            <w:pPr>
              <w:pStyle w:val="TAL"/>
              <w:rPr>
                <w:sz w:val="16"/>
                <w:szCs w:val="16"/>
              </w:rPr>
            </w:pPr>
            <w:r w:rsidRPr="007A3174">
              <w:rPr>
                <w:sz w:val="16"/>
                <w:szCs w:val="16"/>
              </w:rPr>
              <w:t>Correction related to implicit public user identities in third party REGISTER</w:t>
            </w:r>
          </w:p>
        </w:tc>
        <w:tc>
          <w:tcPr>
            <w:tcW w:w="567" w:type="dxa"/>
            <w:shd w:val="solid" w:color="FFFFFF" w:fill="auto"/>
          </w:tcPr>
          <w:p w14:paraId="2592426E" w14:textId="77777777" w:rsidR="00F5246A" w:rsidRPr="007A3174" w:rsidRDefault="00F5246A" w:rsidP="007A3174">
            <w:pPr>
              <w:pStyle w:val="TAL"/>
              <w:rPr>
                <w:sz w:val="16"/>
                <w:szCs w:val="16"/>
              </w:rPr>
            </w:pPr>
            <w:r w:rsidRPr="007A3174">
              <w:rPr>
                <w:sz w:val="16"/>
                <w:szCs w:val="16"/>
              </w:rPr>
              <w:t>5.3.0</w:t>
            </w:r>
          </w:p>
        </w:tc>
        <w:tc>
          <w:tcPr>
            <w:tcW w:w="567" w:type="dxa"/>
            <w:shd w:val="solid" w:color="FFFFFF" w:fill="auto"/>
          </w:tcPr>
          <w:p w14:paraId="770B4289" w14:textId="77777777" w:rsidR="00F5246A" w:rsidRPr="007A3174" w:rsidRDefault="00F5246A" w:rsidP="007A3174">
            <w:pPr>
              <w:pStyle w:val="TAL"/>
              <w:rPr>
                <w:sz w:val="16"/>
                <w:szCs w:val="16"/>
              </w:rPr>
            </w:pPr>
            <w:r w:rsidRPr="007A3174">
              <w:rPr>
                <w:sz w:val="16"/>
                <w:szCs w:val="16"/>
              </w:rPr>
              <w:t>5.4.0</w:t>
            </w:r>
          </w:p>
        </w:tc>
        <w:tc>
          <w:tcPr>
            <w:tcW w:w="989" w:type="dxa"/>
            <w:shd w:val="solid" w:color="FFFFFF" w:fill="auto"/>
          </w:tcPr>
          <w:p w14:paraId="0604740A" w14:textId="77777777" w:rsidR="00F5246A" w:rsidRPr="007A3174" w:rsidRDefault="00F5246A" w:rsidP="007A3174">
            <w:pPr>
              <w:pStyle w:val="TAL"/>
              <w:rPr>
                <w:sz w:val="16"/>
                <w:szCs w:val="16"/>
              </w:rPr>
            </w:pPr>
            <w:r w:rsidRPr="007A3174">
              <w:rPr>
                <w:sz w:val="16"/>
                <w:szCs w:val="16"/>
              </w:rPr>
              <w:t>N1-030197</w:t>
            </w:r>
          </w:p>
        </w:tc>
      </w:tr>
      <w:tr w:rsidR="00F5246A" w:rsidRPr="007A3174" w14:paraId="2F042B35" w14:textId="77777777" w:rsidTr="00327946">
        <w:tc>
          <w:tcPr>
            <w:tcW w:w="851" w:type="dxa"/>
            <w:shd w:val="solid" w:color="FFFFFF" w:fill="auto"/>
          </w:tcPr>
          <w:p w14:paraId="19F45E96"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4EDD71A4"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205D6F8E"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3B8D5F4C" w14:textId="77777777" w:rsidR="00F5246A" w:rsidRPr="007A3174" w:rsidRDefault="00F5246A" w:rsidP="007A3174">
            <w:pPr>
              <w:pStyle w:val="TAL"/>
              <w:rPr>
                <w:sz w:val="16"/>
                <w:szCs w:val="16"/>
              </w:rPr>
            </w:pPr>
            <w:r w:rsidRPr="007A3174">
              <w:rPr>
                <w:sz w:val="16"/>
                <w:szCs w:val="16"/>
              </w:rPr>
              <w:t>043</w:t>
            </w:r>
          </w:p>
        </w:tc>
        <w:tc>
          <w:tcPr>
            <w:tcW w:w="305" w:type="dxa"/>
            <w:shd w:val="solid" w:color="FFFFFF" w:fill="auto"/>
          </w:tcPr>
          <w:p w14:paraId="398DAFBD" w14:textId="77777777" w:rsidR="00F5246A" w:rsidRPr="007A3174" w:rsidRDefault="00F5246A" w:rsidP="007A3174">
            <w:pPr>
              <w:pStyle w:val="TAL"/>
              <w:rPr>
                <w:sz w:val="16"/>
                <w:szCs w:val="16"/>
              </w:rPr>
            </w:pPr>
            <w:r w:rsidRPr="007A3174">
              <w:rPr>
                <w:sz w:val="16"/>
                <w:szCs w:val="16"/>
              </w:rPr>
              <w:t>5</w:t>
            </w:r>
          </w:p>
        </w:tc>
        <w:tc>
          <w:tcPr>
            <w:tcW w:w="4234" w:type="dxa"/>
            <w:shd w:val="solid" w:color="FFFFFF" w:fill="auto"/>
          </w:tcPr>
          <w:p w14:paraId="0B9BCA4B" w14:textId="77777777" w:rsidR="00F5246A" w:rsidRPr="007A3174" w:rsidRDefault="00F5246A" w:rsidP="007A3174">
            <w:pPr>
              <w:pStyle w:val="TAL"/>
              <w:rPr>
                <w:sz w:val="16"/>
                <w:szCs w:val="16"/>
              </w:rPr>
            </w:pPr>
            <w:r w:rsidRPr="007A3174">
              <w:rPr>
                <w:sz w:val="16"/>
                <w:szCs w:val="16"/>
              </w:rPr>
              <w:t>Correction on Handling of MO request</w:t>
            </w:r>
          </w:p>
        </w:tc>
        <w:tc>
          <w:tcPr>
            <w:tcW w:w="567" w:type="dxa"/>
            <w:shd w:val="solid" w:color="FFFFFF" w:fill="auto"/>
          </w:tcPr>
          <w:p w14:paraId="72AC508C"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579AF8A1"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6F41165F" w14:textId="77777777" w:rsidR="00F5246A" w:rsidRPr="007A3174" w:rsidRDefault="00F5246A" w:rsidP="007A3174">
            <w:pPr>
              <w:pStyle w:val="TAL"/>
              <w:rPr>
                <w:sz w:val="16"/>
                <w:szCs w:val="16"/>
              </w:rPr>
            </w:pPr>
            <w:r w:rsidRPr="007A3174">
              <w:rPr>
                <w:sz w:val="16"/>
                <w:szCs w:val="16"/>
              </w:rPr>
              <w:t>N1-030943</w:t>
            </w:r>
          </w:p>
        </w:tc>
      </w:tr>
      <w:tr w:rsidR="00F5246A" w:rsidRPr="007A3174" w14:paraId="27B374DE" w14:textId="77777777" w:rsidTr="00327946">
        <w:tc>
          <w:tcPr>
            <w:tcW w:w="851" w:type="dxa"/>
            <w:shd w:val="solid" w:color="FFFFFF" w:fill="auto"/>
          </w:tcPr>
          <w:p w14:paraId="4DFA4AEC"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16192231"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5D417F33"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34B9B9B8" w14:textId="77777777" w:rsidR="00F5246A" w:rsidRPr="007A3174" w:rsidRDefault="00F5246A" w:rsidP="007A3174">
            <w:pPr>
              <w:pStyle w:val="TAL"/>
              <w:rPr>
                <w:sz w:val="16"/>
                <w:szCs w:val="16"/>
              </w:rPr>
            </w:pPr>
            <w:r w:rsidRPr="007A3174">
              <w:rPr>
                <w:sz w:val="16"/>
                <w:szCs w:val="16"/>
              </w:rPr>
              <w:t>044</w:t>
            </w:r>
          </w:p>
        </w:tc>
        <w:tc>
          <w:tcPr>
            <w:tcW w:w="305" w:type="dxa"/>
            <w:shd w:val="solid" w:color="FFFFFF" w:fill="auto"/>
          </w:tcPr>
          <w:p w14:paraId="54169AC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023D1426" w14:textId="77777777" w:rsidR="00F5246A" w:rsidRPr="007A3174" w:rsidRDefault="00F5246A" w:rsidP="007A3174">
            <w:pPr>
              <w:pStyle w:val="TAL"/>
              <w:rPr>
                <w:sz w:val="16"/>
                <w:szCs w:val="16"/>
              </w:rPr>
            </w:pPr>
            <w:r w:rsidRPr="007A3174">
              <w:rPr>
                <w:sz w:val="16"/>
                <w:szCs w:val="16"/>
              </w:rPr>
              <w:t>Corrections regarding SPTs and Filter Criteria handling on REGISTER request</w:t>
            </w:r>
          </w:p>
        </w:tc>
        <w:tc>
          <w:tcPr>
            <w:tcW w:w="567" w:type="dxa"/>
            <w:shd w:val="solid" w:color="FFFFFF" w:fill="auto"/>
          </w:tcPr>
          <w:p w14:paraId="7C3AA455"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70BF495D"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756E68B2" w14:textId="77777777" w:rsidR="00F5246A" w:rsidRPr="007A3174" w:rsidRDefault="00F5246A" w:rsidP="007A3174">
            <w:pPr>
              <w:pStyle w:val="TAL"/>
              <w:rPr>
                <w:sz w:val="16"/>
                <w:szCs w:val="16"/>
              </w:rPr>
            </w:pPr>
            <w:r w:rsidRPr="007A3174">
              <w:rPr>
                <w:sz w:val="16"/>
                <w:szCs w:val="16"/>
              </w:rPr>
              <w:t>N1-030516</w:t>
            </w:r>
          </w:p>
        </w:tc>
      </w:tr>
      <w:tr w:rsidR="00F5246A" w:rsidRPr="007A3174" w14:paraId="36D8C05E" w14:textId="77777777" w:rsidTr="00327946">
        <w:tc>
          <w:tcPr>
            <w:tcW w:w="851" w:type="dxa"/>
            <w:shd w:val="solid" w:color="FFFFFF" w:fill="auto"/>
          </w:tcPr>
          <w:p w14:paraId="2A973A66"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06A8150E"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793C5DD3"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1BE85A25" w14:textId="77777777" w:rsidR="00F5246A" w:rsidRPr="007A3174" w:rsidRDefault="00F5246A" w:rsidP="007A3174">
            <w:pPr>
              <w:pStyle w:val="TAL"/>
              <w:rPr>
                <w:sz w:val="16"/>
                <w:szCs w:val="16"/>
              </w:rPr>
            </w:pPr>
            <w:r w:rsidRPr="007A3174">
              <w:rPr>
                <w:sz w:val="16"/>
                <w:szCs w:val="16"/>
              </w:rPr>
              <w:t>046</w:t>
            </w:r>
          </w:p>
        </w:tc>
        <w:tc>
          <w:tcPr>
            <w:tcW w:w="305" w:type="dxa"/>
            <w:shd w:val="solid" w:color="FFFFFF" w:fill="auto"/>
          </w:tcPr>
          <w:p w14:paraId="3BD705E6"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430A14D5" w14:textId="77777777" w:rsidR="00F5246A" w:rsidRPr="007A3174" w:rsidRDefault="00F5246A" w:rsidP="007A3174">
            <w:pPr>
              <w:pStyle w:val="TAL"/>
              <w:rPr>
                <w:sz w:val="16"/>
                <w:szCs w:val="16"/>
              </w:rPr>
            </w:pPr>
            <w:r w:rsidRPr="007A3174">
              <w:rPr>
                <w:sz w:val="16"/>
                <w:szCs w:val="16"/>
              </w:rPr>
              <w:t>Clarifications on SPT.</w:t>
            </w:r>
          </w:p>
        </w:tc>
        <w:tc>
          <w:tcPr>
            <w:tcW w:w="567" w:type="dxa"/>
            <w:shd w:val="solid" w:color="FFFFFF" w:fill="auto"/>
          </w:tcPr>
          <w:p w14:paraId="74CE05C5"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1EC040F8"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50891ADF" w14:textId="77777777" w:rsidR="00F5246A" w:rsidRPr="007A3174" w:rsidRDefault="00F5246A" w:rsidP="007A3174">
            <w:pPr>
              <w:pStyle w:val="TAL"/>
              <w:rPr>
                <w:sz w:val="16"/>
                <w:szCs w:val="16"/>
              </w:rPr>
            </w:pPr>
            <w:r w:rsidRPr="007A3174">
              <w:rPr>
                <w:sz w:val="16"/>
                <w:szCs w:val="16"/>
              </w:rPr>
              <w:t>N1-030517</w:t>
            </w:r>
          </w:p>
        </w:tc>
      </w:tr>
      <w:tr w:rsidR="00F5246A" w:rsidRPr="007A3174" w14:paraId="6B006007" w14:textId="77777777" w:rsidTr="00327946">
        <w:tc>
          <w:tcPr>
            <w:tcW w:w="851" w:type="dxa"/>
            <w:shd w:val="solid" w:color="FFFFFF" w:fill="auto"/>
          </w:tcPr>
          <w:p w14:paraId="3458AA72"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488F9827"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47CCE79C"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1ADE248A" w14:textId="77777777" w:rsidR="00F5246A" w:rsidRPr="007A3174" w:rsidRDefault="00F5246A" w:rsidP="007A3174">
            <w:pPr>
              <w:pStyle w:val="TAL"/>
              <w:rPr>
                <w:sz w:val="16"/>
                <w:szCs w:val="16"/>
              </w:rPr>
            </w:pPr>
            <w:r w:rsidRPr="007A3174">
              <w:rPr>
                <w:sz w:val="16"/>
                <w:szCs w:val="16"/>
              </w:rPr>
              <w:t>048</w:t>
            </w:r>
          </w:p>
        </w:tc>
        <w:tc>
          <w:tcPr>
            <w:tcW w:w="305" w:type="dxa"/>
            <w:shd w:val="solid" w:color="FFFFFF" w:fill="auto"/>
          </w:tcPr>
          <w:p w14:paraId="572C85F1" w14:textId="77777777" w:rsidR="00F5246A" w:rsidRPr="007A3174" w:rsidRDefault="00F5246A" w:rsidP="007A3174">
            <w:pPr>
              <w:pStyle w:val="TAL"/>
              <w:rPr>
                <w:sz w:val="16"/>
                <w:szCs w:val="16"/>
              </w:rPr>
            </w:pPr>
          </w:p>
        </w:tc>
        <w:tc>
          <w:tcPr>
            <w:tcW w:w="4234" w:type="dxa"/>
            <w:shd w:val="solid" w:color="FFFFFF" w:fill="auto"/>
          </w:tcPr>
          <w:p w14:paraId="621B5726" w14:textId="77777777" w:rsidR="00F5246A" w:rsidRPr="007A3174" w:rsidRDefault="00F5246A" w:rsidP="007A3174">
            <w:pPr>
              <w:pStyle w:val="TAL"/>
              <w:rPr>
                <w:sz w:val="16"/>
                <w:szCs w:val="16"/>
              </w:rPr>
            </w:pPr>
            <w:r w:rsidRPr="007A3174">
              <w:rPr>
                <w:sz w:val="16"/>
                <w:szCs w:val="16"/>
              </w:rPr>
              <w:t>Service Key Clarification</w:t>
            </w:r>
          </w:p>
        </w:tc>
        <w:tc>
          <w:tcPr>
            <w:tcW w:w="567" w:type="dxa"/>
            <w:shd w:val="solid" w:color="FFFFFF" w:fill="auto"/>
          </w:tcPr>
          <w:p w14:paraId="4DEB3C86"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547DB3D9"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75697D7F" w14:textId="77777777" w:rsidR="00F5246A" w:rsidRPr="007A3174" w:rsidRDefault="00F5246A" w:rsidP="007A3174">
            <w:pPr>
              <w:pStyle w:val="TAL"/>
              <w:rPr>
                <w:sz w:val="16"/>
                <w:szCs w:val="16"/>
              </w:rPr>
            </w:pPr>
            <w:r w:rsidRPr="007A3174">
              <w:rPr>
                <w:sz w:val="16"/>
                <w:szCs w:val="16"/>
              </w:rPr>
              <w:t>N1-030663</w:t>
            </w:r>
          </w:p>
        </w:tc>
      </w:tr>
      <w:tr w:rsidR="00F5246A" w:rsidRPr="007A3174" w14:paraId="57435214" w14:textId="77777777" w:rsidTr="00327946">
        <w:tc>
          <w:tcPr>
            <w:tcW w:w="851" w:type="dxa"/>
            <w:shd w:val="solid" w:color="FFFFFF" w:fill="auto"/>
          </w:tcPr>
          <w:p w14:paraId="0870E628"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6E3A3883"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4A96EB55"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1ACEEB88" w14:textId="77777777" w:rsidR="00F5246A" w:rsidRPr="007A3174" w:rsidRDefault="00F5246A" w:rsidP="007A3174">
            <w:pPr>
              <w:pStyle w:val="TAL"/>
              <w:rPr>
                <w:sz w:val="16"/>
                <w:szCs w:val="16"/>
              </w:rPr>
            </w:pPr>
            <w:r w:rsidRPr="007A3174">
              <w:rPr>
                <w:sz w:val="16"/>
                <w:szCs w:val="16"/>
              </w:rPr>
              <w:t>051</w:t>
            </w:r>
          </w:p>
        </w:tc>
        <w:tc>
          <w:tcPr>
            <w:tcW w:w="305" w:type="dxa"/>
            <w:shd w:val="solid" w:color="FFFFFF" w:fill="auto"/>
          </w:tcPr>
          <w:p w14:paraId="0F2E771B"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049C1137" w14:textId="77777777" w:rsidR="00F5246A" w:rsidRPr="007A3174" w:rsidRDefault="00F5246A" w:rsidP="007A3174">
            <w:pPr>
              <w:pStyle w:val="TAL"/>
              <w:rPr>
                <w:sz w:val="16"/>
                <w:szCs w:val="16"/>
              </w:rPr>
            </w:pPr>
            <w:r w:rsidRPr="007A3174">
              <w:rPr>
                <w:sz w:val="16"/>
                <w:szCs w:val="16"/>
              </w:rPr>
              <w:t>S-CSCF behavior correction to enable call forwarding</w:t>
            </w:r>
          </w:p>
        </w:tc>
        <w:tc>
          <w:tcPr>
            <w:tcW w:w="567" w:type="dxa"/>
            <w:shd w:val="solid" w:color="FFFFFF" w:fill="auto"/>
          </w:tcPr>
          <w:p w14:paraId="724D2C9D"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15B587BC"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70250525" w14:textId="77777777" w:rsidR="00F5246A" w:rsidRPr="007A3174" w:rsidRDefault="00F5246A" w:rsidP="007A3174">
            <w:pPr>
              <w:pStyle w:val="TAL"/>
              <w:rPr>
                <w:sz w:val="16"/>
                <w:szCs w:val="16"/>
              </w:rPr>
            </w:pPr>
            <w:r w:rsidRPr="007A3174">
              <w:rPr>
                <w:sz w:val="16"/>
                <w:szCs w:val="16"/>
              </w:rPr>
              <w:t>N1-030855</w:t>
            </w:r>
          </w:p>
        </w:tc>
      </w:tr>
      <w:tr w:rsidR="00F5246A" w:rsidRPr="007A3174" w14:paraId="3D9C7C99" w14:textId="77777777" w:rsidTr="00327946">
        <w:tc>
          <w:tcPr>
            <w:tcW w:w="851" w:type="dxa"/>
            <w:shd w:val="solid" w:color="FFFFFF" w:fill="auto"/>
          </w:tcPr>
          <w:p w14:paraId="4CB0A9FF"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30768895"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4E629A03"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37BB55C8" w14:textId="77777777" w:rsidR="00F5246A" w:rsidRPr="007A3174" w:rsidRDefault="00F5246A" w:rsidP="007A3174">
            <w:pPr>
              <w:pStyle w:val="TAL"/>
              <w:rPr>
                <w:sz w:val="16"/>
                <w:szCs w:val="16"/>
              </w:rPr>
            </w:pPr>
            <w:r w:rsidRPr="007A3174">
              <w:rPr>
                <w:sz w:val="16"/>
                <w:szCs w:val="16"/>
              </w:rPr>
              <w:t>055</w:t>
            </w:r>
          </w:p>
        </w:tc>
        <w:tc>
          <w:tcPr>
            <w:tcW w:w="305" w:type="dxa"/>
            <w:shd w:val="solid" w:color="FFFFFF" w:fill="auto"/>
          </w:tcPr>
          <w:p w14:paraId="28D6BAB1"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0C4D464" w14:textId="77777777" w:rsidR="00F5246A" w:rsidRPr="007A3174" w:rsidRDefault="00F5246A" w:rsidP="007A3174">
            <w:pPr>
              <w:pStyle w:val="TAL"/>
              <w:rPr>
                <w:sz w:val="16"/>
                <w:szCs w:val="16"/>
              </w:rPr>
            </w:pPr>
            <w:r w:rsidRPr="007A3174">
              <w:rPr>
                <w:sz w:val="16"/>
                <w:szCs w:val="16"/>
              </w:rPr>
              <w:t>Filtering of unknown header fields and header parameters</w:t>
            </w:r>
          </w:p>
        </w:tc>
        <w:tc>
          <w:tcPr>
            <w:tcW w:w="567" w:type="dxa"/>
            <w:shd w:val="solid" w:color="FFFFFF" w:fill="auto"/>
          </w:tcPr>
          <w:p w14:paraId="2A14F418"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00E5088D"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6D85B5CD" w14:textId="77777777" w:rsidR="00F5246A" w:rsidRPr="007A3174" w:rsidRDefault="00F5246A" w:rsidP="007A3174">
            <w:pPr>
              <w:pStyle w:val="TAL"/>
              <w:rPr>
                <w:sz w:val="16"/>
                <w:szCs w:val="16"/>
              </w:rPr>
            </w:pPr>
            <w:r w:rsidRPr="007A3174">
              <w:rPr>
                <w:sz w:val="16"/>
                <w:szCs w:val="16"/>
              </w:rPr>
              <w:t>N1-030924</w:t>
            </w:r>
          </w:p>
        </w:tc>
      </w:tr>
      <w:tr w:rsidR="00F5246A" w:rsidRPr="007A3174" w14:paraId="24AC9AA7" w14:textId="77777777" w:rsidTr="00327946">
        <w:tc>
          <w:tcPr>
            <w:tcW w:w="851" w:type="dxa"/>
            <w:shd w:val="solid" w:color="FFFFFF" w:fill="auto"/>
          </w:tcPr>
          <w:p w14:paraId="3764DA04" w14:textId="77777777" w:rsidR="00F5246A" w:rsidRPr="007A3174" w:rsidRDefault="00F5246A" w:rsidP="007A3174">
            <w:pPr>
              <w:pStyle w:val="TAL"/>
              <w:rPr>
                <w:sz w:val="16"/>
                <w:szCs w:val="16"/>
              </w:rPr>
            </w:pPr>
            <w:r w:rsidRPr="007A3174">
              <w:rPr>
                <w:sz w:val="16"/>
                <w:szCs w:val="16"/>
              </w:rPr>
              <w:t>Sept 2003</w:t>
            </w:r>
          </w:p>
        </w:tc>
        <w:tc>
          <w:tcPr>
            <w:tcW w:w="567" w:type="dxa"/>
            <w:shd w:val="solid" w:color="FFFFFF" w:fill="auto"/>
          </w:tcPr>
          <w:p w14:paraId="330C9C87" w14:textId="77777777" w:rsidR="00F5246A" w:rsidRPr="007A3174" w:rsidRDefault="00F5246A" w:rsidP="007A3174">
            <w:pPr>
              <w:pStyle w:val="TAL"/>
              <w:rPr>
                <w:sz w:val="16"/>
                <w:szCs w:val="16"/>
              </w:rPr>
            </w:pPr>
            <w:r w:rsidRPr="007A3174">
              <w:rPr>
                <w:sz w:val="16"/>
                <w:szCs w:val="16"/>
              </w:rPr>
              <w:t>NP-21</w:t>
            </w:r>
          </w:p>
        </w:tc>
        <w:tc>
          <w:tcPr>
            <w:tcW w:w="1028" w:type="dxa"/>
            <w:shd w:val="solid" w:color="FFFFFF" w:fill="auto"/>
          </w:tcPr>
          <w:p w14:paraId="05DDAF0E" w14:textId="77777777" w:rsidR="00F5246A" w:rsidRPr="007A3174" w:rsidRDefault="00F5246A" w:rsidP="007A3174">
            <w:pPr>
              <w:pStyle w:val="TAL"/>
              <w:rPr>
                <w:sz w:val="16"/>
                <w:szCs w:val="16"/>
              </w:rPr>
            </w:pPr>
            <w:r w:rsidRPr="007A3174">
              <w:rPr>
                <w:sz w:val="16"/>
                <w:szCs w:val="16"/>
              </w:rPr>
              <w:t>NP-030411</w:t>
            </w:r>
          </w:p>
        </w:tc>
        <w:tc>
          <w:tcPr>
            <w:tcW w:w="531" w:type="dxa"/>
            <w:shd w:val="solid" w:color="FFFFFF" w:fill="auto"/>
          </w:tcPr>
          <w:p w14:paraId="24914E8E" w14:textId="77777777" w:rsidR="00F5246A" w:rsidRPr="007A3174" w:rsidRDefault="00F5246A" w:rsidP="007A3174">
            <w:pPr>
              <w:pStyle w:val="TAL"/>
              <w:rPr>
                <w:sz w:val="16"/>
                <w:szCs w:val="16"/>
              </w:rPr>
            </w:pPr>
            <w:r w:rsidRPr="007A3174">
              <w:rPr>
                <w:sz w:val="16"/>
                <w:szCs w:val="16"/>
              </w:rPr>
              <w:t>057</w:t>
            </w:r>
          </w:p>
        </w:tc>
        <w:tc>
          <w:tcPr>
            <w:tcW w:w="305" w:type="dxa"/>
            <w:shd w:val="solid" w:color="FFFFFF" w:fill="auto"/>
          </w:tcPr>
          <w:p w14:paraId="757F6657" w14:textId="77777777" w:rsidR="00F5246A" w:rsidRPr="007A3174" w:rsidRDefault="00F5246A" w:rsidP="007A3174">
            <w:pPr>
              <w:pStyle w:val="TAL"/>
              <w:rPr>
                <w:sz w:val="16"/>
                <w:szCs w:val="16"/>
              </w:rPr>
            </w:pPr>
          </w:p>
        </w:tc>
        <w:tc>
          <w:tcPr>
            <w:tcW w:w="4234" w:type="dxa"/>
            <w:shd w:val="solid" w:color="FFFFFF" w:fill="auto"/>
          </w:tcPr>
          <w:p w14:paraId="3385FFC2" w14:textId="77777777" w:rsidR="00F5246A" w:rsidRPr="007A3174" w:rsidRDefault="00F5246A" w:rsidP="007A3174">
            <w:pPr>
              <w:pStyle w:val="TAL"/>
              <w:rPr>
                <w:sz w:val="16"/>
                <w:szCs w:val="16"/>
              </w:rPr>
            </w:pPr>
            <w:r w:rsidRPr="007A3174">
              <w:rPr>
                <w:sz w:val="16"/>
                <w:szCs w:val="16"/>
              </w:rPr>
              <w:t>Removal of Incorrect Information</w:t>
            </w:r>
          </w:p>
        </w:tc>
        <w:tc>
          <w:tcPr>
            <w:tcW w:w="567" w:type="dxa"/>
            <w:shd w:val="solid" w:color="FFFFFF" w:fill="auto"/>
          </w:tcPr>
          <w:p w14:paraId="36B17B89" w14:textId="77777777" w:rsidR="00F5246A" w:rsidRPr="007A3174" w:rsidRDefault="00F5246A" w:rsidP="007A3174">
            <w:pPr>
              <w:pStyle w:val="TAL"/>
              <w:rPr>
                <w:sz w:val="16"/>
                <w:szCs w:val="16"/>
              </w:rPr>
            </w:pPr>
            <w:r w:rsidRPr="007A3174">
              <w:rPr>
                <w:sz w:val="16"/>
                <w:szCs w:val="16"/>
              </w:rPr>
              <w:t>5.5.0</w:t>
            </w:r>
          </w:p>
        </w:tc>
        <w:tc>
          <w:tcPr>
            <w:tcW w:w="567" w:type="dxa"/>
            <w:shd w:val="solid" w:color="FFFFFF" w:fill="auto"/>
          </w:tcPr>
          <w:p w14:paraId="51DD0A3D" w14:textId="77777777" w:rsidR="00F5246A" w:rsidRPr="007A3174" w:rsidRDefault="00F5246A" w:rsidP="007A3174">
            <w:pPr>
              <w:pStyle w:val="TAL"/>
              <w:rPr>
                <w:sz w:val="16"/>
                <w:szCs w:val="16"/>
              </w:rPr>
            </w:pPr>
            <w:r w:rsidRPr="007A3174">
              <w:rPr>
                <w:sz w:val="16"/>
                <w:szCs w:val="16"/>
              </w:rPr>
              <w:t>5.6.0</w:t>
            </w:r>
          </w:p>
        </w:tc>
        <w:tc>
          <w:tcPr>
            <w:tcW w:w="989" w:type="dxa"/>
            <w:shd w:val="solid" w:color="FFFFFF" w:fill="auto"/>
          </w:tcPr>
          <w:p w14:paraId="27DEAD57" w14:textId="77777777" w:rsidR="00F5246A" w:rsidRPr="007A3174" w:rsidRDefault="00F5246A" w:rsidP="007A3174">
            <w:pPr>
              <w:pStyle w:val="TAL"/>
              <w:rPr>
                <w:sz w:val="16"/>
                <w:szCs w:val="16"/>
              </w:rPr>
            </w:pPr>
            <w:r w:rsidRPr="007A3174">
              <w:rPr>
                <w:sz w:val="16"/>
                <w:szCs w:val="16"/>
              </w:rPr>
              <w:t>N1-031070</w:t>
            </w:r>
          </w:p>
        </w:tc>
      </w:tr>
      <w:tr w:rsidR="00F5246A" w:rsidRPr="007A3174" w14:paraId="3096FDD3" w14:textId="77777777" w:rsidTr="00327946">
        <w:tc>
          <w:tcPr>
            <w:tcW w:w="851" w:type="dxa"/>
            <w:shd w:val="solid" w:color="FFFFFF" w:fill="auto"/>
          </w:tcPr>
          <w:p w14:paraId="0CB5CD6A" w14:textId="77777777" w:rsidR="00F5246A" w:rsidRPr="007A3174" w:rsidRDefault="00F5246A" w:rsidP="007A3174">
            <w:pPr>
              <w:pStyle w:val="TAL"/>
              <w:rPr>
                <w:sz w:val="16"/>
                <w:szCs w:val="16"/>
              </w:rPr>
            </w:pPr>
            <w:r w:rsidRPr="007A3174">
              <w:rPr>
                <w:sz w:val="16"/>
                <w:szCs w:val="16"/>
              </w:rPr>
              <w:t>Dec 2003</w:t>
            </w:r>
          </w:p>
        </w:tc>
        <w:tc>
          <w:tcPr>
            <w:tcW w:w="567" w:type="dxa"/>
            <w:shd w:val="solid" w:color="FFFFFF" w:fill="auto"/>
          </w:tcPr>
          <w:p w14:paraId="35961FB2" w14:textId="77777777" w:rsidR="00F5246A" w:rsidRPr="007A3174" w:rsidRDefault="00F5246A" w:rsidP="007A3174">
            <w:pPr>
              <w:pStyle w:val="TAL"/>
              <w:rPr>
                <w:sz w:val="16"/>
                <w:szCs w:val="16"/>
              </w:rPr>
            </w:pPr>
            <w:r w:rsidRPr="007A3174">
              <w:rPr>
                <w:sz w:val="16"/>
                <w:szCs w:val="16"/>
              </w:rPr>
              <w:t>NP-22</w:t>
            </w:r>
          </w:p>
        </w:tc>
        <w:tc>
          <w:tcPr>
            <w:tcW w:w="1028" w:type="dxa"/>
            <w:shd w:val="solid" w:color="FFFFFF" w:fill="auto"/>
          </w:tcPr>
          <w:p w14:paraId="5B4AAE61" w14:textId="77777777" w:rsidR="00F5246A" w:rsidRPr="007A3174" w:rsidRDefault="00F5246A" w:rsidP="007A3174">
            <w:pPr>
              <w:pStyle w:val="TAL"/>
              <w:rPr>
                <w:sz w:val="16"/>
                <w:szCs w:val="16"/>
              </w:rPr>
            </w:pPr>
            <w:r w:rsidRPr="007A3174">
              <w:rPr>
                <w:sz w:val="16"/>
                <w:szCs w:val="16"/>
              </w:rPr>
              <w:t>NP-030475</w:t>
            </w:r>
          </w:p>
        </w:tc>
        <w:tc>
          <w:tcPr>
            <w:tcW w:w="531" w:type="dxa"/>
            <w:shd w:val="solid" w:color="FFFFFF" w:fill="auto"/>
          </w:tcPr>
          <w:p w14:paraId="5B109A5A" w14:textId="77777777" w:rsidR="00F5246A" w:rsidRPr="007A3174" w:rsidRDefault="00F5246A" w:rsidP="007A3174">
            <w:pPr>
              <w:pStyle w:val="TAL"/>
              <w:rPr>
                <w:sz w:val="16"/>
                <w:szCs w:val="16"/>
              </w:rPr>
            </w:pPr>
            <w:r w:rsidRPr="007A3174">
              <w:rPr>
                <w:sz w:val="16"/>
                <w:szCs w:val="16"/>
              </w:rPr>
              <w:t>053</w:t>
            </w:r>
          </w:p>
        </w:tc>
        <w:tc>
          <w:tcPr>
            <w:tcW w:w="305" w:type="dxa"/>
            <w:shd w:val="solid" w:color="FFFFFF" w:fill="auto"/>
          </w:tcPr>
          <w:p w14:paraId="26FE43BE" w14:textId="77777777" w:rsidR="00F5246A" w:rsidRPr="007A3174" w:rsidRDefault="00F5246A" w:rsidP="007A3174">
            <w:pPr>
              <w:pStyle w:val="TAL"/>
              <w:rPr>
                <w:sz w:val="16"/>
                <w:szCs w:val="16"/>
              </w:rPr>
            </w:pPr>
            <w:r w:rsidRPr="007A3174">
              <w:rPr>
                <w:sz w:val="16"/>
                <w:szCs w:val="16"/>
              </w:rPr>
              <w:t>3</w:t>
            </w:r>
          </w:p>
        </w:tc>
        <w:tc>
          <w:tcPr>
            <w:tcW w:w="4234" w:type="dxa"/>
            <w:shd w:val="solid" w:color="FFFFFF" w:fill="auto"/>
          </w:tcPr>
          <w:p w14:paraId="037989B9" w14:textId="77777777" w:rsidR="00F5246A" w:rsidRPr="007A3174" w:rsidRDefault="00F5246A" w:rsidP="007A3174">
            <w:pPr>
              <w:pStyle w:val="TAL"/>
              <w:rPr>
                <w:sz w:val="16"/>
                <w:szCs w:val="16"/>
              </w:rPr>
            </w:pPr>
            <w:r w:rsidRPr="007A3174">
              <w:rPr>
                <w:sz w:val="16"/>
                <w:szCs w:val="16"/>
              </w:rPr>
              <w:t>Flow number corrections in Annex B</w:t>
            </w:r>
          </w:p>
        </w:tc>
        <w:tc>
          <w:tcPr>
            <w:tcW w:w="567" w:type="dxa"/>
            <w:shd w:val="solid" w:color="FFFFFF" w:fill="auto"/>
          </w:tcPr>
          <w:p w14:paraId="68A52C70" w14:textId="77777777" w:rsidR="00F5246A" w:rsidRPr="007A3174" w:rsidRDefault="00F5246A" w:rsidP="007A3174">
            <w:pPr>
              <w:pStyle w:val="TAL"/>
              <w:rPr>
                <w:sz w:val="16"/>
                <w:szCs w:val="16"/>
              </w:rPr>
            </w:pPr>
            <w:r w:rsidRPr="007A3174">
              <w:rPr>
                <w:sz w:val="16"/>
                <w:szCs w:val="16"/>
              </w:rPr>
              <w:t>5.6.0</w:t>
            </w:r>
          </w:p>
        </w:tc>
        <w:tc>
          <w:tcPr>
            <w:tcW w:w="567" w:type="dxa"/>
            <w:shd w:val="solid" w:color="FFFFFF" w:fill="auto"/>
          </w:tcPr>
          <w:p w14:paraId="23A6A14D" w14:textId="77777777" w:rsidR="00F5246A" w:rsidRPr="007A3174" w:rsidRDefault="00F5246A" w:rsidP="007A3174">
            <w:pPr>
              <w:pStyle w:val="TAL"/>
              <w:rPr>
                <w:sz w:val="16"/>
                <w:szCs w:val="16"/>
              </w:rPr>
            </w:pPr>
            <w:r w:rsidRPr="007A3174">
              <w:rPr>
                <w:sz w:val="16"/>
                <w:szCs w:val="16"/>
              </w:rPr>
              <w:t>5.7.0</w:t>
            </w:r>
          </w:p>
        </w:tc>
        <w:tc>
          <w:tcPr>
            <w:tcW w:w="989" w:type="dxa"/>
            <w:shd w:val="solid" w:color="FFFFFF" w:fill="auto"/>
          </w:tcPr>
          <w:p w14:paraId="4A86CDEE" w14:textId="77777777" w:rsidR="00F5246A" w:rsidRPr="007A3174" w:rsidRDefault="00F5246A" w:rsidP="007A3174">
            <w:pPr>
              <w:pStyle w:val="TAL"/>
              <w:rPr>
                <w:sz w:val="16"/>
                <w:szCs w:val="16"/>
              </w:rPr>
            </w:pPr>
            <w:r w:rsidRPr="007A3174">
              <w:rPr>
                <w:sz w:val="16"/>
                <w:szCs w:val="16"/>
              </w:rPr>
              <w:t>N1-031630</w:t>
            </w:r>
          </w:p>
        </w:tc>
      </w:tr>
      <w:tr w:rsidR="00F5246A" w:rsidRPr="007A3174" w14:paraId="1E81C5E5" w14:textId="77777777" w:rsidTr="00327946">
        <w:tc>
          <w:tcPr>
            <w:tcW w:w="851" w:type="dxa"/>
            <w:shd w:val="solid" w:color="FFFFFF" w:fill="auto"/>
          </w:tcPr>
          <w:p w14:paraId="2B9463BE" w14:textId="77777777" w:rsidR="00F5246A" w:rsidRPr="007A3174" w:rsidRDefault="00F5246A" w:rsidP="007A3174">
            <w:pPr>
              <w:pStyle w:val="TAL"/>
              <w:rPr>
                <w:sz w:val="16"/>
                <w:szCs w:val="16"/>
              </w:rPr>
            </w:pPr>
            <w:r w:rsidRPr="007A3174">
              <w:rPr>
                <w:sz w:val="16"/>
                <w:szCs w:val="16"/>
              </w:rPr>
              <w:t>Dec 2003</w:t>
            </w:r>
          </w:p>
        </w:tc>
        <w:tc>
          <w:tcPr>
            <w:tcW w:w="567" w:type="dxa"/>
            <w:shd w:val="solid" w:color="FFFFFF" w:fill="auto"/>
          </w:tcPr>
          <w:p w14:paraId="76C32C90" w14:textId="77777777" w:rsidR="00F5246A" w:rsidRPr="007A3174" w:rsidRDefault="00F5246A" w:rsidP="007A3174">
            <w:pPr>
              <w:pStyle w:val="TAL"/>
              <w:rPr>
                <w:sz w:val="16"/>
                <w:szCs w:val="16"/>
              </w:rPr>
            </w:pPr>
            <w:r w:rsidRPr="007A3174">
              <w:rPr>
                <w:sz w:val="16"/>
                <w:szCs w:val="16"/>
              </w:rPr>
              <w:t>NP-22</w:t>
            </w:r>
          </w:p>
        </w:tc>
        <w:tc>
          <w:tcPr>
            <w:tcW w:w="1028" w:type="dxa"/>
            <w:shd w:val="solid" w:color="FFFFFF" w:fill="auto"/>
          </w:tcPr>
          <w:p w14:paraId="38918786" w14:textId="77777777" w:rsidR="00F5246A" w:rsidRPr="007A3174" w:rsidRDefault="00F5246A" w:rsidP="007A3174">
            <w:pPr>
              <w:pStyle w:val="TAL"/>
              <w:rPr>
                <w:sz w:val="16"/>
                <w:szCs w:val="16"/>
              </w:rPr>
            </w:pPr>
            <w:r w:rsidRPr="007A3174">
              <w:rPr>
                <w:sz w:val="16"/>
                <w:szCs w:val="16"/>
              </w:rPr>
              <w:t>NP-030482</w:t>
            </w:r>
          </w:p>
        </w:tc>
        <w:tc>
          <w:tcPr>
            <w:tcW w:w="531" w:type="dxa"/>
            <w:shd w:val="solid" w:color="FFFFFF" w:fill="auto"/>
          </w:tcPr>
          <w:p w14:paraId="4208F938" w14:textId="77777777" w:rsidR="00F5246A" w:rsidRPr="007A3174" w:rsidRDefault="00F5246A" w:rsidP="007A3174">
            <w:pPr>
              <w:pStyle w:val="TAL"/>
              <w:rPr>
                <w:sz w:val="16"/>
                <w:szCs w:val="16"/>
              </w:rPr>
            </w:pPr>
            <w:r w:rsidRPr="007A3174">
              <w:rPr>
                <w:sz w:val="16"/>
                <w:szCs w:val="16"/>
              </w:rPr>
              <w:t>059</w:t>
            </w:r>
          </w:p>
        </w:tc>
        <w:tc>
          <w:tcPr>
            <w:tcW w:w="305" w:type="dxa"/>
            <w:shd w:val="solid" w:color="FFFFFF" w:fill="auto"/>
          </w:tcPr>
          <w:p w14:paraId="6D4DB581" w14:textId="77777777" w:rsidR="00F5246A" w:rsidRPr="007A3174" w:rsidRDefault="00F5246A" w:rsidP="007A3174">
            <w:pPr>
              <w:pStyle w:val="TAL"/>
              <w:rPr>
                <w:sz w:val="16"/>
                <w:szCs w:val="16"/>
              </w:rPr>
            </w:pPr>
          </w:p>
        </w:tc>
        <w:tc>
          <w:tcPr>
            <w:tcW w:w="4234" w:type="dxa"/>
            <w:shd w:val="solid" w:color="FFFFFF" w:fill="auto"/>
          </w:tcPr>
          <w:p w14:paraId="5938FFBC" w14:textId="77777777" w:rsidR="00F5246A" w:rsidRPr="007A3174" w:rsidRDefault="00F5246A" w:rsidP="007A3174">
            <w:pPr>
              <w:pStyle w:val="TAL"/>
              <w:rPr>
                <w:sz w:val="16"/>
                <w:szCs w:val="16"/>
              </w:rPr>
            </w:pPr>
            <w:r w:rsidRPr="007A3174">
              <w:rPr>
                <w:sz w:val="16"/>
                <w:szCs w:val="16"/>
              </w:rPr>
              <w:t>Corrections on charging specification number</w:t>
            </w:r>
          </w:p>
        </w:tc>
        <w:tc>
          <w:tcPr>
            <w:tcW w:w="567" w:type="dxa"/>
            <w:shd w:val="solid" w:color="FFFFFF" w:fill="auto"/>
          </w:tcPr>
          <w:p w14:paraId="7AB7C275" w14:textId="77777777" w:rsidR="00F5246A" w:rsidRPr="007A3174" w:rsidRDefault="00F5246A" w:rsidP="007A3174">
            <w:pPr>
              <w:pStyle w:val="TAL"/>
              <w:rPr>
                <w:sz w:val="16"/>
                <w:szCs w:val="16"/>
              </w:rPr>
            </w:pPr>
            <w:r w:rsidRPr="007A3174">
              <w:rPr>
                <w:sz w:val="16"/>
                <w:szCs w:val="16"/>
              </w:rPr>
              <w:t>5.7.0</w:t>
            </w:r>
          </w:p>
        </w:tc>
        <w:tc>
          <w:tcPr>
            <w:tcW w:w="567" w:type="dxa"/>
            <w:shd w:val="solid" w:color="FFFFFF" w:fill="auto"/>
          </w:tcPr>
          <w:p w14:paraId="76AC09AC" w14:textId="77777777" w:rsidR="00F5246A" w:rsidRPr="007A3174" w:rsidRDefault="00F5246A" w:rsidP="007A3174">
            <w:pPr>
              <w:pStyle w:val="TAL"/>
              <w:rPr>
                <w:sz w:val="16"/>
                <w:szCs w:val="16"/>
              </w:rPr>
            </w:pPr>
            <w:r w:rsidRPr="007A3174">
              <w:rPr>
                <w:sz w:val="16"/>
                <w:szCs w:val="16"/>
              </w:rPr>
              <w:t>6.0.0</w:t>
            </w:r>
          </w:p>
        </w:tc>
        <w:tc>
          <w:tcPr>
            <w:tcW w:w="989" w:type="dxa"/>
            <w:shd w:val="solid" w:color="FFFFFF" w:fill="auto"/>
          </w:tcPr>
          <w:p w14:paraId="40FBFF66" w14:textId="77777777" w:rsidR="00F5246A" w:rsidRPr="007A3174" w:rsidRDefault="00F5246A" w:rsidP="007A3174">
            <w:pPr>
              <w:pStyle w:val="TAL"/>
              <w:rPr>
                <w:sz w:val="16"/>
                <w:szCs w:val="16"/>
              </w:rPr>
            </w:pPr>
            <w:r w:rsidRPr="007A3174">
              <w:rPr>
                <w:sz w:val="16"/>
                <w:szCs w:val="16"/>
              </w:rPr>
              <w:t>N1-031468</w:t>
            </w:r>
          </w:p>
        </w:tc>
      </w:tr>
      <w:tr w:rsidR="00F5246A" w:rsidRPr="007A3174" w14:paraId="1356222B" w14:textId="77777777" w:rsidTr="00327946">
        <w:tc>
          <w:tcPr>
            <w:tcW w:w="851" w:type="dxa"/>
            <w:shd w:val="solid" w:color="FFFFFF" w:fill="auto"/>
          </w:tcPr>
          <w:p w14:paraId="7391B3DC" w14:textId="77777777" w:rsidR="00F5246A" w:rsidRPr="007A3174" w:rsidRDefault="007A3174" w:rsidP="007A3174">
            <w:pPr>
              <w:pStyle w:val="TAL"/>
              <w:rPr>
                <w:sz w:val="16"/>
                <w:szCs w:val="16"/>
              </w:rPr>
            </w:pPr>
            <w:r>
              <w:rPr>
                <w:sz w:val="16"/>
                <w:szCs w:val="16"/>
              </w:rPr>
              <w:t>Mar</w:t>
            </w:r>
            <w:r w:rsidR="000B0166" w:rsidRPr="007A3174">
              <w:rPr>
                <w:sz w:val="16"/>
                <w:szCs w:val="16"/>
              </w:rPr>
              <w:t xml:space="preserve"> </w:t>
            </w:r>
            <w:r w:rsidR="00F5246A" w:rsidRPr="007A3174">
              <w:rPr>
                <w:sz w:val="16"/>
                <w:szCs w:val="16"/>
              </w:rPr>
              <w:t>2004</w:t>
            </w:r>
          </w:p>
        </w:tc>
        <w:tc>
          <w:tcPr>
            <w:tcW w:w="567" w:type="dxa"/>
            <w:shd w:val="solid" w:color="FFFFFF" w:fill="auto"/>
          </w:tcPr>
          <w:p w14:paraId="37ADFEAD" w14:textId="77777777" w:rsidR="00F5246A" w:rsidRPr="007A3174" w:rsidRDefault="00F5246A" w:rsidP="007A3174">
            <w:pPr>
              <w:pStyle w:val="TAL"/>
              <w:rPr>
                <w:sz w:val="16"/>
                <w:szCs w:val="16"/>
              </w:rPr>
            </w:pPr>
            <w:r w:rsidRPr="007A3174">
              <w:rPr>
                <w:sz w:val="16"/>
                <w:szCs w:val="16"/>
              </w:rPr>
              <w:t>NP-23</w:t>
            </w:r>
          </w:p>
        </w:tc>
        <w:tc>
          <w:tcPr>
            <w:tcW w:w="1028" w:type="dxa"/>
            <w:shd w:val="solid" w:color="FFFFFF" w:fill="auto"/>
          </w:tcPr>
          <w:p w14:paraId="29100126" w14:textId="77777777" w:rsidR="00F5246A" w:rsidRPr="007A3174" w:rsidRDefault="00F5246A" w:rsidP="007A3174">
            <w:pPr>
              <w:pStyle w:val="TAL"/>
              <w:rPr>
                <w:sz w:val="16"/>
                <w:szCs w:val="16"/>
              </w:rPr>
            </w:pPr>
            <w:r w:rsidRPr="007A3174">
              <w:rPr>
                <w:sz w:val="16"/>
                <w:szCs w:val="16"/>
              </w:rPr>
              <w:t>NP-040032</w:t>
            </w:r>
          </w:p>
        </w:tc>
        <w:tc>
          <w:tcPr>
            <w:tcW w:w="531" w:type="dxa"/>
            <w:shd w:val="solid" w:color="FFFFFF" w:fill="auto"/>
          </w:tcPr>
          <w:p w14:paraId="6608E186" w14:textId="77777777" w:rsidR="00F5246A" w:rsidRPr="007A3174" w:rsidRDefault="00F5246A" w:rsidP="007A3174">
            <w:pPr>
              <w:pStyle w:val="TAL"/>
              <w:rPr>
                <w:sz w:val="16"/>
                <w:szCs w:val="16"/>
              </w:rPr>
            </w:pPr>
            <w:r w:rsidRPr="007A3174">
              <w:rPr>
                <w:sz w:val="16"/>
                <w:szCs w:val="16"/>
              </w:rPr>
              <w:t>064</w:t>
            </w:r>
          </w:p>
        </w:tc>
        <w:tc>
          <w:tcPr>
            <w:tcW w:w="305" w:type="dxa"/>
            <w:shd w:val="solid" w:color="FFFFFF" w:fill="auto"/>
          </w:tcPr>
          <w:p w14:paraId="7DC0BFE5"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68EBBCF" w14:textId="77777777" w:rsidR="00F5246A" w:rsidRPr="007A3174" w:rsidRDefault="00F5246A" w:rsidP="007A3174">
            <w:pPr>
              <w:pStyle w:val="TAL"/>
              <w:rPr>
                <w:sz w:val="16"/>
                <w:szCs w:val="16"/>
              </w:rPr>
            </w:pPr>
            <w:r w:rsidRPr="007A3174">
              <w:rPr>
                <w:sz w:val="16"/>
                <w:szCs w:val="16"/>
              </w:rPr>
              <w:t>Dh interface</w:t>
            </w:r>
          </w:p>
        </w:tc>
        <w:tc>
          <w:tcPr>
            <w:tcW w:w="567" w:type="dxa"/>
            <w:shd w:val="solid" w:color="FFFFFF" w:fill="auto"/>
          </w:tcPr>
          <w:p w14:paraId="0CC7EBB7" w14:textId="77777777" w:rsidR="00F5246A" w:rsidRPr="007A3174" w:rsidRDefault="00F5246A" w:rsidP="007A3174">
            <w:pPr>
              <w:pStyle w:val="TAL"/>
              <w:rPr>
                <w:sz w:val="16"/>
                <w:szCs w:val="16"/>
              </w:rPr>
            </w:pPr>
            <w:r w:rsidRPr="007A3174">
              <w:rPr>
                <w:sz w:val="16"/>
                <w:szCs w:val="16"/>
              </w:rPr>
              <w:t>6.0.0</w:t>
            </w:r>
          </w:p>
        </w:tc>
        <w:tc>
          <w:tcPr>
            <w:tcW w:w="567" w:type="dxa"/>
            <w:shd w:val="solid" w:color="FFFFFF" w:fill="auto"/>
          </w:tcPr>
          <w:p w14:paraId="6CAA7417" w14:textId="77777777" w:rsidR="00F5246A" w:rsidRPr="007A3174" w:rsidRDefault="00F5246A" w:rsidP="007A3174">
            <w:pPr>
              <w:pStyle w:val="TAL"/>
              <w:rPr>
                <w:sz w:val="16"/>
                <w:szCs w:val="16"/>
              </w:rPr>
            </w:pPr>
            <w:r w:rsidRPr="007A3174">
              <w:rPr>
                <w:sz w:val="16"/>
                <w:szCs w:val="16"/>
              </w:rPr>
              <w:t>6.1.0</w:t>
            </w:r>
          </w:p>
        </w:tc>
        <w:tc>
          <w:tcPr>
            <w:tcW w:w="989" w:type="dxa"/>
            <w:shd w:val="solid" w:color="FFFFFF" w:fill="auto"/>
          </w:tcPr>
          <w:p w14:paraId="6234816D" w14:textId="77777777" w:rsidR="00F5246A" w:rsidRPr="007A3174" w:rsidRDefault="00F5246A" w:rsidP="007A3174">
            <w:pPr>
              <w:pStyle w:val="TAL"/>
              <w:rPr>
                <w:sz w:val="16"/>
                <w:szCs w:val="16"/>
              </w:rPr>
            </w:pPr>
            <w:r w:rsidRPr="007A3174">
              <w:rPr>
                <w:sz w:val="16"/>
                <w:szCs w:val="16"/>
              </w:rPr>
              <w:t>N1-040158</w:t>
            </w:r>
          </w:p>
        </w:tc>
      </w:tr>
      <w:tr w:rsidR="00F5246A" w:rsidRPr="007A3174" w14:paraId="499108DD" w14:textId="77777777" w:rsidTr="00327946">
        <w:tc>
          <w:tcPr>
            <w:tcW w:w="851" w:type="dxa"/>
            <w:shd w:val="solid" w:color="FFFFFF" w:fill="auto"/>
          </w:tcPr>
          <w:p w14:paraId="6A6990DA" w14:textId="77777777" w:rsidR="00F5246A" w:rsidRPr="007A3174" w:rsidRDefault="007A3174" w:rsidP="007A3174">
            <w:pPr>
              <w:pStyle w:val="TAL"/>
              <w:rPr>
                <w:sz w:val="16"/>
                <w:szCs w:val="16"/>
              </w:rPr>
            </w:pPr>
            <w:r>
              <w:rPr>
                <w:sz w:val="16"/>
                <w:szCs w:val="16"/>
              </w:rPr>
              <w:t>Mar</w:t>
            </w:r>
            <w:r w:rsidR="000B0166" w:rsidRPr="007A3174">
              <w:rPr>
                <w:sz w:val="16"/>
                <w:szCs w:val="16"/>
              </w:rPr>
              <w:t xml:space="preserve"> </w:t>
            </w:r>
            <w:r w:rsidR="00F5246A" w:rsidRPr="007A3174">
              <w:rPr>
                <w:sz w:val="16"/>
                <w:szCs w:val="16"/>
              </w:rPr>
              <w:t>2004</w:t>
            </w:r>
          </w:p>
        </w:tc>
        <w:tc>
          <w:tcPr>
            <w:tcW w:w="567" w:type="dxa"/>
            <w:shd w:val="solid" w:color="FFFFFF" w:fill="auto"/>
          </w:tcPr>
          <w:p w14:paraId="6EE6F51A" w14:textId="77777777" w:rsidR="00F5246A" w:rsidRPr="007A3174" w:rsidRDefault="00F5246A" w:rsidP="007A3174">
            <w:pPr>
              <w:pStyle w:val="TAL"/>
              <w:rPr>
                <w:sz w:val="16"/>
                <w:szCs w:val="16"/>
              </w:rPr>
            </w:pPr>
            <w:r w:rsidRPr="007A3174">
              <w:rPr>
                <w:sz w:val="16"/>
                <w:szCs w:val="16"/>
              </w:rPr>
              <w:t>NP-23</w:t>
            </w:r>
          </w:p>
        </w:tc>
        <w:tc>
          <w:tcPr>
            <w:tcW w:w="1028" w:type="dxa"/>
            <w:shd w:val="solid" w:color="FFFFFF" w:fill="auto"/>
          </w:tcPr>
          <w:p w14:paraId="2D55D497" w14:textId="77777777" w:rsidR="00F5246A" w:rsidRPr="007A3174" w:rsidRDefault="00F5246A" w:rsidP="007A3174">
            <w:pPr>
              <w:pStyle w:val="TAL"/>
              <w:rPr>
                <w:sz w:val="16"/>
                <w:szCs w:val="16"/>
              </w:rPr>
            </w:pPr>
            <w:r w:rsidRPr="007A3174">
              <w:rPr>
                <w:sz w:val="16"/>
                <w:szCs w:val="16"/>
              </w:rPr>
              <w:t>NP-040032</w:t>
            </w:r>
          </w:p>
        </w:tc>
        <w:tc>
          <w:tcPr>
            <w:tcW w:w="531" w:type="dxa"/>
            <w:shd w:val="solid" w:color="FFFFFF" w:fill="auto"/>
          </w:tcPr>
          <w:p w14:paraId="50C97F4B" w14:textId="77777777" w:rsidR="00F5246A" w:rsidRPr="007A3174" w:rsidRDefault="00F5246A" w:rsidP="007A3174">
            <w:pPr>
              <w:pStyle w:val="TAL"/>
              <w:rPr>
                <w:sz w:val="16"/>
                <w:szCs w:val="16"/>
              </w:rPr>
            </w:pPr>
            <w:r w:rsidRPr="007A3174">
              <w:rPr>
                <w:sz w:val="16"/>
                <w:szCs w:val="16"/>
              </w:rPr>
              <w:t>066</w:t>
            </w:r>
          </w:p>
        </w:tc>
        <w:tc>
          <w:tcPr>
            <w:tcW w:w="305" w:type="dxa"/>
            <w:shd w:val="solid" w:color="FFFFFF" w:fill="auto"/>
          </w:tcPr>
          <w:p w14:paraId="5D25434D" w14:textId="77777777" w:rsidR="00F5246A" w:rsidRPr="007A3174" w:rsidRDefault="00F5246A" w:rsidP="007A3174">
            <w:pPr>
              <w:pStyle w:val="TAL"/>
              <w:rPr>
                <w:sz w:val="16"/>
                <w:szCs w:val="16"/>
              </w:rPr>
            </w:pPr>
            <w:r w:rsidRPr="007A3174">
              <w:rPr>
                <w:sz w:val="16"/>
                <w:szCs w:val="16"/>
              </w:rPr>
              <w:t>2</w:t>
            </w:r>
          </w:p>
        </w:tc>
        <w:tc>
          <w:tcPr>
            <w:tcW w:w="4234" w:type="dxa"/>
            <w:shd w:val="solid" w:color="FFFFFF" w:fill="auto"/>
          </w:tcPr>
          <w:p w14:paraId="7993BFC1" w14:textId="77777777" w:rsidR="00F5246A" w:rsidRPr="007A3174" w:rsidRDefault="00F5246A" w:rsidP="007A3174">
            <w:pPr>
              <w:pStyle w:val="TAL"/>
              <w:rPr>
                <w:sz w:val="16"/>
                <w:szCs w:val="16"/>
              </w:rPr>
            </w:pPr>
            <w:r w:rsidRPr="007A3174">
              <w:rPr>
                <w:sz w:val="16"/>
                <w:szCs w:val="16"/>
              </w:rPr>
              <w:t>Initiating Back to Back User Agent</w:t>
            </w:r>
          </w:p>
        </w:tc>
        <w:tc>
          <w:tcPr>
            <w:tcW w:w="567" w:type="dxa"/>
            <w:shd w:val="solid" w:color="FFFFFF" w:fill="auto"/>
          </w:tcPr>
          <w:p w14:paraId="343046B3" w14:textId="77777777" w:rsidR="00F5246A" w:rsidRPr="007A3174" w:rsidRDefault="00F5246A" w:rsidP="007A3174">
            <w:pPr>
              <w:pStyle w:val="TAL"/>
              <w:rPr>
                <w:sz w:val="16"/>
                <w:szCs w:val="16"/>
              </w:rPr>
            </w:pPr>
            <w:r w:rsidRPr="007A3174">
              <w:rPr>
                <w:sz w:val="16"/>
                <w:szCs w:val="16"/>
              </w:rPr>
              <w:t>6.0.0</w:t>
            </w:r>
          </w:p>
        </w:tc>
        <w:tc>
          <w:tcPr>
            <w:tcW w:w="567" w:type="dxa"/>
            <w:shd w:val="solid" w:color="FFFFFF" w:fill="auto"/>
          </w:tcPr>
          <w:p w14:paraId="3B1516F9" w14:textId="77777777" w:rsidR="00F5246A" w:rsidRPr="007A3174" w:rsidRDefault="00F5246A" w:rsidP="007A3174">
            <w:pPr>
              <w:pStyle w:val="TAL"/>
              <w:rPr>
                <w:sz w:val="16"/>
                <w:szCs w:val="16"/>
              </w:rPr>
            </w:pPr>
            <w:r w:rsidRPr="007A3174">
              <w:rPr>
                <w:sz w:val="16"/>
                <w:szCs w:val="16"/>
              </w:rPr>
              <w:t>6.1.0</w:t>
            </w:r>
          </w:p>
        </w:tc>
        <w:tc>
          <w:tcPr>
            <w:tcW w:w="989" w:type="dxa"/>
            <w:shd w:val="solid" w:color="FFFFFF" w:fill="auto"/>
          </w:tcPr>
          <w:p w14:paraId="331F0F0C" w14:textId="77777777" w:rsidR="00F5246A" w:rsidRPr="007A3174" w:rsidRDefault="00F5246A" w:rsidP="007A3174">
            <w:pPr>
              <w:pStyle w:val="TAL"/>
              <w:rPr>
                <w:sz w:val="16"/>
                <w:szCs w:val="16"/>
              </w:rPr>
            </w:pPr>
            <w:r w:rsidRPr="007A3174">
              <w:rPr>
                <w:sz w:val="16"/>
                <w:szCs w:val="16"/>
              </w:rPr>
              <w:t>N1-040472</w:t>
            </w:r>
          </w:p>
        </w:tc>
      </w:tr>
      <w:tr w:rsidR="00CE406F" w:rsidRPr="007A3174" w14:paraId="1FF3A8E5" w14:textId="77777777" w:rsidTr="00327946">
        <w:tc>
          <w:tcPr>
            <w:tcW w:w="851" w:type="dxa"/>
            <w:shd w:val="solid" w:color="FFFFFF" w:fill="auto"/>
          </w:tcPr>
          <w:p w14:paraId="5C0DE764" w14:textId="77777777" w:rsidR="00CE406F" w:rsidRPr="007A3174" w:rsidRDefault="00CE406F" w:rsidP="007A3174">
            <w:pPr>
              <w:pStyle w:val="TAL"/>
              <w:rPr>
                <w:sz w:val="16"/>
                <w:szCs w:val="16"/>
              </w:rPr>
            </w:pPr>
            <w:r w:rsidRPr="007A3174">
              <w:rPr>
                <w:sz w:val="16"/>
                <w:szCs w:val="16"/>
              </w:rPr>
              <w:t>Sep 2004</w:t>
            </w:r>
          </w:p>
        </w:tc>
        <w:tc>
          <w:tcPr>
            <w:tcW w:w="567" w:type="dxa"/>
            <w:shd w:val="solid" w:color="FFFFFF" w:fill="auto"/>
          </w:tcPr>
          <w:p w14:paraId="1C72D0C1" w14:textId="77777777" w:rsidR="00CE406F" w:rsidRPr="007A3174" w:rsidRDefault="00CE406F" w:rsidP="007A3174">
            <w:pPr>
              <w:pStyle w:val="TAL"/>
              <w:rPr>
                <w:sz w:val="16"/>
                <w:szCs w:val="16"/>
              </w:rPr>
            </w:pPr>
            <w:r w:rsidRPr="007A3174">
              <w:rPr>
                <w:sz w:val="16"/>
                <w:szCs w:val="16"/>
              </w:rPr>
              <w:t>NP-2</w:t>
            </w:r>
            <w:r w:rsidR="00E64708" w:rsidRPr="007A3174">
              <w:rPr>
                <w:sz w:val="16"/>
                <w:szCs w:val="16"/>
              </w:rPr>
              <w:t>5</w:t>
            </w:r>
          </w:p>
        </w:tc>
        <w:tc>
          <w:tcPr>
            <w:tcW w:w="1028" w:type="dxa"/>
            <w:shd w:val="solid" w:color="FFFFFF" w:fill="auto"/>
          </w:tcPr>
          <w:p w14:paraId="7BBF4564" w14:textId="77777777" w:rsidR="00CE406F" w:rsidRPr="007A3174" w:rsidRDefault="00CE406F" w:rsidP="007A3174">
            <w:pPr>
              <w:pStyle w:val="TAL"/>
              <w:rPr>
                <w:sz w:val="16"/>
                <w:szCs w:val="16"/>
              </w:rPr>
            </w:pPr>
            <w:r w:rsidRPr="007A3174">
              <w:rPr>
                <w:sz w:val="16"/>
                <w:szCs w:val="16"/>
              </w:rPr>
              <w:t>NP-040384</w:t>
            </w:r>
          </w:p>
        </w:tc>
        <w:tc>
          <w:tcPr>
            <w:tcW w:w="531" w:type="dxa"/>
            <w:shd w:val="solid" w:color="FFFFFF" w:fill="auto"/>
          </w:tcPr>
          <w:p w14:paraId="73D5FFE4" w14:textId="77777777" w:rsidR="00CE406F" w:rsidRPr="007A3174" w:rsidRDefault="00CE406F" w:rsidP="007A3174">
            <w:pPr>
              <w:pStyle w:val="TAL"/>
              <w:rPr>
                <w:sz w:val="16"/>
                <w:szCs w:val="16"/>
              </w:rPr>
            </w:pPr>
            <w:r w:rsidRPr="007A3174">
              <w:rPr>
                <w:sz w:val="16"/>
                <w:szCs w:val="16"/>
              </w:rPr>
              <w:t>69</w:t>
            </w:r>
          </w:p>
        </w:tc>
        <w:tc>
          <w:tcPr>
            <w:tcW w:w="305" w:type="dxa"/>
            <w:shd w:val="solid" w:color="FFFFFF" w:fill="auto"/>
          </w:tcPr>
          <w:p w14:paraId="73C6C3B0" w14:textId="77777777" w:rsidR="00CE406F" w:rsidRPr="007A3174" w:rsidRDefault="00CE406F" w:rsidP="007A3174">
            <w:pPr>
              <w:pStyle w:val="TAL"/>
              <w:rPr>
                <w:sz w:val="16"/>
                <w:szCs w:val="16"/>
              </w:rPr>
            </w:pPr>
          </w:p>
        </w:tc>
        <w:tc>
          <w:tcPr>
            <w:tcW w:w="4234" w:type="dxa"/>
            <w:shd w:val="solid" w:color="FFFFFF" w:fill="auto"/>
          </w:tcPr>
          <w:p w14:paraId="2B4E2C80" w14:textId="77777777" w:rsidR="00CE406F" w:rsidRPr="007A3174" w:rsidRDefault="00CE406F" w:rsidP="007A3174">
            <w:pPr>
              <w:pStyle w:val="TAL"/>
              <w:rPr>
                <w:sz w:val="16"/>
                <w:szCs w:val="16"/>
              </w:rPr>
            </w:pPr>
            <w:r w:rsidRPr="007A3174">
              <w:rPr>
                <w:sz w:val="16"/>
                <w:szCs w:val="16"/>
              </w:rPr>
              <w:t>IFC process termination at R-URI change</w:t>
            </w:r>
          </w:p>
        </w:tc>
        <w:tc>
          <w:tcPr>
            <w:tcW w:w="567" w:type="dxa"/>
            <w:shd w:val="solid" w:color="FFFFFF" w:fill="auto"/>
          </w:tcPr>
          <w:p w14:paraId="710E0430" w14:textId="77777777" w:rsidR="00CE406F" w:rsidRPr="007A3174" w:rsidRDefault="00CE406F" w:rsidP="007A3174">
            <w:pPr>
              <w:pStyle w:val="TAL"/>
              <w:rPr>
                <w:sz w:val="16"/>
                <w:szCs w:val="16"/>
              </w:rPr>
            </w:pPr>
            <w:r w:rsidRPr="007A3174">
              <w:rPr>
                <w:sz w:val="16"/>
                <w:szCs w:val="16"/>
              </w:rPr>
              <w:t>6.1.0</w:t>
            </w:r>
          </w:p>
        </w:tc>
        <w:tc>
          <w:tcPr>
            <w:tcW w:w="567" w:type="dxa"/>
            <w:shd w:val="solid" w:color="FFFFFF" w:fill="auto"/>
          </w:tcPr>
          <w:p w14:paraId="41C38F89" w14:textId="77777777" w:rsidR="00CE406F" w:rsidRPr="007A3174" w:rsidRDefault="00CE406F" w:rsidP="007A3174">
            <w:pPr>
              <w:pStyle w:val="TAL"/>
              <w:rPr>
                <w:sz w:val="16"/>
                <w:szCs w:val="16"/>
              </w:rPr>
            </w:pPr>
            <w:r w:rsidRPr="007A3174">
              <w:rPr>
                <w:sz w:val="16"/>
                <w:szCs w:val="16"/>
              </w:rPr>
              <w:t>6.2.0</w:t>
            </w:r>
          </w:p>
        </w:tc>
        <w:tc>
          <w:tcPr>
            <w:tcW w:w="989" w:type="dxa"/>
            <w:shd w:val="solid" w:color="FFFFFF" w:fill="auto"/>
          </w:tcPr>
          <w:p w14:paraId="06665C68" w14:textId="77777777" w:rsidR="00CE406F" w:rsidRPr="007A3174" w:rsidRDefault="00CE406F" w:rsidP="007A3174">
            <w:pPr>
              <w:pStyle w:val="TAL"/>
              <w:rPr>
                <w:sz w:val="16"/>
                <w:szCs w:val="16"/>
              </w:rPr>
            </w:pPr>
            <w:r w:rsidRPr="007A3174">
              <w:rPr>
                <w:sz w:val="16"/>
                <w:szCs w:val="16"/>
              </w:rPr>
              <w:t>N1-041440</w:t>
            </w:r>
          </w:p>
        </w:tc>
      </w:tr>
      <w:tr w:rsidR="00CE406F" w:rsidRPr="007A3174" w14:paraId="5C61A222" w14:textId="77777777" w:rsidTr="00327946">
        <w:tc>
          <w:tcPr>
            <w:tcW w:w="851" w:type="dxa"/>
            <w:shd w:val="solid" w:color="FFFFFF" w:fill="auto"/>
          </w:tcPr>
          <w:p w14:paraId="61A32BFC" w14:textId="77777777" w:rsidR="00CE406F" w:rsidRPr="007A3174" w:rsidRDefault="00CE406F" w:rsidP="007A3174">
            <w:pPr>
              <w:pStyle w:val="TAL"/>
              <w:rPr>
                <w:sz w:val="16"/>
                <w:szCs w:val="16"/>
              </w:rPr>
            </w:pPr>
            <w:r w:rsidRPr="007A3174">
              <w:rPr>
                <w:sz w:val="16"/>
                <w:szCs w:val="16"/>
              </w:rPr>
              <w:t>Sep 2004</w:t>
            </w:r>
          </w:p>
        </w:tc>
        <w:tc>
          <w:tcPr>
            <w:tcW w:w="567" w:type="dxa"/>
            <w:shd w:val="solid" w:color="FFFFFF" w:fill="auto"/>
          </w:tcPr>
          <w:p w14:paraId="4BDB57BC" w14:textId="77777777" w:rsidR="00CE406F" w:rsidRPr="007A3174" w:rsidRDefault="00CE406F" w:rsidP="007A3174">
            <w:pPr>
              <w:pStyle w:val="TAL"/>
              <w:rPr>
                <w:sz w:val="16"/>
                <w:szCs w:val="16"/>
              </w:rPr>
            </w:pPr>
            <w:r w:rsidRPr="007A3174">
              <w:rPr>
                <w:sz w:val="16"/>
                <w:szCs w:val="16"/>
              </w:rPr>
              <w:t>NP-25</w:t>
            </w:r>
          </w:p>
        </w:tc>
        <w:tc>
          <w:tcPr>
            <w:tcW w:w="1028" w:type="dxa"/>
            <w:shd w:val="solid" w:color="FFFFFF" w:fill="auto"/>
          </w:tcPr>
          <w:p w14:paraId="38C1A46F" w14:textId="77777777" w:rsidR="00CE406F" w:rsidRPr="007A3174" w:rsidRDefault="00CE406F" w:rsidP="007A3174">
            <w:pPr>
              <w:pStyle w:val="TAL"/>
              <w:rPr>
                <w:sz w:val="16"/>
                <w:szCs w:val="16"/>
              </w:rPr>
            </w:pPr>
            <w:r w:rsidRPr="007A3174">
              <w:rPr>
                <w:sz w:val="16"/>
                <w:szCs w:val="16"/>
              </w:rPr>
              <w:t>NP-040384</w:t>
            </w:r>
          </w:p>
        </w:tc>
        <w:tc>
          <w:tcPr>
            <w:tcW w:w="531" w:type="dxa"/>
            <w:shd w:val="solid" w:color="FFFFFF" w:fill="auto"/>
          </w:tcPr>
          <w:p w14:paraId="77CE07B1" w14:textId="77777777" w:rsidR="00CE406F" w:rsidRPr="007A3174" w:rsidRDefault="00CE406F" w:rsidP="007A3174">
            <w:pPr>
              <w:pStyle w:val="TAL"/>
              <w:rPr>
                <w:sz w:val="16"/>
                <w:szCs w:val="16"/>
              </w:rPr>
            </w:pPr>
            <w:r w:rsidRPr="007A3174">
              <w:rPr>
                <w:sz w:val="16"/>
                <w:szCs w:val="16"/>
              </w:rPr>
              <w:t>70</w:t>
            </w:r>
          </w:p>
        </w:tc>
        <w:tc>
          <w:tcPr>
            <w:tcW w:w="305" w:type="dxa"/>
            <w:shd w:val="solid" w:color="FFFFFF" w:fill="auto"/>
          </w:tcPr>
          <w:p w14:paraId="360A1B8B" w14:textId="77777777" w:rsidR="00CE406F" w:rsidRPr="007A3174" w:rsidRDefault="00CE406F" w:rsidP="007A3174">
            <w:pPr>
              <w:pStyle w:val="TAL"/>
              <w:rPr>
                <w:sz w:val="16"/>
                <w:szCs w:val="16"/>
              </w:rPr>
            </w:pPr>
            <w:r w:rsidRPr="007A3174">
              <w:rPr>
                <w:sz w:val="16"/>
                <w:szCs w:val="16"/>
              </w:rPr>
              <w:t>1</w:t>
            </w:r>
          </w:p>
        </w:tc>
        <w:tc>
          <w:tcPr>
            <w:tcW w:w="4234" w:type="dxa"/>
            <w:shd w:val="solid" w:color="FFFFFF" w:fill="auto"/>
          </w:tcPr>
          <w:p w14:paraId="3CCF8248" w14:textId="77777777" w:rsidR="00CE406F" w:rsidRPr="007A3174" w:rsidRDefault="00CE406F" w:rsidP="007A3174">
            <w:pPr>
              <w:pStyle w:val="TAL"/>
              <w:rPr>
                <w:sz w:val="16"/>
                <w:szCs w:val="16"/>
              </w:rPr>
            </w:pPr>
            <w:r w:rsidRPr="007A3174">
              <w:rPr>
                <w:sz w:val="16"/>
                <w:szCs w:val="16"/>
              </w:rPr>
              <w:t>Third party registration optimization</w:t>
            </w:r>
          </w:p>
        </w:tc>
        <w:tc>
          <w:tcPr>
            <w:tcW w:w="567" w:type="dxa"/>
            <w:shd w:val="solid" w:color="FFFFFF" w:fill="auto"/>
          </w:tcPr>
          <w:p w14:paraId="7FC5D560" w14:textId="77777777" w:rsidR="00CE406F" w:rsidRPr="007A3174" w:rsidRDefault="00CE406F" w:rsidP="007A3174">
            <w:pPr>
              <w:pStyle w:val="TAL"/>
              <w:rPr>
                <w:sz w:val="16"/>
                <w:szCs w:val="16"/>
              </w:rPr>
            </w:pPr>
            <w:r w:rsidRPr="007A3174">
              <w:rPr>
                <w:sz w:val="16"/>
                <w:szCs w:val="16"/>
              </w:rPr>
              <w:t>6.1.0</w:t>
            </w:r>
          </w:p>
        </w:tc>
        <w:tc>
          <w:tcPr>
            <w:tcW w:w="567" w:type="dxa"/>
            <w:shd w:val="solid" w:color="FFFFFF" w:fill="auto"/>
          </w:tcPr>
          <w:p w14:paraId="6397C02E" w14:textId="77777777" w:rsidR="00CE406F" w:rsidRPr="007A3174" w:rsidRDefault="00CE406F" w:rsidP="007A3174">
            <w:pPr>
              <w:pStyle w:val="TAL"/>
              <w:rPr>
                <w:sz w:val="16"/>
                <w:szCs w:val="16"/>
              </w:rPr>
            </w:pPr>
            <w:r w:rsidRPr="007A3174">
              <w:rPr>
                <w:sz w:val="16"/>
                <w:szCs w:val="16"/>
              </w:rPr>
              <w:t>6.2.0</w:t>
            </w:r>
          </w:p>
        </w:tc>
        <w:tc>
          <w:tcPr>
            <w:tcW w:w="989" w:type="dxa"/>
            <w:shd w:val="solid" w:color="FFFFFF" w:fill="auto"/>
          </w:tcPr>
          <w:p w14:paraId="4FB48BBD" w14:textId="77777777" w:rsidR="00CE406F" w:rsidRPr="007A3174" w:rsidRDefault="00CE406F" w:rsidP="007A3174">
            <w:pPr>
              <w:pStyle w:val="TAL"/>
              <w:rPr>
                <w:sz w:val="16"/>
                <w:szCs w:val="16"/>
              </w:rPr>
            </w:pPr>
            <w:r w:rsidRPr="007A3174">
              <w:rPr>
                <w:sz w:val="16"/>
                <w:szCs w:val="16"/>
              </w:rPr>
              <w:t>N1-041562</w:t>
            </w:r>
          </w:p>
        </w:tc>
      </w:tr>
      <w:tr w:rsidR="00B11AAA" w:rsidRPr="007A3174" w14:paraId="266AAC92" w14:textId="77777777" w:rsidTr="00327946">
        <w:tc>
          <w:tcPr>
            <w:tcW w:w="851" w:type="dxa"/>
            <w:shd w:val="solid" w:color="FFFFFF" w:fill="auto"/>
          </w:tcPr>
          <w:p w14:paraId="2895CF57" w14:textId="77777777" w:rsidR="00B11AAA" w:rsidRPr="007A3174" w:rsidRDefault="007A3174" w:rsidP="007A3174">
            <w:pPr>
              <w:pStyle w:val="TAL"/>
              <w:rPr>
                <w:sz w:val="16"/>
                <w:szCs w:val="16"/>
              </w:rPr>
            </w:pPr>
            <w:r>
              <w:rPr>
                <w:sz w:val="16"/>
                <w:szCs w:val="16"/>
              </w:rPr>
              <w:t>Mar</w:t>
            </w:r>
            <w:r w:rsidR="00B11AAA" w:rsidRPr="007A3174">
              <w:rPr>
                <w:sz w:val="16"/>
                <w:szCs w:val="16"/>
              </w:rPr>
              <w:t xml:space="preserve"> 2005</w:t>
            </w:r>
          </w:p>
        </w:tc>
        <w:tc>
          <w:tcPr>
            <w:tcW w:w="567" w:type="dxa"/>
            <w:shd w:val="solid" w:color="FFFFFF" w:fill="auto"/>
          </w:tcPr>
          <w:p w14:paraId="1640000B" w14:textId="77777777" w:rsidR="00B11AAA" w:rsidRPr="007A3174" w:rsidRDefault="00B11AAA" w:rsidP="007A3174">
            <w:pPr>
              <w:pStyle w:val="TAL"/>
              <w:rPr>
                <w:sz w:val="16"/>
                <w:szCs w:val="16"/>
              </w:rPr>
            </w:pPr>
            <w:r w:rsidRPr="007A3174">
              <w:rPr>
                <w:sz w:val="16"/>
                <w:szCs w:val="16"/>
              </w:rPr>
              <w:t>NP-27</w:t>
            </w:r>
          </w:p>
        </w:tc>
        <w:tc>
          <w:tcPr>
            <w:tcW w:w="1028" w:type="dxa"/>
            <w:shd w:val="solid" w:color="FFFFFF" w:fill="auto"/>
          </w:tcPr>
          <w:p w14:paraId="304E6BC1" w14:textId="77777777" w:rsidR="00B11AAA" w:rsidRPr="007A3174" w:rsidRDefault="00B11AAA" w:rsidP="007A3174">
            <w:pPr>
              <w:pStyle w:val="TAL"/>
              <w:rPr>
                <w:sz w:val="16"/>
                <w:szCs w:val="16"/>
              </w:rPr>
            </w:pPr>
            <w:r w:rsidRPr="007A3174">
              <w:rPr>
                <w:sz w:val="16"/>
                <w:szCs w:val="16"/>
              </w:rPr>
              <w:t>NP-050069</w:t>
            </w:r>
          </w:p>
        </w:tc>
        <w:tc>
          <w:tcPr>
            <w:tcW w:w="531" w:type="dxa"/>
            <w:shd w:val="solid" w:color="FFFFFF" w:fill="auto"/>
          </w:tcPr>
          <w:p w14:paraId="4B88A913" w14:textId="77777777" w:rsidR="00B11AAA" w:rsidRPr="007A3174" w:rsidRDefault="00B11AAA" w:rsidP="007A3174">
            <w:pPr>
              <w:pStyle w:val="TAL"/>
              <w:rPr>
                <w:sz w:val="16"/>
                <w:szCs w:val="16"/>
              </w:rPr>
            </w:pPr>
            <w:r w:rsidRPr="007A3174">
              <w:rPr>
                <w:sz w:val="16"/>
                <w:szCs w:val="16"/>
              </w:rPr>
              <w:t>76</w:t>
            </w:r>
          </w:p>
        </w:tc>
        <w:tc>
          <w:tcPr>
            <w:tcW w:w="305" w:type="dxa"/>
            <w:shd w:val="solid" w:color="FFFFFF" w:fill="auto"/>
          </w:tcPr>
          <w:p w14:paraId="54CB0F33" w14:textId="77777777" w:rsidR="00B11AAA" w:rsidRPr="007A3174" w:rsidRDefault="00B11AAA" w:rsidP="007A3174">
            <w:pPr>
              <w:pStyle w:val="TAL"/>
              <w:rPr>
                <w:sz w:val="16"/>
                <w:szCs w:val="16"/>
              </w:rPr>
            </w:pPr>
          </w:p>
        </w:tc>
        <w:tc>
          <w:tcPr>
            <w:tcW w:w="4234" w:type="dxa"/>
            <w:shd w:val="solid" w:color="FFFFFF" w:fill="auto"/>
          </w:tcPr>
          <w:p w14:paraId="0D12F471" w14:textId="77777777" w:rsidR="00B11AAA" w:rsidRPr="007A3174" w:rsidRDefault="00B11AAA" w:rsidP="007A3174">
            <w:pPr>
              <w:pStyle w:val="TAL"/>
              <w:rPr>
                <w:sz w:val="16"/>
                <w:szCs w:val="16"/>
              </w:rPr>
            </w:pPr>
            <w:r w:rsidRPr="007A3174">
              <w:rPr>
                <w:sz w:val="16"/>
                <w:szCs w:val="16"/>
              </w:rPr>
              <w:t>Filter criteria matching and generation of third-party REGISTER request for network-initiated deregistration</w:t>
            </w:r>
          </w:p>
        </w:tc>
        <w:tc>
          <w:tcPr>
            <w:tcW w:w="567" w:type="dxa"/>
            <w:shd w:val="solid" w:color="FFFFFF" w:fill="auto"/>
          </w:tcPr>
          <w:p w14:paraId="2B384F85" w14:textId="77777777" w:rsidR="00B11AAA" w:rsidRPr="007A3174" w:rsidRDefault="00B11AAA" w:rsidP="007A3174">
            <w:pPr>
              <w:pStyle w:val="TAL"/>
              <w:rPr>
                <w:sz w:val="16"/>
                <w:szCs w:val="16"/>
              </w:rPr>
            </w:pPr>
            <w:r w:rsidRPr="007A3174">
              <w:rPr>
                <w:sz w:val="16"/>
                <w:szCs w:val="16"/>
              </w:rPr>
              <w:t>6.2.0</w:t>
            </w:r>
          </w:p>
        </w:tc>
        <w:tc>
          <w:tcPr>
            <w:tcW w:w="567" w:type="dxa"/>
            <w:shd w:val="solid" w:color="FFFFFF" w:fill="auto"/>
          </w:tcPr>
          <w:p w14:paraId="2A4F6B33" w14:textId="77777777" w:rsidR="00B11AAA" w:rsidRPr="007A3174" w:rsidRDefault="00B11AAA" w:rsidP="007A3174">
            <w:pPr>
              <w:pStyle w:val="TAL"/>
              <w:rPr>
                <w:sz w:val="16"/>
                <w:szCs w:val="16"/>
              </w:rPr>
            </w:pPr>
            <w:r w:rsidRPr="007A3174">
              <w:rPr>
                <w:sz w:val="16"/>
                <w:szCs w:val="16"/>
              </w:rPr>
              <w:t>6.3.0</w:t>
            </w:r>
          </w:p>
        </w:tc>
        <w:tc>
          <w:tcPr>
            <w:tcW w:w="989" w:type="dxa"/>
            <w:shd w:val="solid" w:color="FFFFFF" w:fill="auto"/>
          </w:tcPr>
          <w:p w14:paraId="43D03AC0" w14:textId="77777777" w:rsidR="00B11AAA" w:rsidRPr="007A3174" w:rsidRDefault="00B11AAA" w:rsidP="007A3174">
            <w:pPr>
              <w:pStyle w:val="TAL"/>
              <w:rPr>
                <w:sz w:val="16"/>
                <w:szCs w:val="16"/>
              </w:rPr>
            </w:pPr>
            <w:r w:rsidRPr="007A3174">
              <w:rPr>
                <w:sz w:val="16"/>
                <w:szCs w:val="16"/>
              </w:rPr>
              <w:t>N1-050223</w:t>
            </w:r>
          </w:p>
        </w:tc>
      </w:tr>
      <w:tr w:rsidR="00B11AAA" w:rsidRPr="007A3174" w14:paraId="7376953F" w14:textId="77777777" w:rsidTr="00327946">
        <w:tc>
          <w:tcPr>
            <w:tcW w:w="851" w:type="dxa"/>
            <w:shd w:val="solid" w:color="FFFFFF" w:fill="auto"/>
          </w:tcPr>
          <w:p w14:paraId="656B2831" w14:textId="77777777" w:rsidR="00B11AAA" w:rsidRPr="007A3174" w:rsidRDefault="007A3174" w:rsidP="007A3174">
            <w:pPr>
              <w:pStyle w:val="TAL"/>
              <w:rPr>
                <w:sz w:val="16"/>
                <w:szCs w:val="16"/>
              </w:rPr>
            </w:pPr>
            <w:r>
              <w:rPr>
                <w:sz w:val="16"/>
                <w:szCs w:val="16"/>
              </w:rPr>
              <w:t>Mar</w:t>
            </w:r>
            <w:r w:rsidR="00B11AAA" w:rsidRPr="007A3174">
              <w:rPr>
                <w:sz w:val="16"/>
                <w:szCs w:val="16"/>
              </w:rPr>
              <w:t xml:space="preserve"> 2005</w:t>
            </w:r>
          </w:p>
        </w:tc>
        <w:tc>
          <w:tcPr>
            <w:tcW w:w="567" w:type="dxa"/>
            <w:shd w:val="solid" w:color="FFFFFF" w:fill="auto"/>
          </w:tcPr>
          <w:p w14:paraId="5AF1C0C2" w14:textId="77777777" w:rsidR="00B11AAA" w:rsidRPr="007A3174" w:rsidRDefault="00B11AAA" w:rsidP="007A3174">
            <w:pPr>
              <w:pStyle w:val="TAL"/>
              <w:rPr>
                <w:sz w:val="16"/>
                <w:szCs w:val="16"/>
              </w:rPr>
            </w:pPr>
            <w:r w:rsidRPr="007A3174">
              <w:rPr>
                <w:sz w:val="16"/>
                <w:szCs w:val="16"/>
              </w:rPr>
              <w:t>NP-27</w:t>
            </w:r>
          </w:p>
        </w:tc>
        <w:tc>
          <w:tcPr>
            <w:tcW w:w="1028" w:type="dxa"/>
            <w:shd w:val="solid" w:color="FFFFFF" w:fill="auto"/>
          </w:tcPr>
          <w:p w14:paraId="077CADF8" w14:textId="77777777" w:rsidR="00B11AAA" w:rsidRPr="007A3174" w:rsidRDefault="00B11AAA" w:rsidP="007A3174">
            <w:pPr>
              <w:pStyle w:val="TAL"/>
              <w:rPr>
                <w:sz w:val="16"/>
                <w:szCs w:val="16"/>
              </w:rPr>
            </w:pPr>
            <w:r w:rsidRPr="007A3174">
              <w:rPr>
                <w:sz w:val="16"/>
                <w:szCs w:val="16"/>
              </w:rPr>
              <w:t>NP-050073</w:t>
            </w:r>
          </w:p>
        </w:tc>
        <w:tc>
          <w:tcPr>
            <w:tcW w:w="531" w:type="dxa"/>
            <w:shd w:val="solid" w:color="FFFFFF" w:fill="auto"/>
          </w:tcPr>
          <w:p w14:paraId="552AAE40" w14:textId="77777777" w:rsidR="00B11AAA" w:rsidRPr="007A3174" w:rsidRDefault="00B11AAA" w:rsidP="007A3174">
            <w:pPr>
              <w:pStyle w:val="TAL"/>
              <w:rPr>
                <w:sz w:val="16"/>
                <w:szCs w:val="16"/>
              </w:rPr>
            </w:pPr>
            <w:r w:rsidRPr="007A3174">
              <w:rPr>
                <w:sz w:val="16"/>
                <w:szCs w:val="16"/>
              </w:rPr>
              <w:t>072</w:t>
            </w:r>
          </w:p>
        </w:tc>
        <w:tc>
          <w:tcPr>
            <w:tcW w:w="305" w:type="dxa"/>
            <w:shd w:val="solid" w:color="FFFFFF" w:fill="auto"/>
          </w:tcPr>
          <w:p w14:paraId="616BBF10" w14:textId="77777777" w:rsidR="00B11AAA" w:rsidRPr="007A3174" w:rsidRDefault="00B11AAA" w:rsidP="007A3174">
            <w:pPr>
              <w:pStyle w:val="TAL"/>
              <w:rPr>
                <w:sz w:val="16"/>
                <w:szCs w:val="16"/>
              </w:rPr>
            </w:pPr>
            <w:r w:rsidRPr="007A3174">
              <w:rPr>
                <w:sz w:val="16"/>
                <w:szCs w:val="16"/>
              </w:rPr>
              <w:t> </w:t>
            </w:r>
          </w:p>
        </w:tc>
        <w:tc>
          <w:tcPr>
            <w:tcW w:w="4234" w:type="dxa"/>
            <w:shd w:val="solid" w:color="FFFFFF" w:fill="auto"/>
          </w:tcPr>
          <w:p w14:paraId="7D8DC5A4" w14:textId="77777777" w:rsidR="00B11AAA" w:rsidRPr="007A3174" w:rsidRDefault="00B11AAA" w:rsidP="007A3174">
            <w:pPr>
              <w:pStyle w:val="TAL"/>
              <w:rPr>
                <w:sz w:val="16"/>
                <w:szCs w:val="16"/>
              </w:rPr>
            </w:pPr>
            <w:r w:rsidRPr="007A3174">
              <w:rPr>
                <w:sz w:val="16"/>
                <w:szCs w:val="16"/>
              </w:rPr>
              <w:t>Resolution of references to 24.228</w:t>
            </w:r>
          </w:p>
        </w:tc>
        <w:tc>
          <w:tcPr>
            <w:tcW w:w="567" w:type="dxa"/>
            <w:shd w:val="solid" w:color="FFFFFF" w:fill="auto"/>
          </w:tcPr>
          <w:p w14:paraId="42E415F2" w14:textId="77777777" w:rsidR="00B11AAA" w:rsidRPr="007A3174" w:rsidRDefault="00B11AAA" w:rsidP="007A3174">
            <w:pPr>
              <w:pStyle w:val="TAL"/>
              <w:rPr>
                <w:sz w:val="16"/>
                <w:szCs w:val="16"/>
              </w:rPr>
            </w:pPr>
            <w:r w:rsidRPr="007A3174">
              <w:rPr>
                <w:sz w:val="16"/>
                <w:szCs w:val="16"/>
              </w:rPr>
              <w:t>6.2.0</w:t>
            </w:r>
          </w:p>
        </w:tc>
        <w:tc>
          <w:tcPr>
            <w:tcW w:w="567" w:type="dxa"/>
            <w:shd w:val="solid" w:color="FFFFFF" w:fill="auto"/>
          </w:tcPr>
          <w:p w14:paraId="432AB802" w14:textId="77777777" w:rsidR="00B11AAA" w:rsidRPr="007A3174" w:rsidRDefault="00B11AAA" w:rsidP="007A3174">
            <w:pPr>
              <w:pStyle w:val="TAL"/>
              <w:rPr>
                <w:sz w:val="16"/>
                <w:szCs w:val="16"/>
              </w:rPr>
            </w:pPr>
            <w:r w:rsidRPr="007A3174">
              <w:rPr>
                <w:sz w:val="16"/>
                <w:szCs w:val="16"/>
              </w:rPr>
              <w:t>6.3.0</w:t>
            </w:r>
          </w:p>
        </w:tc>
        <w:tc>
          <w:tcPr>
            <w:tcW w:w="989" w:type="dxa"/>
            <w:shd w:val="solid" w:color="FFFFFF" w:fill="auto"/>
          </w:tcPr>
          <w:p w14:paraId="58E20F6C" w14:textId="77777777" w:rsidR="00B11AAA" w:rsidRPr="007A3174" w:rsidRDefault="00B11AAA" w:rsidP="007A3174">
            <w:pPr>
              <w:pStyle w:val="TAL"/>
              <w:rPr>
                <w:sz w:val="16"/>
                <w:szCs w:val="16"/>
              </w:rPr>
            </w:pPr>
            <w:r w:rsidRPr="007A3174">
              <w:rPr>
                <w:sz w:val="16"/>
                <w:szCs w:val="16"/>
              </w:rPr>
              <w:t>N1-050061</w:t>
            </w:r>
          </w:p>
        </w:tc>
      </w:tr>
      <w:tr w:rsidR="00B11AAA" w:rsidRPr="007A3174" w14:paraId="17B5257F" w14:textId="77777777" w:rsidTr="00327946">
        <w:tc>
          <w:tcPr>
            <w:tcW w:w="851" w:type="dxa"/>
            <w:shd w:val="solid" w:color="FFFFFF" w:fill="auto"/>
          </w:tcPr>
          <w:p w14:paraId="27488B1F" w14:textId="77777777" w:rsidR="00B11AAA" w:rsidRPr="007A3174" w:rsidRDefault="007A3174" w:rsidP="007A3174">
            <w:pPr>
              <w:pStyle w:val="TAL"/>
              <w:rPr>
                <w:sz w:val="16"/>
                <w:szCs w:val="16"/>
              </w:rPr>
            </w:pPr>
            <w:r>
              <w:rPr>
                <w:sz w:val="16"/>
                <w:szCs w:val="16"/>
              </w:rPr>
              <w:t>Mar</w:t>
            </w:r>
            <w:r w:rsidR="00B11AAA" w:rsidRPr="007A3174">
              <w:rPr>
                <w:sz w:val="16"/>
                <w:szCs w:val="16"/>
              </w:rPr>
              <w:t xml:space="preserve"> 2005</w:t>
            </w:r>
          </w:p>
        </w:tc>
        <w:tc>
          <w:tcPr>
            <w:tcW w:w="567" w:type="dxa"/>
            <w:shd w:val="solid" w:color="FFFFFF" w:fill="auto"/>
          </w:tcPr>
          <w:p w14:paraId="250DFA35" w14:textId="77777777" w:rsidR="00B11AAA" w:rsidRPr="007A3174" w:rsidRDefault="00B11AAA" w:rsidP="007A3174">
            <w:pPr>
              <w:pStyle w:val="TAL"/>
              <w:rPr>
                <w:sz w:val="16"/>
                <w:szCs w:val="16"/>
              </w:rPr>
            </w:pPr>
            <w:r w:rsidRPr="007A3174">
              <w:rPr>
                <w:sz w:val="16"/>
                <w:szCs w:val="16"/>
              </w:rPr>
              <w:t>NP-27</w:t>
            </w:r>
          </w:p>
        </w:tc>
        <w:tc>
          <w:tcPr>
            <w:tcW w:w="1028" w:type="dxa"/>
            <w:shd w:val="solid" w:color="FFFFFF" w:fill="auto"/>
          </w:tcPr>
          <w:p w14:paraId="244483D8" w14:textId="77777777" w:rsidR="00B11AAA" w:rsidRPr="007A3174" w:rsidRDefault="00B11AAA" w:rsidP="007A3174">
            <w:pPr>
              <w:pStyle w:val="TAL"/>
              <w:rPr>
                <w:sz w:val="16"/>
                <w:szCs w:val="16"/>
              </w:rPr>
            </w:pPr>
            <w:r w:rsidRPr="007A3174">
              <w:rPr>
                <w:sz w:val="16"/>
                <w:szCs w:val="16"/>
              </w:rPr>
              <w:t>NP-050073</w:t>
            </w:r>
          </w:p>
        </w:tc>
        <w:tc>
          <w:tcPr>
            <w:tcW w:w="531" w:type="dxa"/>
            <w:shd w:val="solid" w:color="FFFFFF" w:fill="auto"/>
          </w:tcPr>
          <w:p w14:paraId="7382BEF8" w14:textId="77777777" w:rsidR="00B11AAA" w:rsidRPr="007A3174" w:rsidRDefault="00B11AAA" w:rsidP="007A3174">
            <w:pPr>
              <w:pStyle w:val="TAL"/>
              <w:rPr>
                <w:sz w:val="16"/>
                <w:szCs w:val="16"/>
              </w:rPr>
            </w:pPr>
            <w:r w:rsidRPr="007A3174">
              <w:rPr>
                <w:sz w:val="16"/>
                <w:szCs w:val="16"/>
              </w:rPr>
              <w:t>074</w:t>
            </w:r>
          </w:p>
        </w:tc>
        <w:tc>
          <w:tcPr>
            <w:tcW w:w="305" w:type="dxa"/>
            <w:shd w:val="solid" w:color="FFFFFF" w:fill="auto"/>
          </w:tcPr>
          <w:p w14:paraId="79E53790" w14:textId="77777777" w:rsidR="00B11AAA" w:rsidRPr="007A3174" w:rsidRDefault="00B11AAA" w:rsidP="007A3174">
            <w:pPr>
              <w:pStyle w:val="TAL"/>
              <w:rPr>
                <w:sz w:val="16"/>
                <w:szCs w:val="16"/>
              </w:rPr>
            </w:pPr>
            <w:r w:rsidRPr="007A3174">
              <w:rPr>
                <w:sz w:val="16"/>
                <w:szCs w:val="16"/>
              </w:rPr>
              <w:t>1</w:t>
            </w:r>
          </w:p>
        </w:tc>
        <w:tc>
          <w:tcPr>
            <w:tcW w:w="4234" w:type="dxa"/>
            <w:shd w:val="solid" w:color="FFFFFF" w:fill="auto"/>
          </w:tcPr>
          <w:p w14:paraId="699178BC" w14:textId="77777777" w:rsidR="00B11AAA" w:rsidRPr="007A3174" w:rsidRDefault="00B11AAA" w:rsidP="007A3174">
            <w:pPr>
              <w:pStyle w:val="TAL"/>
              <w:rPr>
                <w:sz w:val="16"/>
                <w:szCs w:val="16"/>
              </w:rPr>
            </w:pPr>
            <w:r w:rsidRPr="007A3174">
              <w:rPr>
                <w:sz w:val="16"/>
                <w:szCs w:val="16"/>
              </w:rPr>
              <w:t>Default handling</w:t>
            </w:r>
          </w:p>
        </w:tc>
        <w:tc>
          <w:tcPr>
            <w:tcW w:w="567" w:type="dxa"/>
            <w:shd w:val="solid" w:color="FFFFFF" w:fill="auto"/>
          </w:tcPr>
          <w:p w14:paraId="0CD1B405" w14:textId="77777777" w:rsidR="00B11AAA" w:rsidRPr="007A3174" w:rsidRDefault="00B11AAA" w:rsidP="007A3174">
            <w:pPr>
              <w:pStyle w:val="TAL"/>
              <w:rPr>
                <w:sz w:val="16"/>
                <w:szCs w:val="16"/>
              </w:rPr>
            </w:pPr>
            <w:r w:rsidRPr="007A3174">
              <w:rPr>
                <w:sz w:val="16"/>
                <w:szCs w:val="16"/>
              </w:rPr>
              <w:t>6.2.0</w:t>
            </w:r>
          </w:p>
        </w:tc>
        <w:tc>
          <w:tcPr>
            <w:tcW w:w="567" w:type="dxa"/>
            <w:shd w:val="solid" w:color="FFFFFF" w:fill="auto"/>
          </w:tcPr>
          <w:p w14:paraId="63F3D09F" w14:textId="77777777" w:rsidR="00B11AAA" w:rsidRPr="007A3174" w:rsidRDefault="00B11AAA" w:rsidP="007A3174">
            <w:pPr>
              <w:pStyle w:val="TAL"/>
              <w:rPr>
                <w:sz w:val="16"/>
                <w:szCs w:val="16"/>
              </w:rPr>
            </w:pPr>
            <w:r w:rsidRPr="007A3174">
              <w:rPr>
                <w:sz w:val="16"/>
                <w:szCs w:val="16"/>
              </w:rPr>
              <w:t>6.3.0</w:t>
            </w:r>
          </w:p>
        </w:tc>
        <w:tc>
          <w:tcPr>
            <w:tcW w:w="989" w:type="dxa"/>
            <w:shd w:val="solid" w:color="FFFFFF" w:fill="auto"/>
          </w:tcPr>
          <w:p w14:paraId="1B97556E" w14:textId="77777777" w:rsidR="00B11AAA" w:rsidRPr="007A3174" w:rsidRDefault="00B11AAA" w:rsidP="007A3174">
            <w:pPr>
              <w:pStyle w:val="TAL"/>
              <w:rPr>
                <w:sz w:val="16"/>
                <w:szCs w:val="16"/>
              </w:rPr>
            </w:pPr>
            <w:r w:rsidRPr="007A3174">
              <w:rPr>
                <w:sz w:val="16"/>
                <w:szCs w:val="16"/>
              </w:rPr>
              <w:t>N1-050288</w:t>
            </w:r>
          </w:p>
        </w:tc>
      </w:tr>
      <w:tr w:rsidR="000644E6" w:rsidRPr="007A3174" w14:paraId="3CA47564" w14:textId="77777777" w:rsidTr="00327946">
        <w:tc>
          <w:tcPr>
            <w:tcW w:w="851" w:type="dxa"/>
            <w:shd w:val="solid" w:color="FFFFFF" w:fill="auto"/>
          </w:tcPr>
          <w:p w14:paraId="1B6C2605" w14:textId="77777777" w:rsidR="000644E6" w:rsidRPr="007A3174" w:rsidRDefault="000644E6" w:rsidP="007A3174">
            <w:pPr>
              <w:pStyle w:val="TAL"/>
              <w:rPr>
                <w:sz w:val="16"/>
                <w:szCs w:val="16"/>
              </w:rPr>
            </w:pPr>
            <w:r w:rsidRPr="007A3174">
              <w:rPr>
                <w:sz w:val="16"/>
                <w:szCs w:val="16"/>
              </w:rPr>
              <w:t>Dec 2005</w:t>
            </w:r>
          </w:p>
        </w:tc>
        <w:tc>
          <w:tcPr>
            <w:tcW w:w="567" w:type="dxa"/>
            <w:shd w:val="solid" w:color="FFFFFF" w:fill="auto"/>
          </w:tcPr>
          <w:p w14:paraId="1EFB6017" w14:textId="77777777" w:rsidR="000644E6" w:rsidRPr="007A3174" w:rsidRDefault="000644E6" w:rsidP="007A3174">
            <w:pPr>
              <w:pStyle w:val="TAL"/>
              <w:rPr>
                <w:sz w:val="16"/>
                <w:szCs w:val="16"/>
              </w:rPr>
            </w:pPr>
            <w:r w:rsidRPr="007A3174">
              <w:rPr>
                <w:sz w:val="16"/>
                <w:szCs w:val="16"/>
              </w:rPr>
              <w:t>CT-30</w:t>
            </w:r>
          </w:p>
        </w:tc>
        <w:tc>
          <w:tcPr>
            <w:tcW w:w="1028" w:type="dxa"/>
            <w:shd w:val="solid" w:color="FFFFFF" w:fill="auto"/>
          </w:tcPr>
          <w:p w14:paraId="2CA216C4" w14:textId="77777777" w:rsidR="000644E6" w:rsidRPr="007A3174" w:rsidRDefault="000644E6" w:rsidP="007A3174">
            <w:pPr>
              <w:pStyle w:val="TAL"/>
              <w:rPr>
                <w:sz w:val="16"/>
                <w:szCs w:val="16"/>
              </w:rPr>
            </w:pPr>
            <w:r w:rsidRPr="007A3174">
              <w:rPr>
                <w:sz w:val="16"/>
                <w:szCs w:val="16"/>
              </w:rPr>
              <w:t>CP-050550</w:t>
            </w:r>
          </w:p>
        </w:tc>
        <w:tc>
          <w:tcPr>
            <w:tcW w:w="531" w:type="dxa"/>
            <w:shd w:val="solid" w:color="FFFFFF" w:fill="auto"/>
          </w:tcPr>
          <w:p w14:paraId="615030D2" w14:textId="77777777" w:rsidR="000644E6" w:rsidRPr="007A3174" w:rsidRDefault="000644E6" w:rsidP="007A3174">
            <w:pPr>
              <w:pStyle w:val="TAL"/>
              <w:rPr>
                <w:sz w:val="16"/>
                <w:szCs w:val="16"/>
              </w:rPr>
            </w:pPr>
            <w:r w:rsidRPr="007A3174">
              <w:rPr>
                <w:sz w:val="16"/>
                <w:szCs w:val="16"/>
              </w:rPr>
              <w:t>079</w:t>
            </w:r>
          </w:p>
        </w:tc>
        <w:tc>
          <w:tcPr>
            <w:tcW w:w="305" w:type="dxa"/>
            <w:shd w:val="solid" w:color="FFFFFF" w:fill="auto"/>
          </w:tcPr>
          <w:p w14:paraId="5C6DDD67" w14:textId="77777777" w:rsidR="000644E6" w:rsidRPr="007A3174" w:rsidRDefault="000644E6" w:rsidP="007A3174">
            <w:pPr>
              <w:pStyle w:val="TAL"/>
              <w:rPr>
                <w:sz w:val="16"/>
                <w:szCs w:val="16"/>
              </w:rPr>
            </w:pPr>
          </w:p>
        </w:tc>
        <w:tc>
          <w:tcPr>
            <w:tcW w:w="4234" w:type="dxa"/>
            <w:shd w:val="solid" w:color="FFFFFF" w:fill="auto"/>
          </w:tcPr>
          <w:p w14:paraId="7DD38E95" w14:textId="77777777" w:rsidR="000644E6" w:rsidRPr="007A3174" w:rsidRDefault="000644E6" w:rsidP="007A3174">
            <w:pPr>
              <w:pStyle w:val="TAL"/>
              <w:rPr>
                <w:sz w:val="16"/>
                <w:szCs w:val="16"/>
              </w:rPr>
            </w:pPr>
            <w:r w:rsidRPr="007A3174">
              <w:rPr>
                <w:sz w:val="16"/>
                <w:szCs w:val="16"/>
              </w:rPr>
              <w:t>Mobile originated request unregistered</w:t>
            </w:r>
          </w:p>
        </w:tc>
        <w:tc>
          <w:tcPr>
            <w:tcW w:w="567" w:type="dxa"/>
            <w:shd w:val="solid" w:color="FFFFFF" w:fill="auto"/>
          </w:tcPr>
          <w:p w14:paraId="3811E5FC" w14:textId="77777777" w:rsidR="000644E6" w:rsidRPr="007A3174" w:rsidRDefault="000644E6" w:rsidP="007A3174">
            <w:pPr>
              <w:pStyle w:val="TAL"/>
              <w:rPr>
                <w:sz w:val="16"/>
                <w:szCs w:val="16"/>
              </w:rPr>
            </w:pPr>
            <w:r w:rsidRPr="007A3174">
              <w:rPr>
                <w:sz w:val="16"/>
                <w:szCs w:val="16"/>
              </w:rPr>
              <w:t>6.3.0</w:t>
            </w:r>
          </w:p>
        </w:tc>
        <w:tc>
          <w:tcPr>
            <w:tcW w:w="567" w:type="dxa"/>
            <w:shd w:val="solid" w:color="FFFFFF" w:fill="auto"/>
          </w:tcPr>
          <w:p w14:paraId="21B0D821" w14:textId="77777777" w:rsidR="000644E6" w:rsidRPr="007A3174" w:rsidRDefault="000644E6" w:rsidP="007A3174">
            <w:pPr>
              <w:pStyle w:val="TAL"/>
              <w:rPr>
                <w:sz w:val="16"/>
                <w:szCs w:val="16"/>
              </w:rPr>
            </w:pPr>
            <w:r w:rsidRPr="007A3174">
              <w:rPr>
                <w:sz w:val="16"/>
                <w:szCs w:val="16"/>
              </w:rPr>
              <w:t>7.0.0</w:t>
            </w:r>
          </w:p>
        </w:tc>
        <w:tc>
          <w:tcPr>
            <w:tcW w:w="989" w:type="dxa"/>
            <w:shd w:val="solid" w:color="FFFFFF" w:fill="auto"/>
          </w:tcPr>
          <w:p w14:paraId="18602CD4" w14:textId="77777777" w:rsidR="000644E6" w:rsidRPr="007A3174" w:rsidRDefault="000644E6" w:rsidP="007A3174">
            <w:pPr>
              <w:pStyle w:val="TAL"/>
              <w:rPr>
                <w:sz w:val="16"/>
                <w:szCs w:val="16"/>
              </w:rPr>
            </w:pPr>
            <w:r w:rsidRPr="007A3174">
              <w:rPr>
                <w:sz w:val="16"/>
                <w:szCs w:val="16"/>
              </w:rPr>
              <w:t>C1-051428</w:t>
            </w:r>
          </w:p>
        </w:tc>
      </w:tr>
      <w:tr w:rsidR="00021599" w:rsidRPr="007A3174" w14:paraId="69E2D896" w14:textId="77777777" w:rsidTr="00327946">
        <w:tc>
          <w:tcPr>
            <w:tcW w:w="851" w:type="dxa"/>
            <w:shd w:val="solid" w:color="FFFFFF" w:fill="auto"/>
          </w:tcPr>
          <w:p w14:paraId="0C3855E6" w14:textId="77777777" w:rsidR="00021599" w:rsidRPr="007A3174" w:rsidRDefault="007A3174" w:rsidP="007A3174">
            <w:pPr>
              <w:pStyle w:val="TAL"/>
              <w:rPr>
                <w:sz w:val="16"/>
                <w:szCs w:val="16"/>
              </w:rPr>
            </w:pPr>
            <w:r>
              <w:rPr>
                <w:sz w:val="16"/>
                <w:szCs w:val="16"/>
              </w:rPr>
              <w:t>Mar</w:t>
            </w:r>
            <w:r w:rsidR="00021599" w:rsidRPr="007A3174">
              <w:rPr>
                <w:sz w:val="16"/>
                <w:szCs w:val="16"/>
              </w:rPr>
              <w:t xml:space="preserve"> 2006</w:t>
            </w:r>
          </w:p>
        </w:tc>
        <w:tc>
          <w:tcPr>
            <w:tcW w:w="567" w:type="dxa"/>
            <w:shd w:val="solid" w:color="FFFFFF" w:fill="auto"/>
          </w:tcPr>
          <w:p w14:paraId="6844007D" w14:textId="77777777" w:rsidR="00021599" w:rsidRPr="007A3174" w:rsidRDefault="00021599" w:rsidP="007A3174">
            <w:pPr>
              <w:pStyle w:val="TAL"/>
              <w:rPr>
                <w:sz w:val="16"/>
                <w:szCs w:val="16"/>
              </w:rPr>
            </w:pPr>
            <w:r w:rsidRPr="007A3174">
              <w:rPr>
                <w:sz w:val="16"/>
                <w:szCs w:val="16"/>
              </w:rPr>
              <w:t>CT-31</w:t>
            </w:r>
          </w:p>
        </w:tc>
        <w:tc>
          <w:tcPr>
            <w:tcW w:w="1028" w:type="dxa"/>
            <w:shd w:val="solid" w:color="FFFFFF" w:fill="auto"/>
          </w:tcPr>
          <w:p w14:paraId="13D3B47F" w14:textId="77777777" w:rsidR="00021599" w:rsidRPr="007A3174" w:rsidRDefault="00021599" w:rsidP="007A3174">
            <w:pPr>
              <w:pStyle w:val="TAL"/>
              <w:rPr>
                <w:sz w:val="16"/>
                <w:szCs w:val="16"/>
              </w:rPr>
            </w:pPr>
            <w:r w:rsidRPr="007A3174">
              <w:rPr>
                <w:sz w:val="16"/>
                <w:szCs w:val="16"/>
              </w:rPr>
              <w:t>CP-060160</w:t>
            </w:r>
          </w:p>
        </w:tc>
        <w:tc>
          <w:tcPr>
            <w:tcW w:w="531" w:type="dxa"/>
            <w:shd w:val="solid" w:color="FFFFFF" w:fill="auto"/>
          </w:tcPr>
          <w:p w14:paraId="3BC033FE" w14:textId="77777777" w:rsidR="00021599" w:rsidRPr="007A3174" w:rsidRDefault="00021599" w:rsidP="007A3174">
            <w:pPr>
              <w:pStyle w:val="TAL"/>
              <w:rPr>
                <w:sz w:val="16"/>
                <w:szCs w:val="16"/>
              </w:rPr>
            </w:pPr>
            <w:r w:rsidRPr="007A3174">
              <w:rPr>
                <w:sz w:val="16"/>
                <w:szCs w:val="16"/>
              </w:rPr>
              <w:t>0080</w:t>
            </w:r>
          </w:p>
        </w:tc>
        <w:tc>
          <w:tcPr>
            <w:tcW w:w="305" w:type="dxa"/>
            <w:shd w:val="solid" w:color="FFFFFF" w:fill="auto"/>
          </w:tcPr>
          <w:p w14:paraId="57977887" w14:textId="77777777" w:rsidR="00021599" w:rsidRPr="007A3174" w:rsidRDefault="00021599" w:rsidP="007A3174">
            <w:pPr>
              <w:pStyle w:val="TAL"/>
              <w:rPr>
                <w:sz w:val="16"/>
                <w:szCs w:val="16"/>
              </w:rPr>
            </w:pPr>
            <w:r w:rsidRPr="007A3174">
              <w:rPr>
                <w:sz w:val="16"/>
                <w:szCs w:val="16"/>
              </w:rPr>
              <w:t>2</w:t>
            </w:r>
          </w:p>
        </w:tc>
        <w:tc>
          <w:tcPr>
            <w:tcW w:w="4234" w:type="dxa"/>
            <w:shd w:val="solid" w:color="FFFFFF" w:fill="auto"/>
          </w:tcPr>
          <w:p w14:paraId="68F7CA67" w14:textId="77777777" w:rsidR="00021599" w:rsidRPr="007A3174" w:rsidRDefault="00021599" w:rsidP="007A3174">
            <w:pPr>
              <w:pStyle w:val="TAL"/>
              <w:rPr>
                <w:sz w:val="16"/>
                <w:szCs w:val="16"/>
              </w:rPr>
            </w:pPr>
            <w:r w:rsidRPr="007A3174">
              <w:rPr>
                <w:sz w:val="16"/>
                <w:szCs w:val="16"/>
              </w:rPr>
              <w:t>Change of originating and terminating terminal terminology</w:t>
            </w:r>
          </w:p>
        </w:tc>
        <w:tc>
          <w:tcPr>
            <w:tcW w:w="567" w:type="dxa"/>
            <w:shd w:val="solid" w:color="FFFFFF" w:fill="auto"/>
          </w:tcPr>
          <w:p w14:paraId="051CB8D3" w14:textId="77777777" w:rsidR="00021599" w:rsidRPr="007A3174" w:rsidRDefault="00021599" w:rsidP="007A3174">
            <w:pPr>
              <w:pStyle w:val="TAL"/>
              <w:rPr>
                <w:sz w:val="16"/>
                <w:szCs w:val="16"/>
              </w:rPr>
            </w:pPr>
            <w:r w:rsidRPr="007A3174">
              <w:rPr>
                <w:sz w:val="16"/>
                <w:szCs w:val="16"/>
              </w:rPr>
              <w:t>7.0.0</w:t>
            </w:r>
          </w:p>
        </w:tc>
        <w:tc>
          <w:tcPr>
            <w:tcW w:w="567" w:type="dxa"/>
            <w:shd w:val="solid" w:color="FFFFFF" w:fill="auto"/>
          </w:tcPr>
          <w:p w14:paraId="39EB1D3E" w14:textId="77777777" w:rsidR="00021599" w:rsidRPr="007A3174" w:rsidRDefault="00021599" w:rsidP="007A3174">
            <w:pPr>
              <w:pStyle w:val="TAL"/>
              <w:rPr>
                <w:sz w:val="16"/>
                <w:szCs w:val="16"/>
              </w:rPr>
            </w:pPr>
            <w:r w:rsidRPr="007A3174">
              <w:rPr>
                <w:sz w:val="16"/>
                <w:szCs w:val="16"/>
              </w:rPr>
              <w:t>7.1.0</w:t>
            </w:r>
          </w:p>
        </w:tc>
        <w:tc>
          <w:tcPr>
            <w:tcW w:w="989" w:type="dxa"/>
            <w:shd w:val="solid" w:color="FFFFFF" w:fill="auto"/>
          </w:tcPr>
          <w:p w14:paraId="0BCD9BE8" w14:textId="77777777" w:rsidR="00021599" w:rsidRPr="007A3174" w:rsidRDefault="00021599" w:rsidP="007A3174">
            <w:pPr>
              <w:pStyle w:val="TAL"/>
              <w:rPr>
                <w:sz w:val="16"/>
                <w:szCs w:val="16"/>
              </w:rPr>
            </w:pPr>
          </w:p>
        </w:tc>
      </w:tr>
      <w:tr w:rsidR="00021599" w:rsidRPr="007A3174" w14:paraId="2667362E" w14:textId="77777777" w:rsidTr="00327946">
        <w:tc>
          <w:tcPr>
            <w:tcW w:w="851" w:type="dxa"/>
            <w:shd w:val="solid" w:color="FFFFFF" w:fill="auto"/>
          </w:tcPr>
          <w:p w14:paraId="3E9BF35F" w14:textId="77777777" w:rsidR="00021599" w:rsidRPr="007A3174" w:rsidRDefault="007A3174" w:rsidP="007A3174">
            <w:pPr>
              <w:pStyle w:val="TAL"/>
              <w:rPr>
                <w:sz w:val="16"/>
                <w:szCs w:val="16"/>
              </w:rPr>
            </w:pPr>
            <w:r>
              <w:rPr>
                <w:sz w:val="16"/>
                <w:szCs w:val="16"/>
              </w:rPr>
              <w:t>Mar</w:t>
            </w:r>
            <w:r w:rsidR="00021599" w:rsidRPr="007A3174">
              <w:rPr>
                <w:sz w:val="16"/>
                <w:szCs w:val="16"/>
              </w:rPr>
              <w:t xml:space="preserve"> 2006</w:t>
            </w:r>
          </w:p>
        </w:tc>
        <w:tc>
          <w:tcPr>
            <w:tcW w:w="567" w:type="dxa"/>
            <w:shd w:val="solid" w:color="FFFFFF" w:fill="auto"/>
          </w:tcPr>
          <w:p w14:paraId="7FD4472B" w14:textId="77777777" w:rsidR="00021599" w:rsidRPr="007A3174" w:rsidRDefault="00021599" w:rsidP="007A3174">
            <w:pPr>
              <w:pStyle w:val="TAL"/>
              <w:rPr>
                <w:sz w:val="16"/>
                <w:szCs w:val="16"/>
              </w:rPr>
            </w:pPr>
            <w:r w:rsidRPr="007A3174">
              <w:rPr>
                <w:sz w:val="16"/>
                <w:szCs w:val="16"/>
              </w:rPr>
              <w:t>CT-31</w:t>
            </w:r>
          </w:p>
        </w:tc>
        <w:tc>
          <w:tcPr>
            <w:tcW w:w="1028" w:type="dxa"/>
            <w:shd w:val="solid" w:color="FFFFFF" w:fill="auto"/>
          </w:tcPr>
          <w:p w14:paraId="0DBB3DA7" w14:textId="77777777" w:rsidR="00021599" w:rsidRPr="007A3174" w:rsidRDefault="00021599" w:rsidP="007A3174">
            <w:pPr>
              <w:pStyle w:val="TAL"/>
              <w:rPr>
                <w:sz w:val="16"/>
                <w:szCs w:val="16"/>
              </w:rPr>
            </w:pPr>
            <w:r w:rsidRPr="007A3174">
              <w:rPr>
                <w:sz w:val="16"/>
                <w:szCs w:val="16"/>
              </w:rPr>
              <w:t>CP-060124</w:t>
            </w:r>
          </w:p>
        </w:tc>
        <w:tc>
          <w:tcPr>
            <w:tcW w:w="531" w:type="dxa"/>
            <w:shd w:val="solid" w:color="FFFFFF" w:fill="auto"/>
          </w:tcPr>
          <w:p w14:paraId="6338DB0D" w14:textId="77777777" w:rsidR="00021599" w:rsidRPr="007A3174" w:rsidRDefault="00021599" w:rsidP="007A3174">
            <w:pPr>
              <w:pStyle w:val="TAL"/>
              <w:rPr>
                <w:sz w:val="16"/>
                <w:szCs w:val="16"/>
              </w:rPr>
            </w:pPr>
            <w:r w:rsidRPr="007A3174">
              <w:rPr>
                <w:sz w:val="16"/>
                <w:szCs w:val="16"/>
              </w:rPr>
              <w:t>0081</w:t>
            </w:r>
          </w:p>
        </w:tc>
        <w:tc>
          <w:tcPr>
            <w:tcW w:w="305" w:type="dxa"/>
            <w:shd w:val="solid" w:color="FFFFFF" w:fill="auto"/>
          </w:tcPr>
          <w:p w14:paraId="17386215" w14:textId="77777777" w:rsidR="00021599" w:rsidRPr="007A3174" w:rsidRDefault="00021599" w:rsidP="007A3174">
            <w:pPr>
              <w:pStyle w:val="TAL"/>
              <w:rPr>
                <w:sz w:val="16"/>
                <w:szCs w:val="16"/>
              </w:rPr>
            </w:pPr>
            <w:r w:rsidRPr="007A3174">
              <w:rPr>
                <w:sz w:val="16"/>
                <w:szCs w:val="16"/>
              </w:rPr>
              <w:t>1</w:t>
            </w:r>
          </w:p>
        </w:tc>
        <w:tc>
          <w:tcPr>
            <w:tcW w:w="4234" w:type="dxa"/>
            <w:shd w:val="solid" w:color="FFFFFF" w:fill="auto"/>
          </w:tcPr>
          <w:p w14:paraId="691789BB" w14:textId="77777777" w:rsidR="00021599" w:rsidRPr="007A3174" w:rsidRDefault="00021599" w:rsidP="007A3174">
            <w:pPr>
              <w:pStyle w:val="TAL"/>
              <w:rPr>
                <w:sz w:val="16"/>
                <w:szCs w:val="16"/>
              </w:rPr>
            </w:pPr>
            <w:r w:rsidRPr="007A3174">
              <w:rPr>
                <w:sz w:val="16"/>
                <w:szCs w:val="16"/>
              </w:rPr>
              <w:t>Editorial corrections</w:t>
            </w:r>
          </w:p>
        </w:tc>
        <w:tc>
          <w:tcPr>
            <w:tcW w:w="567" w:type="dxa"/>
            <w:shd w:val="solid" w:color="FFFFFF" w:fill="auto"/>
          </w:tcPr>
          <w:p w14:paraId="470BBD6D" w14:textId="77777777" w:rsidR="00021599" w:rsidRPr="007A3174" w:rsidRDefault="00021599" w:rsidP="007A3174">
            <w:pPr>
              <w:pStyle w:val="TAL"/>
              <w:rPr>
                <w:sz w:val="16"/>
                <w:szCs w:val="16"/>
              </w:rPr>
            </w:pPr>
            <w:r w:rsidRPr="007A3174">
              <w:rPr>
                <w:sz w:val="16"/>
                <w:szCs w:val="16"/>
              </w:rPr>
              <w:t>7.0.0</w:t>
            </w:r>
          </w:p>
        </w:tc>
        <w:tc>
          <w:tcPr>
            <w:tcW w:w="567" w:type="dxa"/>
            <w:shd w:val="solid" w:color="FFFFFF" w:fill="auto"/>
          </w:tcPr>
          <w:p w14:paraId="286EC70E" w14:textId="77777777" w:rsidR="00021599" w:rsidRPr="007A3174" w:rsidRDefault="00021599" w:rsidP="007A3174">
            <w:pPr>
              <w:pStyle w:val="TAL"/>
              <w:rPr>
                <w:sz w:val="16"/>
                <w:szCs w:val="16"/>
              </w:rPr>
            </w:pPr>
            <w:r w:rsidRPr="007A3174">
              <w:rPr>
                <w:sz w:val="16"/>
                <w:szCs w:val="16"/>
              </w:rPr>
              <w:t>7.1.0</w:t>
            </w:r>
          </w:p>
        </w:tc>
        <w:tc>
          <w:tcPr>
            <w:tcW w:w="989" w:type="dxa"/>
            <w:shd w:val="solid" w:color="FFFFFF" w:fill="auto"/>
          </w:tcPr>
          <w:p w14:paraId="3CD7305D" w14:textId="77777777" w:rsidR="00021599" w:rsidRPr="007A3174" w:rsidRDefault="00021599" w:rsidP="007A3174">
            <w:pPr>
              <w:pStyle w:val="TAL"/>
              <w:rPr>
                <w:sz w:val="16"/>
                <w:szCs w:val="16"/>
              </w:rPr>
            </w:pPr>
            <w:r w:rsidRPr="007A3174">
              <w:rPr>
                <w:sz w:val="16"/>
                <w:szCs w:val="16"/>
              </w:rPr>
              <w:t>C1-060122</w:t>
            </w:r>
          </w:p>
        </w:tc>
      </w:tr>
      <w:tr w:rsidR="00021599" w:rsidRPr="007A3174" w14:paraId="105D9270" w14:textId="77777777" w:rsidTr="00327946">
        <w:tc>
          <w:tcPr>
            <w:tcW w:w="851" w:type="dxa"/>
            <w:shd w:val="solid" w:color="FFFFFF" w:fill="auto"/>
          </w:tcPr>
          <w:p w14:paraId="609646BF" w14:textId="77777777" w:rsidR="00021599" w:rsidRPr="007A3174" w:rsidRDefault="007A3174" w:rsidP="007A3174">
            <w:pPr>
              <w:pStyle w:val="TAL"/>
              <w:rPr>
                <w:sz w:val="16"/>
                <w:szCs w:val="16"/>
              </w:rPr>
            </w:pPr>
            <w:r>
              <w:rPr>
                <w:sz w:val="16"/>
                <w:szCs w:val="16"/>
              </w:rPr>
              <w:t>Mar</w:t>
            </w:r>
            <w:r w:rsidR="00021599" w:rsidRPr="007A3174">
              <w:rPr>
                <w:sz w:val="16"/>
                <w:szCs w:val="16"/>
              </w:rPr>
              <w:t xml:space="preserve"> 2006</w:t>
            </w:r>
          </w:p>
        </w:tc>
        <w:tc>
          <w:tcPr>
            <w:tcW w:w="567" w:type="dxa"/>
            <w:shd w:val="solid" w:color="FFFFFF" w:fill="auto"/>
          </w:tcPr>
          <w:p w14:paraId="0024E488" w14:textId="77777777" w:rsidR="00021599" w:rsidRPr="007A3174" w:rsidRDefault="00021599" w:rsidP="007A3174">
            <w:pPr>
              <w:pStyle w:val="TAL"/>
              <w:rPr>
                <w:sz w:val="16"/>
                <w:szCs w:val="16"/>
              </w:rPr>
            </w:pPr>
            <w:r w:rsidRPr="007A3174">
              <w:rPr>
                <w:sz w:val="16"/>
                <w:szCs w:val="16"/>
              </w:rPr>
              <w:t>CT-31</w:t>
            </w:r>
          </w:p>
        </w:tc>
        <w:tc>
          <w:tcPr>
            <w:tcW w:w="1028" w:type="dxa"/>
            <w:shd w:val="solid" w:color="FFFFFF" w:fill="auto"/>
          </w:tcPr>
          <w:p w14:paraId="225FF266" w14:textId="77777777" w:rsidR="00021599" w:rsidRPr="007A3174" w:rsidRDefault="00021599" w:rsidP="007A3174">
            <w:pPr>
              <w:pStyle w:val="TAL"/>
              <w:rPr>
                <w:sz w:val="16"/>
                <w:szCs w:val="16"/>
              </w:rPr>
            </w:pPr>
            <w:r w:rsidRPr="007A3174">
              <w:rPr>
                <w:sz w:val="16"/>
                <w:szCs w:val="16"/>
              </w:rPr>
              <w:t>CP-060124</w:t>
            </w:r>
          </w:p>
        </w:tc>
        <w:tc>
          <w:tcPr>
            <w:tcW w:w="531" w:type="dxa"/>
            <w:shd w:val="solid" w:color="FFFFFF" w:fill="auto"/>
          </w:tcPr>
          <w:p w14:paraId="55E30759" w14:textId="77777777" w:rsidR="00021599" w:rsidRPr="007A3174" w:rsidRDefault="00021599" w:rsidP="007A3174">
            <w:pPr>
              <w:pStyle w:val="TAL"/>
              <w:rPr>
                <w:sz w:val="16"/>
                <w:szCs w:val="16"/>
              </w:rPr>
            </w:pPr>
            <w:r w:rsidRPr="007A3174">
              <w:rPr>
                <w:sz w:val="16"/>
                <w:szCs w:val="16"/>
              </w:rPr>
              <w:t>0082</w:t>
            </w:r>
          </w:p>
        </w:tc>
        <w:tc>
          <w:tcPr>
            <w:tcW w:w="305" w:type="dxa"/>
            <w:shd w:val="solid" w:color="FFFFFF" w:fill="auto"/>
          </w:tcPr>
          <w:p w14:paraId="019DD6D3" w14:textId="77777777" w:rsidR="00021599" w:rsidRPr="007A3174" w:rsidRDefault="00021599" w:rsidP="007A3174">
            <w:pPr>
              <w:pStyle w:val="TAL"/>
              <w:rPr>
                <w:sz w:val="16"/>
                <w:szCs w:val="16"/>
              </w:rPr>
            </w:pPr>
            <w:r w:rsidRPr="007A3174">
              <w:rPr>
                <w:sz w:val="16"/>
                <w:szCs w:val="16"/>
              </w:rPr>
              <w:t>-</w:t>
            </w:r>
          </w:p>
        </w:tc>
        <w:tc>
          <w:tcPr>
            <w:tcW w:w="4234" w:type="dxa"/>
            <w:shd w:val="solid" w:color="FFFFFF" w:fill="auto"/>
          </w:tcPr>
          <w:p w14:paraId="1F4708F0" w14:textId="77777777" w:rsidR="00021599" w:rsidRPr="007A3174" w:rsidRDefault="00021599" w:rsidP="007A3174">
            <w:pPr>
              <w:pStyle w:val="TAL"/>
              <w:rPr>
                <w:sz w:val="16"/>
                <w:szCs w:val="16"/>
              </w:rPr>
            </w:pPr>
            <w:r w:rsidRPr="007A3174">
              <w:rPr>
                <w:sz w:val="16"/>
                <w:szCs w:val="16"/>
              </w:rPr>
              <w:t>Correction for the description of the contents of the clauses</w:t>
            </w:r>
          </w:p>
        </w:tc>
        <w:tc>
          <w:tcPr>
            <w:tcW w:w="567" w:type="dxa"/>
            <w:shd w:val="solid" w:color="FFFFFF" w:fill="auto"/>
          </w:tcPr>
          <w:p w14:paraId="032EA015" w14:textId="77777777" w:rsidR="00021599" w:rsidRPr="007A3174" w:rsidRDefault="00021599" w:rsidP="007A3174">
            <w:pPr>
              <w:pStyle w:val="TAL"/>
              <w:rPr>
                <w:sz w:val="16"/>
                <w:szCs w:val="16"/>
              </w:rPr>
            </w:pPr>
            <w:r w:rsidRPr="007A3174">
              <w:rPr>
                <w:sz w:val="16"/>
                <w:szCs w:val="16"/>
              </w:rPr>
              <w:t>7.0.0</w:t>
            </w:r>
          </w:p>
        </w:tc>
        <w:tc>
          <w:tcPr>
            <w:tcW w:w="567" w:type="dxa"/>
            <w:shd w:val="solid" w:color="FFFFFF" w:fill="auto"/>
          </w:tcPr>
          <w:p w14:paraId="2EBFE9C8" w14:textId="77777777" w:rsidR="00021599" w:rsidRPr="007A3174" w:rsidRDefault="00021599" w:rsidP="007A3174">
            <w:pPr>
              <w:pStyle w:val="TAL"/>
              <w:rPr>
                <w:sz w:val="16"/>
                <w:szCs w:val="16"/>
              </w:rPr>
            </w:pPr>
            <w:r w:rsidRPr="007A3174">
              <w:rPr>
                <w:sz w:val="16"/>
                <w:szCs w:val="16"/>
              </w:rPr>
              <w:t>7.1.0</w:t>
            </w:r>
          </w:p>
        </w:tc>
        <w:tc>
          <w:tcPr>
            <w:tcW w:w="989" w:type="dxa"/>
            <w:shd w:val="solid" w:color="FFFFFF" w:fill="auto"/>
          </w:tcPr>
          <w:p w14:paraId="13787CEF" w14:textId="77777777" w:rsidR="00021599" w:rsidRPr="007A3174" w:rsidRDefault="00021599" w:rsidP="007A3174">
            <w:pPr>
              <w:pStyle w:val="TAL"/>
              <w:rPr>
                <w:sz w:val="16"/>
                <w:szCs w:val="16"/>
              </w:rPr>
            </w:pPr>
            <w:r w:rsidRPr="007A3174">
              <w:rPr>
                <w:sz w:val="16"/>
                <w:szCs w:val="16"/>
              </w:rPr>
              <w:t>C1-060409</w:t>
            </w:r>
          </w:p>
        </w:tc>
      </w:tr>
      <w:tr w:rsidR="00E76A4E" w:rsidRPr="007A3174" w14:paraId="5E73D08E" w14:textId="77777777" w:rsidTr="00327946">
        <w:tc>
          <w:tcPr>
            <w:tcW w:w="851" w:type="dxa"/>
            <w:shd w:val="solid" w:color="FFFFFF" w:fill="auto"/>
          </w:tcPr>
          <w:p w14:paraId="70C797F5" w14:textId="77777777" w:rsidR="00E76A4E" w:rsidRPr="007A3174" w:rsidRDefault="007A3174" w:rsidP="007A3174">
            <w:pPr>
              <w:pStyle w:val="TAL"/>
              <w:rPr>
                <w:sz w:val="16"/>
                <w:szCs w:val="16"/>
              </w:rPr>
            </w:pPr>
            <w:r>
              <w:rPr>
                <w:sz w:val="16"/>
                <w:szCs w:val="16"/>
              </w:rPr>
              <w:t>Jun</w:t>
            </w:r>
            <w:r w:rsidR="00E76A4E" w:rsidRPr="007A3174">
              <w:rPr>
                <w:sz w:val="16"/>
                <w:szCs w:val="16"/>
              </w:rPr>
              <w:t xml:space="preserve"> 2006</w:t>
            </w:r>
          </w:p>
        </w:tc>
        <w:tc>
          <w:tcPr>
            <w:tcW w:w="567" w:type="dxa"/>
            <w:shd w:val="solid" w:color="FFFFFF" w:fill="auto"/>
          </w:tcPr>
          <w:p w14:paraId="341D7C37" w14:textId="77777777" w:rsidR="00E76A4E" w:rsidRPr="007A3174" w:rsidRDefault="00E76A4E" w:rsidP="007A3174">
            <w:pPr>
              <w:pStyle w:val="TAL"/>
              <w:rPr>
                <w:sz w:val="16"/>
                <w:szCs w:val="16"/>
              </w:rPr>
            </w:pPr>
            <w:r w:rsidRPr="007A3174">
              <w:rPr>
                <w:sz w:val="16"/>
                <w:szCs w:val="16"/>
              </w:rPr>
              <w:t>CT-32</w:t>
            </w:r>
          </w:p>
        </w:tc>
        <w:tc>
          <w:tcPr>
            <w:tcW w:w="1028" w:type="dxa"/>
            <w:shd w:val="solid" w:color="FFFFFF" w:fill="auto"/>
          </w:tcPr>
          <w:p w14:paraId="6A3322EB" w14:textId="77777777" w:rsidR="00E76A4E" w:rsidRPr="007A3174" w:rsidRDefault="00E76A4E" w:rsidP="007A3174">
            <w:pPr>
              <w:pStyle w:val="TAL"/>
              <w:rPr>
                <w:sz w:val="16"/>
                <w:szCs w:val="16"/>
              </w:rPr>
            </w:pPr>
            <w:r w:rsidRPr="007A3174">
              <w:rPr>
                <w:sz w:val="16"/>
                <w:szCs w:val="16"/>
              </w:rPr>
              <w:t>CP-060274</w:t>
            </w:r>
          </w:p>
        </w:tc>
        <w:tc>
          <w:tcPr>
            <w:tcW w:w="531" w:type="dxa"/>
            <w:shd w:val="solid" w:color="FFFFFF" w:fill="auto"/>
          </w:tcPr>
          <w:p w14:paraId="46CF8283" w14:textId="77777777" w:rsidR="00E76A4E" w:rsidRPr="007A3174" w:rsidRDefault="00E76A4E" w:rsidP="007A3174">
            <w:pPr>
              <w:pStyle w:val="TAL"/>
              <w:rPr>
                <w:sz w:val="16"/>
                <w:szCs w:val="16"/>
              </w:rPr>
            </w:pPr>
            <w:r w:rsidRPr="007A3174">
              <w:rPr>
                <w:sz w:val="16"/>
                <w:szCs w:val="16"/>
              </w:rPr>
              <w:t>0086</w:t>
            </w:r>
          </w:p>
        </w:tc>
        <w:tc>
          <w:tcPr>
            <w:tcW w:w="305" w:type="dxa"/>
            <w:shd w:val="solid" w:color="FFFFFF" w:fill="auto"/>
          </w:tcPr>
          <w:p w14:paraId="21CEC012" w14:textId="77777777" w:rsidR="00E76A4E" w:rsidRPr="007A3174" w:rsidRDefault="00E76A4E" w:rsidP="007A3174">
            <w:pPr>
              <w:pStyle w:val="TAL"/>
              <w:rPr>
                <w:sz w:val="16"/>
                <w:szCs w:val="16"/>
              </w:rPr>
            </w:pPr>
            <w:r w:rsidRPr="007A3174">
              <w:rPr>
                <w:sz w:val="16"/>
                <w:szCs w:val="16"/>
              </w:rPr>
              <w:t>1</w:t>
            </w:r>
          </w:p>
        </w:tc>
        <w:tc>
          <w:tcPr>
            <w:tcW w:w="4234" w:type="dxa"/>
            <w:shd w:val="solid" w:color="FFFFFF" w:fill="auto"/>
          </w:tcPr>
          <w:p w14:paraId="13AB3C46" w14:textId="77777777" w:rsidR="00E76A4E" w:rsidRPr="007A3174" w:rsidRDefault="00E76A4E" w:rsidP="007A3174">
            <w:pPr>
              <w:pStyle w:val="TAL"/>
              <w:rPr>
                <w:sz w:val="16"/>
                <w:szCs w:val="16"/>
              </w:rPr>
            </w:pPr>
            <w:r w:rsidRPr="007A3174">
              <w:rPr>
                <w:sz w:val="16"/>
                <w:szCs w:val="16"/>
              </w:rPr>
              <w:t>Amend the playing announcement call flow</w:t>
            </w:r>
          </w:p>
        </w:tc>
        <w:tc>
          <w:tcPr>
            <w:tcW w:w="567" w:type="dxa"/>
            <w:shd w:val="solid" w:color="FFFFFF" w:fill="auto"/>
          </w:tcPr>
          <w:p w14:paraId="2B33F2B7" w14:textId="77777777" w:rsidR="00E76A4E" w:rsidRPr="007A3174" w:rsidRDefault="00E76A4E" w:rsidP="007A3174">
            <w:pPr>
              <w:pStyle w:val="TAL"/>
              <w:rPr>
                <w:sz w:val="16"/>
                <w:szCs w:val="16"/>
              </w:rPr>
            </w:pPr>
            <w:r w:rsidRPr="007A3174">
              <w:rPr>
                <w:sz w:val="16"/>
                <w:szCs w:val="16"/>
              </w:rPr>
              <w:t>7.1.0</w:t>
            </w:r>
          </w:p>
        </w:tc>
        <w:tc>
          <w:tcPr>
            <w:tcW w:w="567" w:type="dxa"/>
            <w:shd w:val="solid" w:color="FFFFFF" w:fill="auto"/>
          </w:tcPr>
          <w:p w14:paraId="02F3338C" w14:textId="77777777" w:rsidR="00E76A4E" w:rsidRPr="007A3174" w:rsidRDefault="00E76A4E" w:rsidP="007A3174">
            <w:pPr>
              <w:pStyle w:val="TAL"/>
              <w:rPr>
                <w:sz w:val="16"/>
                <w:szCs w:val="16"/>
              </w:rPr>
            </w:pPr>
            <w:r w:rsidRPr="007A3174">
              <w:rPr>
                <w:sz w:val="16"/>
                <w:szCs w:val="16"/>
              </w:rPr>
              <w:t>7.2.0</w:t>
            </w:r>
          </w:p>
        </w:tc>
        <w:tc>
          <w:tcPr>
            <w:tcW w:w="989" w:type="dxa"/>
            <w:shd w:val="solid" w:color="FFFFFF" w:fill="auto"/>
          </w:tcPr>
          <w:p w14:paraId="470D25E6" w14:textId="77777777" w:rsidR="00E76A4E" w:rsidRPr="007A3174" w:rsidRDefault="00E76A4E" w:rsidP="007A3174">
            <w:pPr>
              <w:pStyle w:val="TAL"/>
              <w:rPr>
                <w:sz w:val="16"/>
                <w:szCs w:val="16"/>
              </w:rPr>
            </w:pPr>
            <w:r w:rsidRPr="007A3174">
              <w:rPr>
                <w:sz w:val="16"/>
                <w:szCs w:val="16"/>
              </w:rPr>
              <w:t>C1-061081</w:t>
            </w:r>
          </w:p>
        </w:tc>
      </w:tr>
      <w:tr w:rsidR="00E76A4E" w:rsidRPr="007A3174" w14:paraId="0F672195" w14:textId="77777777" w:rsidTr="00327946">
        <w:tc>
          <w:tcPr>
            <w:tcW w:w="851" w:type="dxa"/>
            <w:shd w:val="solid" w:color="FFFFFF" w:fill="auto"/>
          </w:tcPr>
          <w:p w14:paraId="1C14CCED" w14:textId="77777777" w:rsidR="00E76A4E" w:rsidRPr="007A3174" w:rsidRDefault="007A3174" w:rsidP="007A3174">
            <w:pPr>
              <w:pStyle w:val="TAL"/>
              <w:rPr>
                <w:sz w:val="16"/>
                <w:szCs w:val="16"/>
              </w:rPr>
            </w:pPr>
            <w:r>
              <w:rPr>
                <w:sz w:val="16"/>
                <w:szCs w:val="16"/>
              </w:rPr>
              <w:t>Jun</w:t>
            </w:r>
            <w:r w:rsidR="00E76A4E" w:rsidRPr="007A3174">
              <w:rPr>
                <w:sz w:val="16"/>
                <w:szCs w:val="16"/>
              </w:rPr>
              <w:t xml:space="preserve"> 2006</w:t>
            </w:r>
          </w:p>
        </w:tc>
        <w:tc>
          <w:tcPr>
            <w:tcW w:w="567" w:type="dxa"/>
            <w:shd w:val="solid" w:color="FFFFFF" w:fill="auto"/>
          </w:tcPr>
          <w:p w14:paraId="650664CE" w14:textId="77777777" w:rsidR="00E76A4E" w:rsidRPr="007A3174" w:rsidRDefault="00E76A4E" w:rsidP="007A3174">
            <w:pPr>
              <w:pStyle w:val="TAL"/>
              <w:rPr>
                <w:sz w:val="16"/>
                <w:szCs w:val="16"/>
              </w:rPr>
            </w:pPr>
            <w:r w:rsidRPr="007A3174">
              <w:rPr>
                <w:sz w:val="16"/>
                <w:szCs w:val="16"/>
              </w:rPr>
              <w:t>CT-32</w:t>
            </w:r>
          </w:p>
        </w:tc>
        <w:tc>
          <w:tcPr>
            <w:tcW w:w="1028" w:type="dxa"/>
            <w:shd w:val="solid" w:color="FFFFFF" w:fill="auto"/>
          </w:tcPr>
          <w:p w14:paraId="41562254" w14:textId="77777777" w:rsidR="00E76A4E" w:rsidRPr="007A3174" w:rsidRDefault="00E76A4E" w:rsidP="007A3174">
            <w:pPr>
              <w:pStyle w:val="TAL"/>
              <w:rPr>
                <w:sz w:val="16"/>
                <w:szCs w:val="16"/>
              </w:rPr>
            </w:pPr>
            <w:r w:rsidRPr="007A3174">
              <w:rPr>
                <w:sz w:val="16"/>
                <w:szCs w:val="16"/>
              </w:rPr>
              <w:t>CP-060262</w:t>
            </w:r>
          </w:p>
        </w:tc>
        <w:tc>
          <w:tcPr>
            <w:tcW w:w="531" w:type="dxa"/>
            <w:shd w:val="solid" w:color="FFFFFF" w:fill="auto"/>
          </w:tcPr>
          <w:p w14:paraId="206FD526" w14:textId="77777777" w:rsidR="00E76A4E" w:rsidRPr="007A3174" w:rsidRDefault="00E76A4E" w:rsidP="007A3174">
            <w:pPr>
              <w:pStyle w:val="TAL"/>
              <w:rPr>
                <w:sz w:val="16"/>
                <w:szCs w:val="16"/>
              </w:rPr>
            </w:pPr>
            <w:r w:rsidRPr="007A3174">
              <w:rPr>
                <w:sz w:val="16"/>
                <w:szCs w:val="16"/>
              </w:rPr>
              <w:t>0085</w:t>
            </w:r>
          </w:p>
        </w:tc>
        <w:tc>
          <w:tcPr>
            <w:tcW w:w="305" w:type="dxa"/>
            <w:shd w:val="solid" w:color="FFFFFF" w:fill="auto"/>
          </w:tcPr>
          <w:p w14:paraId="7D50C41B" w14:textId="77777777" w:rsidR="00E76A4E" w:rsidRPr="007A3174" w:rsidRDefault="00E76A4E" w:rsidP="007A3174">
            <w:pPr>
              <w:pStyle w:val="TAL"/>
              <w:rPr>
                <w:sz w:val="16"/>
                <w:szCs w:val="16"/>
              </w:rPr>
            </w:pPr>
            <w:r w:rsidRPr="007A3174">
              <w:rPr>
                <w:sz w:val="16"/>
                <w:szCs w:val="16"/>
              </w:rPr>
              <w:t>1</w:t>
            </w:r>
          </w:p>
        </w:tc>
        <w:tc>
          <w:tcPr>
            <w:tcW w:w="4234" w:type="dxa"/>
            <w:shd w:val="solid" w:color="FFFFFF" w:fill="auto"/>
          </w:tcPr>
          <w:p w14:paraId="1E802D95" w14:textId="77777777" w:rsidR="00E76A4E" w:rsidRPr="007A3174" w:rsidRDefault="00E76A4E" w:rsidP="007A3174">
            <w:pPr>
              <w:pStyle w:val="TAL"/>
              <w:rPr>
                <w:sz w:val="16"/>
                <w:szCs w:val="16"/>
              </w:rPr>
            </w:pPr>
            <w:r w:rsidRPr="007A3174">
              <w:rPr>
                <w:sz w:val="16"/>
                <w:szCs w:val="16"/>
              </w:rPr>
              <w:t>3Rd party registratin clarification</w:t>
            </w:r>
          </w:p>
        </w:tc>
        <w:tc>
          <w:tcPr>
            <w:tcW w:w="567" w:type="dxa"/>
            <w:shd w:val="solid" w:color="FFFFFF" w:fill="auto"/>
          </w:tcPr>
          <w:p w14:paraId="366164A7" w14:textId="77777777" w:rsidR="00E76A4E" w:rsidRPr="007A3174" w:rsidRDefault="00E76A4E" w:rsidP="007A3174">
            <w:pPr>
              <w:pStyle w:val="TAL"/>
              <w:rPr>
                <w:sz w:val="16"/>
                <w:szCs w:val="16"/>
              </w:rPr>
            </w:pPr>
            <w:r w:rsidRPr="007A3174">
              <w:rPr>
                <w:sz w:val="16"/>
                <w:szCs w:val="16"/>
              </w:rPr>
              <w:t>7.1.0</w:t>
            </w:r>
          </w:p>
        </w:tc>
        <w:tc>
          <w:tcPr>
            <w:tcW w:w="567" w:type="dxa"/>
            <w:shd w:val="solid" w:color="FFFFFF" w:fill="auto"/>
          </w:tcPr>
          <w:p w14:paraId="515F24FF" w14:textId="77777777" w:rsidR="00E76A4E" w:rsidRPr="007A3174" w:rsidRDefault="00E76A4E" w:rsidP="007A3174">
            <w:pPr>
              <w:pStyle w:val="TAL"/>
              <w:rPr>
                <w:sz w:val="16"/>
                <w:szCs w:val="16"/>
              </w:rPr>
            </w:pPr>
            <w:r w:rsidRPr="007A3174">
              <w:rPr>
                <w:sz w:val="16"/>
                <w:szCs w:val="16"/>
              </w:rPr>
              <w:t>7.2.0</w:t>
            </w:r>
          </w:p>
        </w:tc>
        <w:tc>
          <w:tcPr>
            <w:tcW w:w="989" w:type="dxa"/>
            <w:shd w:val="solid" w:color="FFFFFF" w:fill="auto"/>
          </w:tcPr>
          <w:p w14:paraId="4A1B2BAB" w14:textId="77777777" w:rsidR="00E76A4E" w:rsidRPr="007A3174" w:rsidRDefault="00E76A4E" w:rsidP="007A3174">
            <w:pPr>
              <w:pStyle w:val="TAL"/>
              <w:rPr>
                <w:sz w:val="16"/>
                <w:szCs w:val="16"/>
              </w:rPr>
            </w:pPr>
            <w:r w:rsidRPr="007A3174">
              <w:rPr>
                <w:sz w:val="16"/>
                <w:szCs w:val="16"/>
              </w:rPr>
              <w:t>C1-061005</w:t>
            </w:r>
          </w:p>
        </w:tc>
      </w:tr>
      <w:tr w:rsidR="007C1A60" w:rsidRPr="007A3174" w14:paraId="475FDC2D" w14:textId="77777777" w:rsidTr="00327946">
        <w:tc>
          <w:tcPr>
            <w:tcW w:w="851" w:type="dxa"/>
            <w:shd w:val="solid" w:color="FFFFFF" w:fill="auto"/>
          </w:tcPr>
          <w:p w14:paraId="027FF82C" w14:textId="77777777" w:rsidR="007C1A60" w:rsidRPr="007A3174" w:rsidRDefault="007C1A60" w:rsidP="007A3174">
            <w:pPr>
              <w:pStyle w:val="TAL"/>
              <w:rPr>
                <w:sz w:val="16"/>
                <w:szCs w:val="16"/>
              </w:rPr>
            </w:pPr>
            <w:r w:rsidRPr="007A3174">
              <w:rPr>
                <w:sz w:val="16"/>
                <w:szCs w:val="16"/>
              </w:rPr>
              <w:t>Sept 2006</w:t>
            </w:r>
          </w:p>
        </w:tc>
        <w:tc>
          <w:tcPr>
            <w:tcW w:w="567" w:type="dxa"/>
            <w:shd w:val="solid" w:color="FFFFFF" w:fill="auto"/>
          </w:tcPr>
          <w:p w14:paraId="02605574" w14:textId="77777777" w:rsidR="007C1A60" w:rsidRPr="007A3174" w:rsidRDefault="007C1A60" w:rsidP="007A3174">
            <w:pPr>
              <w:pStyle w:val="TAL"/>
              <w:rPr>
                <w:sz w:val="16"/>
                <w:szCs w:val="16"/>
              </w:rPr>
            </w:pPr>
            <w:r w:rsidRPr="007A3174">
              <w:rPr>
                <w:sz w:val="16"/>
                <w:szCs w:val="16"/>
              </w:rPr>
              <w:t>CT-33</w:t>
            </w:r>
          </w:p>
        </w:tc>
        <w:tc>
          <w:tcPr>
            <w:tcW w:w="1028" w:type="dxa"/>
            <w:shd w:val="solid" w:color="FFFFFF" w:fill="auto"/>
          </w:tcPr>
          <w:p w14:paraId="44BAEFBA" w14:textId="77777777" w:rsidR="007C1A60" w:rsidRPr="007A3174" w:rsidRDefault="007C1A60" w:rsidP="007A3174">
            <w:pPr>
              <w:pStyle w:val="TAL"/>
              <w:rPr>
                <w:sz w:val="16"/>
                <w:szCs w:val="16"/>
              </w:rPr>
            </w:pPr>
            <w:r w:rsidRPr="007A3174">
              <w:rPr>
                <w:sz w:val="16"/>
                <w:szCs w:val="16"/>
              </w:rPr>
              <w:t>CP-060466</w:t>
            </w:r>
          </w:p>
        </w:tc>
        <w:tc>
          <w:tcPr>
            <w:tcW w:w="531" w:type="dxa"/>
            <w:shd w:val="solid" w:color="FFFFFF" w:fill="auto"/>
          </w:tcPr>
          <w:p w14:paraId="528B7FF7" w14:textId="77777777" w:rsidR="007C1A60" w:rsidRPr="007A3174" w:rsidRDefault="007C1A60" w:rsidP="007A3174">
            <w:pPr>
              <w:pStyle w:val="TAL"/>
              <w:rPr>
                <w:sz w:val="16"/>
                <w:szCs w:val="16"/>
              </w:rPr>
            </w:pPr>
            <w:r w:rsidRPr="007A3174">
              <w:rPr>
                <w:sz w:val="16"/>
                <w:szCs w:val="16"/>
              </w:rPr>
              <w:t>0089</w:t>
            </w:r>
          </w:p>
        </w:tc>
        <w:tc>
          <w:tcPr>
            <w:tcW w:w="305" w:type="dxa"/>
            <w:shd w:val="solid" w:color="FFFFFF" w:fill="auto"/>
          </w:tcPr>
          <w:p w14:paraId="4CB91147" w14:textId="77777777" w:rsidR="007C1A60" w:rsidRPr="007A3174" w:rsidRDefault="007C1A60" w:rsidP="007A3174">
            <w:pPr>
              <w:pStyle w:val="TAL"/>
              <w:rPr>
                <w:sz w:val="16"/>
                <w:szCs w:val="16"/>
              </w:rPr>
            </w:pPr>
            <w:r w:rsidRPr="007A3174">
              <w:rPr>
                <w:sz w:val="16"/>
                <w:szCs w:val="16"/>
              </w:rPr>
              <w:t>2</w:t>
            </w:r>
          </w:p>
        </w:tc>
        <w:tc>
          <w:tcPr>
            <w:tcW w:w="4234" w:type="dxa"/>
            <w:shd w:val="solid" w:color="FFFFFF" w:fill="auto"/>
          </w:tcPr>
          <w:p w14:paraId="72D8B5DE" w14:textId="77777777" w:rsidR="007C1A60" w:rsidRPr="007A3174" w:rsidRDefault="007C1A60" w:rsidP="007A3174">
            <w:pPr>
              <w:pStyle w:val="TAL"/>
              <w:rPr>
                <w:sz w:val="16"/>
                <w:szCs w:val="16"/>
              </w:rPr>
            </w:pPr>
            <w:r w:rsidRPr="007A3174">
              <w:rPr>
                <w:sz w:val="16"/>
                <w:szCs w:val="16"/>
              </w:rPr>
              <w:t>Impact of  GRUU on Service Control in 23.218</w:t>
            </w:r>
          </w:p>
        </w:tc>
        <w:tc>
          <w:tcPr>
            <w:tcW w:w="567" w:type="dxa"/>
            <w:shd w:val="solid" w:color="FFFFFF" w:fill="auto"/>
          </w:tcPr>
          <w:p w14:paraId="7EC6071F" w14:textId="77777777" w:rsidR="007C1A60" w:rsidRPr="007A3174" w:rsidRDefault="007C1A60" w:rsidP="007A3174">
            <w:pPr>
              <w:pStyle w:val="TAL"/>
              <w:rPr>
                <w:sz w:val="16"/>
                <w:szCs w:val="16"/>
              </w:rPr>
            </w:pPr>
            <w:r w:rsidRPr="007A3174">
              <w:rPr>
                <w:sz w:val="16"/>
                <w:szCs w:val="16"/>
              </w:rPr>
              <w:t>7.2.0</w:t>
            </w:r>
          </w:p>
        </w:tc>
        <w:tc>
          <w:tcPr>
            <w:tcW w:w="567" w:type="dxa"/>
            <w:shd w:val="solid" w:color="FFFFFF" w:fill="auto"/>
          </w:tcPr>
          <w:p w14:paraId="0E0C2BAC" w14:textId="77777777" w:rsidR="007C1A60" w:rsidRPr="007A3174" w:rsidRDefault="007C1A60" w:rsidP="007A3174">
            <w:pPr>
              <w:pStyle w:val="TAL"/>
              <w:rPr>
                <w:sz w:val="16"/>
                <w:szCs w:val="16"/>
              </w:rPr>
            </w:pPr>
            <w:r w:rsidRPr="007A3174">
              <w:rPr>
                <w:sz w:val="16"/>
                <w:szCs w:val="16"/>
              </w:rPr>
              <w:t>7.3.0</w:t>
            </w:r>
          </w:p>
        </w:tc>
        <w:tc>
          <w:tcPr>
            <w:tcW w:w="989" w:type="dxa"/>
            <w:shd w:val="solid" w:color="FFFFFF" w:fill="auto"/>
          </w:tcPr>
          <w:p w14:paraId="03F41F42" w14:textId="77777777" w:rsidR="007C1A60" w:rsidRPr="007A3174" w:rsidRDefault="007C1A60" w:rsidP="007A3174">
            <w:pPr>
              <w:pStyle w:val="TAL"/>
              <w:rPr>
                <w:sz w:val="16"/>
                <w:szCs w:val="16"/>
              </w:rPr>
            </w:pPr>
            <w:r w:rsidRPr="007A3174">
              <w:rPr>
                <w:sz w:val="16"/>
                <w:szCs w:val="16"/>
              </w:rPr>
              <w:t>C1-061364</w:t>
            </w:r>
          </w:p>
        </w:tc>
      </w:tr>
      <w:tr w:rsidR="007C1A60" w:rsidRPr="007A3174" w14:paraId="4FE04F39" w14:textId="77777777" w:rsidTr="00327946">
        <w:tc>
          <w:tcPr>
            <w:tcW w:w="851" w:type="dxa"/>
            <w:shd w:val="solid" w:color="FFFFFF" w:fill="auto"/>
          </w:tcPr>
          <w:p w14:paraId="438E82D7" w14:textId="77777777" w:rsidR="007C1A60" w:rsidRPr="007A3174" w:rsidRDefault="007C1A60" w:rsidP="007A3174">
            <w:pPr>
              <w:pStyle w:val="TAL"/>
              <w:rPr>
                <w:sz w:val="16"/>
                <w:szCs w:val="16"/>
              </w:rPr>
            </w:pPr>
            <w:r w:rsidRPr="007A3174">
              <w:rPr>
                <w:sz w:val="16"/>
                <w:szCs w:val="16"/>
              </w:rPr>
              <w:t>Sept 2006</w:t>
            </w:r>
          </w:p>
        </w:tc>
        <w:tc>
          <w:tcPr>
            <w:tcW w:w="567" w:type="dxa"/>
            <w:shd w:val="solid" w:color="FFFFFF" w:fill="auto"/>
          </w:tcPr>
          <w:p w14:paraId="4D3E3970" w14:textId="77777777" w:rsidR="007C1A60" w:rsidRPr="007A3174" w:rsidRDefault="007C1A60" w:rsidP="007A3174">
            <w:pPr>
              <w:pStyle w:val="TAL"/>
              <w:rPr>
                <w:sz w:val="16"/>
                <w:szCs w:val="16"/>
              </w:rPr>
            </w:pPr>
            <w:r w:rsidRPr="007A3174">
              <w:rPr>
                <w:sz w:val="16"/>
                <w:szCs w:val="16"/>
              </w:rPr>
              <w:t>CT-33</w:t>
            </w:r>
          </w:p>
        </w:tc>
        <w:tc>
          <w:tcPr>
            <w:tcW w:w="1028" w:type="dxa"/>
            <w:shd w:val="solid" w:color="FFFFFF" w:fill="auto"/>
          </w:tcPr>
          <w:p w14:paraId="672E5487" w14:textId="77777777" w:rsidR="007C1A60" w:rsidRPr="007A3174" w:rsidRDefault="007C1A60" w:rsidP="007A3174">
            <w:pPr>
              <w:pStyle w:val="TAL"/>
              <w:rPr>
                <w:sz w:val="16"/>
                <w:szCs w:val="16"/>
              </w:rPr>
            </w:pPr>
            <w:r w:rsidRPr="007A3174">
              <w:rPr>
                <w:sz w:val="16"/>
                <w:szCs w:val="16"/>
              </w:rPr>
              <w:t>CP-060468</w:t>
            </w:r>
          </w:p>
        </w:tc>
        <w:tc>
          <w:tcPr>
            <w:tcW w:w="531" w:type="dxa"/>
            <w:shd w:val="solid" w:color="FFFFFF" w:fill="auto"/>
          </w:tcPr>
          <w:p w14:paraId="776DACE3" w14:textId="77777777" w:rsidR="007C1A60" w:rsidRPr="007A3174" w:rsidRDefault="007C1A60" w:rsidP="007A3174">
            <w:pPr>
              <w:pStyle w:val="TAL"/>
              <w:rPr>
                <w:sz w:val="16"/>
                <w:szCs w:val="16"/>
              </w:rPr>
            </w:pPr>
            <w:r w:rsidRPr="007A3174">
              <w:rPr>
                <w:sz w:val="16"/>
                <w:szCs w:val="16"/>
              </w:rPr>
              <w:t>0090</w:t>
            </w:r>
          </w:p>
        </w:tc>
        <w:tc>
          <w:tcPr>
            <w:tcW w:w="305" w:type="dxa"/>
            <w:shd w:val="solid" w:color="FFFFFF" w:fill="auto"/>
          </w:tcPr>
          <w:p w14:paraId="458E653E" w14:textId="77777777" w:rsidR="007C1A60" w:rsidRPr="007A3174" w:rsidRDefault="007C1A60" w:rsidP="007A3174">
            <w:pPr>
              <w:pStyle w:val="TAL"/>
              <w:rPr>
                <w:sz w:val="16"/>
                <w:szCs w:val="16"/>
              </w:rPr>
            </w:pPr>
            <w:r w:rsidRPr="007A3174">
              <w:rPr>
                <w:sz w:val="16"/>
                <w:szCs w:val="16"/>
              </w:rPr>
              <w:t>1</w:t>
            </w:r>
          </w:p>
        </w:tc>
        <w:tc>
          <w:tcPr>
            <w:tcW w:w="4234" w:type="dxa"/>
            <w:shd w:val="solid" w:color="FFFFFF" w:fill="auto"/>
          </w:tcPr>
          <w:p w14:paraId="02CEE135" w14:textId="77777777" w:rsidR="007C1A60" w:rsidRPr="007A3174" w:rsidRDefault="007C1A60" w:rsidP="007A3174">
            <w:pPr>
              <w:pStyle w:val="TAL"/>
              <w:rPr>
                <w:sz w:val="16"/>
                <w:szCs w:val="16"/>
              </w:rPr>
            </w:pPr>
            <w:r w:rsidRPr="007A3174">
              <w:rPr>
                <w:sz w:val="16"/>
                <w:szCs w:val="16"/>
              </w:rPr>
              <w:t>Clarification of Cases of Downloading iFC to S-CSCF</w:t>
            </w:r>
          </w:p>
        </w:tc>
        <w:tc>
          <w:tcPr>
            <w:tcW w:w="567" w:type="dxa"/>
            <w:shd w:val="solid" w:color="FFFFFF" w:fill="auto"/>
          </w:tcPr>
          <w:p w14:paraId="55A24E06" w14:textId="77777777" w:rsidR="007C1A60" w:rsidRPr="007A3174" w:rsidRDefault="007C1A60" w:rsidP="007A3174">
            <w:pPr>
              <w:pStyle w:val="TAL"/>
              <w:rPr>
                <w:sz w:val="16"/>
                <w:szCs w:val="16"/>
              </w:rPr>
            </w:pPr>
            <w:r w:rsidRPr="007A3174">
              <w:rPr>
                <w:sz w:val="16"/>
                <w:szCs w:val="16"/>
              </w:rPr>
              <w:t>7.2.0</w:t>
            </w:r>
          </w:p>
        </w:tc>
        <w:tc>
          <w:tcPr>
            <w:tcW w:w="567" w:type="dxa"/>
            <w:shd w:val="solid" w:color="FFFFFF" w:fill="auto"/>
          </w:tcPr>
          <w:p w14:paraId="4E98169F" w14:textId="77777777" w:rsidR="007C1A60" w:rsidRPr="007A3174" w:rsidRDefault="007C1A60" w:rsidP="007A3174">
            <w:pPr>
              <w:pStyle w:val="TAL"/>
              <w:rPr>
                <w:sz w:val="16"/>
                <w:szCs w:val="16"/>
              </w:rPr>
            </w:pPr>
            <w:r w:rsidRPr="007A3174">
              <w:rPr>
                <w:sz w:val="16"/>
                <w:szCs w:val="16"/>
              </w:rPr>
              <w:t>7.3.0</w:t>
            </w:r>
          </w:p>
        </w:tc>
        <w:tc>
          <w:tcPr>
            <w:tcW w:w="989" w:type="dxa"/>
            <w:shd w:val="solid" w:color="FFFFFF" w:fill="auto"/>
          </w:tcPr>
          <w:p w14:paraId="3BA8A575" w14:textId="77777777" w:rsidR="007C1A60" w:rsidRPr="007A3174" w:rsidRDefault="007C1A60" w:rsidP="007A3174">
            <w:pPr>
              <w:pStyle w:val="TAL"/>
              <w:rPr>
                <w:sz w:val="16"/>
                <w:szCs w:val="16"/>
              </w:rPr>
            </w:pPr>
            <w:r w:rsidRPr="007A3174">
              <w:rPr>
                <w:sz w:val="16"/>
                <w:szCs w:val="16"/>
              </w:rPr>
              <w:t>C1-061704</w:t>
            </w:r>
          </w:p>
        </w:tc>
      </w:tr>
      <w:tr w:rsidR="007C1A60" w:rsidRPr="007A3174" w14:paraId="119D6AB1" w14:textId="77777777" w:rsidTr="00327946">
        <w:tc>
          <w:tcPr>
            <w:tcW w:w="851" w:type="dxa"/>
            <w:shd w:val="solid" w:color="FFFFFF" w:fill="auto"/>
          </w:tcPr>
          <w:p w14:paraId="6B4C0FC0" w14:textId="77777777" w:rsidR="007C1A60" w:rsidRPr="007A3174" w:rsidRDefault="007C1A60" w:rsidP="007A3174">
            <w:pPr>
              <w:pStyle w:val="TAL"/>
              <w:rPr>
                <w:sz w:val="16"/>
                <w:szCs w:val="16"/>
              </w:rPr>
            </w:pPr>
            <w:r w:rsidRPr="007A3174">
              <w:rPr>
                <w:sz w:val="16"/>
                <w:szCs w:val="16"/>
              </w:rPr>
              <w:t>Sept 2006</w:t>
            </w:r>
          </w:p>
        </w:tc>
        <w:tc>
          <w:tcPr>
            <w:tcW w:w="567" w:type="dxa"/>
            <w:shd w:val="solid" w:color="FFFFFF" w:fill="auto"/>
          </w:tcPr>
          <w:p w14:paraId="600534FB" w14:textId="77777777" w:rsidR="007C1A60" w:rsidRPr="007A3174" w:rsidRDefault="007C1A60" w:rsidP="007A3174">
            <w:pPr>
              <w:pStyle w:val="TAL"/>
              <w:rPr>
                <w:sz w:val="16"/>
                <w:szCs w:val="16"/>
              </w:rPr>
            </w:pPr>
            <w:r w:rsidRPr="007A3174">
              <w:rPr>
                <w:sz w:val="16"/>
                <w:szCs w:val="16"/>
              </w:rPr>
              <w:t>CT-33</w:t>
            </w:r>
          </w:p>
        </w:tc>
        <w:tc>
          <w:tcPr>
            <w:tcW w:w="1028" w:type="dxa"/>
            <w:shd w:val="solid" w:color="FFFFFF" w:fill="auto"/>
          </w:tcPr>
          <w:p w14:paraId="42CE6151" w14:textId="77777777" w:rsidR="007C1A60" w:rsidRPr="007A3174" w:rsidRDefault="007C1A60" w:rsidP="007A3174">
            <w:pPr>
              <w:pStyle w:val="TAL"/>
              <w:rPr>
                <w:sz w:val="16"/>
                <w:szCs w:val="16"/>
              </w:rPr>
            </w:pPr>
            <w:r w:rsidRPr="007A3174">
              <w:rPr>
                <w:sz w:val="16"/>
                <w:szCs w:val="16"/>
              </w:rPr>
              <w:t>CP-060468</w:t>
            </w:r>
          </w:p>
        </w:tc>
        <w:tc>
          <w:tcPr>
            <w:tcW w:w="531" w:type="dxa"/>
            <w:shd w:val="solid" w:color="FFFFFF" w:fill="auto"/>
          </w:tcPr>
          <w:p w14:paraId="02783BFE" w14:textId="77777777" w:rsidR="007C1A60" w:rsidRPr="007A3174" w:rsidRDefault="007C1A60" w:rsidP="007A3174">
            <w:pPr>
              <w:pStyle w:val="TAL"/>
              <w:rPr>
                <w:sz w:val="16"/>
                <w:szCs w:val="16"/>
              </w:rPr>
            </w:pPr>
            <w:r w:rsidRPr="007A3174">
              <w:rPr>
                <w:sz w:val="16"/>
                <w:szCs w:val="16"/>
              </w:rPr>
              <w:t>0091</w:t>
            </w:r>
          </w:p>
        </w:tc>
        <w:tc>
          <w:tcPr>
            <w:tcW w:w="305" w:type="dxa"/>
            <w:shd w:val="solid" w:color="FFFFFF" w:fill="auto"/>
          </w:tcPr>
          <w:p w14:paraId="59A23166" w14:textId="77777777" w:rsidR="007C1A60" w:rsidRPr="007A3174" w:rsidRDefault="007C1A60" w:rsidP="007A3174">
            <w:pPr>
              <w:pStyle w:val="TAL"/>
              <w:rPr>
                <w:sz w:val="16"/>
                <w:szCs w:val="16"/>
              </w:rPr>
            </w:pPr>
            <w:r w:rsidRPr="007A3174">
              <w:rPr>
                <w:sz w:val="16"/>
                <w:szCs w:val="16"/>
              </w:rPr>
              <w:t>1</w:t>
            </w:r>
          </w:p>
        </w:tc>
        <w:tc>
          <w:tcPr>
            <w:tcW w:w="4234" w:type="dxa"/>
            <w:shd w:val="solid" w:color="FFFFFF" w:fill="auto"/>
          </w:tcPr>
          <w:p w14:paraId="3E4E03C1" w14:textId="77777777" w:rsidR="007C1A60" w:rsidRPr="007A3174" w:rsidRDefault="007C1A60" w:rsidP="007A3174">
            <w:pPr>
              <w:pStyle w:val="TAL"/>
              <w:rPr>
                <w:sz w:val="16"/>
                <w:szCs w:val="16"/>
              </w:rPr>
            </w:pPr>
            <w:r w:rsidRPr="007A3174">
              <w:rPr>
                <w:sz w:val="16"/>
                <w:szCs w:val="16"/>
              </w:rPr>
              <w:t>S-CSCF handling of terminations when AS modifies the Req-URI</w:t>
            </w:r>
          </w:p>
        </w:tc>
        <w:tc>
          <w:tcPr>
            <w:tcW w:w="567" w:type="dxa"/>
            <w:shd w:val="solid" w:color="FFFFFF" w:fill="auto"/>
          </w:tcPr>
          <w:p w14:paraId="51F2CA98" w14:textId="77777777" w:rsidR="007C1A60" w:rsidRPr="007A3174" w:rsidRDefault="007C1A60" w:rsidP="007A3174">
            <w:pPr>
              <w:pStyle w:val="TAL"/>
              <w:rPr>
                <w:sz w:val="16"/>
                <w:szCs w:val="16"/>
              </w:rPr>
            </w:pPr>
            <w:r w:rsidRPr="007A3174">
              <w:rPr>
                <w:sz w:val="16"/>
                <w:szCs w:val="16"/>
              </w:rPr>
              <w:t>7.2.0</w:t>
            </w:r>
          </w:p>
        </w:tc>
        <w:tc>
          <w:tcPr>
            <w:tcW w:w="567" w:type="dxa"/>
            <w:shd w:val="solid" w:color="FFFFFF" w:fill="auto"/>
          </w:tcPr>
          <w:p w14:paraId="6A530DFF" w14:textId="77777777" w:rsidR="007C1A60" w:rsidRPr="007A3174" w:rsidRDefault="007C1A60" w:rsidP="007A3174">
            <w:pPr>
              <w:pStyle w:val="TAL"/>
              <w:rPr>
                <w:sz w:val="16"/>
                <w:szCs w:val="16"/>
              </w:rPr>
            </w:pPr>
            <w:r w:rsidRPr="007A3174">
              <w:rPr>
                <w:sz w:val="16"/>
                <w:szCs w:val="16"/>
              </w:rPr>
              <w:t>7.3.0</w:t>
            </w:r>
          </w:p>
        </w:tc>
        <w:tc>
          <w:tcPr>
            <w:tcW w:w="989" w:type="dxa"/>
            <w:shd w:val="solid" w:color="FFFFFF" w:fill="auto"/>
          </w:tcPr>
          <w:p w14:paraId="0F4CD53E" w14:textId="77777777" w:rsidR="007C1A60" w:rsidRPr="007A3174" w:rsidRDefault="007C1A60" w:rsidP="007A3174">
            <w:pPr>
              <w:pStyle w:val="TAL"/>
              <w:rPr>
                <w:sz w:val="16"/>
                <w:szCs w:val="16"/>
              </w:rPr>
            </w:pPr>
            <w:r w:rsidRPr="007A3174">
              <w:rPr>
                <w:sz w:val="16"/>
                <w:szCs w:val="16"/>
              </w:rPr>
              <w:t>C1-061760</w:t>
            </w:r>
          </w:p>
        </w:tc>
      </w:tr>
      <w:tr w:rsidR="007C1A60" w:rsidRPr="007A3174" w14:paraId="11A5621C" w14:textId="77777777" w:rsidTr="00327946">
        <w:tc>
          <w:tcPr>
            <w:tcW w:w="851" w:type="dxa"/>
            <w:shd w:val="solid" w:color="FFFFFF" w:fill="auto"/>
          </w:tcPr>
          <w:p w14:paraId="5F12C07F" w14:textId="77777777" w:rsidR="007C1A60" w:rsidRPr="007A3174" w:rsidRDefault="00594CD0" w:rsidP="007A3174">
            <w:pPr>
              <w:pStyle w:val="TAL"/>
              <w:rPr>
                <w:sz w:val="16"/>
                <w:szCs w:val="16"/>
              </w:rPr>
            </w:pPr>
            <w:r w:rsidRPr="007A3174">
              <w:rPr>
                <w:sz w:val="16"/>
                <w:szCs w:val="16"/>
              </w:rPr>
              <w:t>Oct</w:t>
            </w:r>
            <w:r w:rsidR="007A3174">
              <w:rPr>
                <w:sz w:val="16"/>
                <w:szCs w:val="16"/>
              </w:rPr>
              <w:t xml:space="preserve"> </w:t>
            </w:r>
            <w:r w:rsidR="00497118" w:rsidRPr="007A3174">
              <w:rPr>
                <w:sz w:val="16"/>
                <w:szCs w:val="16"/>
              </w:rPr>
              <w:t>2006</w:t>
            </w:r>
          </w:p>
        </w:tc>
        <w:tc>
          <w:tcPr>
            <w:tcW w:w="567" w:type="dxa"/>
            <w:shd w:val="solid" w:color="FFFFFF" w:fill="auto"/>
          </w:tcPr>
          <w:p w14:paraId="6D6FAAD1" w14:textId="77777777" w:rsidR="007C1A60" w:rsidRPr="007A3174" w:rsidRDefault="007C1A60" w:rsidP="007A3174">
            <w:pPr>
              <w:pStyle w:val="TAL"/>
              <w:rPr>
                <w:sz w:val="16"/>
                <w:szCs w:val="16"/>
              </w:rPr>
            </w:pPr>
          </w:p>
        </w:tc>
        <w:tc>
          <w:tcPr>
            <w:tcW w:w="1028" w:type="dxa"/>
            <w:shd w:val="solid" w:color="FFFFFF" w:fill="auto"/>
          </w:tcPr>
          <w:p w14:paraId="6FF8F63B" w14:textId="77777777" w:rsidR="007C1A60" w:rsidRPr="007A3174" w:rsidRDefault="007C1A60" w:rsidP="007A3174">
            <w:pPr>
              <w:pStyle w:val="TAL"/>
              <w:rPr>
                <w:sz w:val="16"/>
                <w:szCs w:val="16"/>
              </w:rPr>
            </w:pPr>
          </w:p>
        </w:tc>
        <w:tc>
          <w:tcPr>
            <w:tcW w:w="531" w:type="dxa"/>
            <w:shd w:val="solid" w:color="FFFFFF" w:fill="auto"/>
          </w:tcPr>
          <w:p w14:paraId="3D0B1B43" w14:textId="77777777" w:rsidR="007C1A60" w:rsidRPr="007A3174" w:rsidRDefault="007C1A60" w:rsidP="007A3174">
            <w:pPr>
              <w:pStyle w:val="TAL"/>
              <w:rPr>
                <w:sz w:val="16"/>
                <w:szCs w:val="16"/>
              </w:rPr>
            </w:pPr>
          </w:p>
        </w:tc>
        <w:tc>
          <w:tcPr>
            <w:tcW w:w="305" w:type="dxa"/>
            <w:shd w:val="solid" w:color="FFFFFF" w:fill="auto"/>
          </w:tcPr>
          <w:p w14:paraId="6E21AD7B" w14:textId="77777777" w:rsidR="007C1A60" w:rsidRPr="007A3174" w:rsidRDefault="007C1A60" w:rsidP="007A3174">
            <w:pPr>
              <w:pStyle w:val="TAL"/>
              <w:rPr>
                <w:sz w:val="16"/>
                <w:szCs w:val="16"/>
              </w:rPr>
            </w:pPr>
          </w:p>
        </w:tc>
        <w:tc>
          <w:tcPr>
            <w:tcW w:w="4234" w:type="dxa"/>
            <w:shd w:val="solid" w:color="FFFFFF" w:fill="auto"/>
          </w:tcPr>
          <w:p w14:paraId="1D094737" w14:textId="77777777" w:rsidR="007C1A60" w:rsidRPr="007A3174" w:rsidRDefault="00497118" w:rsidP="007A3174">
            <w:pPr>
              <w:pStyle w:val="TAL"/>
              <w:rPr>
                <w:sz w:val="16"/>
                <w:szCs w:val="16"/>
              </w:rPr>
            </w:pPr>
            <w:r w:rsidRPr="007A3174">
              <w:rPr>
                <w:sz w:val="16"/>
                <w:szCs w:val="16"/>
              </w:rPr>
              <w:t>Version 7.3.1 created by MCC to corrrect styles</w:t>
            </w:r>
          </w:p>
        </w:tc>
        <w:tc>
          <w:tcPr>
            <w:tcW w:w="567" w:type="dxa"/>
            <w:shd w:val="solid" w:color="FFFFFF" w:fill="auto"/>
          </w:tcPr>
          <w:p w14:paraId="07FDC274" w14:textId="77777777" w:rsidR="007C1A60" w:rsidRPr="007A3174" w:rsidRDefault="00497118" w:rsidP="007A3174">
            <w:pPr>
              <w:pStyle w:val="TAL"/>
              <w:rPr>
                <w:sz w:val="16"/>
                <w:szCs w:val="16"/>
              </w:rPr>
            </w:pPr>
            <w:r w:rsidRPr="007A3174">
              <w:rPr>
                <w:sz w:val="16"/>
                <w:szCs w:val="16"/>
              </w:rPr>
              <w:t>7.3.0</w:t>
            </w:r>
          </w:p>
        </w:tc>
        <w:tc>
          <w:tcPr>
            <w:tcW w:w="567" w:type="dxa"/>
            <w:shd w:val="solid" w:color="FFFFFF" w:fill="auto"/>
          </w:tcPr>
          <w:p w14:paraId="2D199BD5" w14:textId="77777777" w:rsidR="007C1A60" w:rsidRPr="007A3174" w:rsidRDefault="00497118" w:rsidP="007A3174">
            <w:pPr>
              <w:pStyle w:val="TAL"/>
              <w:rPr>
                <w:sz w:val="16"/>
                <w:szCs w:val="16"/>
              </w:rPr>
            </w:pPr>
            <w:r w:rsidRPr="007A3174">
              <w:rPr>
                <w:sz w:val="16"/>
                <w:szCs w:val="16"/>
              </w:rPr>
              <w:t>7.3.1</w:t>
            </w:r>
          </w:p>
        </w:tc>
        <w:tc>
          <w:tcPr>
            <w:tcW w:w="989" w:type="dxa"/>
            <w:shd w:val="solid" w:color="FFFFFF" w:fill="auto"/>
          </w:tcPr>
          <w:p w14:paraId="4A7BFCFD" w14:textId="77777777" w:rsidR="007C1A60" w:rsidRPr="007A3174" w:rsidRDefault="007C1A60" w:rsidP="007A3174">
            <w:pPr>
              <w:pStyle w:val="TAL"/>
              <w:rPr>
                <w:sz w:val="16"/>
                <w:szCs w:val="16"/>
              </w:rPr>
            </w:pPr>
          </w:p>
        </w:tc>
      </w:tr>
      <w:tr w:rsidR="00D338B0" w:rsidRPr="007A3174" w14:paraId="108ED8FC" w14:textId="77777777" w:rsidTr="00327946">
        <w:tc>
          <w:tcPr>
            <w:tcW w:w="851" w:type="dxa"/>
            <w:shd w:val="solid" w:color="FFFFFF" w:fill="auto"/>
          </w:tcPr>
          <w:p w14:paraId="10B18ABD" w14:textId="77777777" w:rsidR="00D338B0" w:rsidRPr="007A3174" w:rsidRDefault="00D338B0" w:rsidP="007A3174">
            <w:pPr>
              <w:pStyle w:val="TAL"/>
              <w:rPr>
                <w:sz w:val="16"/>
                <w:szCs w:val="16"/>
              </w:rPr>
            </w:pPr>
            <w:r w:rsidRPr="007A3174">
              <w:rPr>
                <w:sz w:val="16"/>
                <w:szCs w:val="16"/>
              </w:rPr>
              <w:t>Nov 2006</w:t>
            </w:r>
          </w:p>
        </w:tc>
        <w:tc>
          <w:tcPr>
            <w:tcW w:w="567" w:type="dxa"/>
            <w:shd w:val="solid" w:color="FFFFFF" w:fill="auto"/>
          </w:tcPr>
          <w:p w14:paraId="062441D7" w14:textId="77777777" w:rsidR="00D338B0" w:rsidRPr="007A3174" w:rsidRDefault="00D338B0" w:rsidP="007A3174">
            <w:pPr>
              <w:pStyle w:val="TAL"/>
              <w:rPr>
                <w:sz w:val="16"/>
                <w:szCs w:val="16"/>
              </w:rPr>
            </w:pPr>
          </w:p>
        </w:tc>
        <w:tc>
          <w:tcPr>
            <w:tcW w:w="1028" w:type="dxa"/>
            <w:shd w:val="solid" w:color="FFFFFF" w:fill="auto"/>
          </w:tcPr>
          <w:p w14:paraId="37FE8C07" w14:textId="77777777" w:rsidR="00D338B0" w:rsidRPr="007A3174" w:rsidRDefault="00D338B0" w:rsidP="007A3174">
            <w:pPr>
              <w:pStyle w:val="TAL"/>
              <w:rPr>
                <w:sz w:val="16"/>
                <w:szCs w:val="16"/>
              </w:rPr>
            </w:pPr>
            <w:r w:rsidRPr="007A3174">
              <w:rPr>
                <w:sz w:val="16"/>
                <w:szCs w:val="16"/>
              </w:rPr>
              <w:t>CP-060660</w:t>
            </w:r>
          </w:p>
        </w:tc>
        <w:tc>
          <w:tcPr>
            <w:tcW w:w="531" w:type="dxa"/>
            <w:shd w:val="solid" w:color="FFFFFF" w:fill="auto"/>
          </w:tcPr>
          <w:p w14:paraId="3B4EC7DA" w14:textId="77777777" w:rsidR="00D338B0" w:rsidRPr="007A3174" w:rsidRDefault="00D338B0" w:rsidP="007A3174">
            <w:pPr>
              <w:pStyle w:val="TAL"/>
              <w:rPr>
                <w:sz w:val="16"/>
                <w:szCs w:val="16"/>
              </w:rPr>
            </w:pPr>
            <w:r w:rsidRPr="007A3174">
              <w:rPr>
                <w:sz w:val="16"/>
                <w:szCs w:val="16"/>
              </w:rPr>
              <w:t>0092</w:t>
            </w:r>
          </w:p>
        </w:tc>
        <w:tc>
          <w:tcPr>
            <w:tcW w:w="305" w:type="dxa"/>
            <w:shd w:val="solid" w:color="FFFFFF" w:fill="auto"/>
          </w:tcPr>
          <w:p w14:paraId="5855D1D5" w14:textId="77777777" w:rsidR="00D338B0" w:rsidRPr="007A3174" w:rsidRDefault="00D338B0" w:rsidP="007A3174">
            <w:pPr>
              <w:pStyle w:val="TAL"/>
              <w:rPr>
                <w:sz w:val="16"/>
                <w:szCs w:val="16"/>
              </w:rPr>
            </w:pPr>
            <w:r w:rsidRPr="007A3174">
              <w:rPr>
                <w:sz w:val="16"/>
                <w:szCs w:val="16"/>
              </w:rPr>
              <w:t>3</w:t>
            </w:r>
          </w:p>
        </w:tc>
        <w:tc>
          <w:tcPr>
            <w:tcW w:w="4234" w:type="dxa"/>
            <w:shd w:val="solid" w:color="FFFFFF" w:fill="auto"/>
          </w:tcPr>
          <w:p w14:paraId="6F5FB7D6" w14:textId="77777777" w:rsidR="00D338B0" w:rsidRPr="007A3174" w:rsidRDefault="00D338B0" w:rsidP="007A3174">
            <w:pPr>
              <w:pStyle w:val="TAL"/>
              <w:rPr>
                <w:sz w:val="16"/>
                <w:szCs w:val="16"/>
              </w:rPr>
            </w:pPr>
            <w:r w:rsidRPr="007A3174">
              <w:rPr>
                <w:sz w:val="16"/>
                <w:szCs w:val="16"/>
              </w:rPr>
              <w:t>Introduction of communication service concept in TS 23218</w:t>
            </w:r>
          </w:p>
        </w:tc>
        <w:tc>
          <w:tcPr>
            <w:tcW w:w="567" w:type="dxa"/>
            <w:shd w:val="solid" w:color="FFFFFF" w:fill="auto"/>
          </w:tcPr>
          <w:p w14:paraId="461C7651" w14:textId="77777777" w:rsidR="00D338B0" w:rsidRPr="007A3174" w:rsidRDefault="00D338B0" w:rsidP="007A3174">
            <w:pPr>
              <w:pStyle w:val="TAL"/>
              <w:rPr>
                <w:sz w:val="16"/>
                <w:szCs w:val="16"/>
              </w:rPr>
            </w:pPr>
            <w:r w:rsidRPr="007A3174">
              <w:rPr>
                <w:sz w:val="16"/>
                <w:szCs w:val="16"/>
              </w:rPr>
              <w:t>7.3.1</w:t>
            </w:r>
          </w:p>
        </w:tc>
        <w:tc>
          <w:tcPr>
            <w:tcW w:w="567" w:type="dxa"/>
            <w:shd w:val="solid" w:color="FFFFFF" w:fill="auto"/>
          </w:tcPr>
          <w:p w14:paraId="4CF3D8B7" w14:textId="77777777" w:rsidR="00D338B0" w:rsidRPr="007A3174" w:rsidRDefault="00D338B0" w:rsidP="007A3174">
            <w:pPr>
              <w:pStyle w:val="TAL"/>
              <w:rPr>
                <w:sz w:val="16"/>
                <w:szCs w:val="16"/>
              </w:rPr>
            </w:pPr>
            <w:r w:rsidRPr="007A3174">
              <w:rPr>
                <w:sz w:val="16"/>
                <w:szCs w:val="16"/>
              </w:rPr>
              <w:t>7.4.0</w:t>
            </w:r>
          </w:p>
        </w:tc>
        <w:tc>
          <w:tcPr>
            <w:tcW w:w="989" w:type="dxa"/>
            <w:shd w:val="solid" w:color="FFFFFF" w:fill="auto"/>
          </w:tcPr>
          <w:p w14:paraId="41CDD5C6" w14:textId="77777777" w:rsidR="00D338B0" w:rsidRPr="007A3174" w:rsidRDefault="00D338B0" w:rsidP="007A3174">
            <w:pPr>
              <w:pStyle w:val="TAL"/>
              <w:rPr>
                <w:sz w:val="16"/>
                <w:szCs w:val="16"/>
              </w:rPr>
            </w:pPr>
            <w:r w:rsidRPr="007A3174">
              <w:rPr>
                <w:sz w:val="16"/>
                <w:szCs w:val="16"/>
              </w:rPr>
              <w:t>C1-062521</w:t>
            </w:r>
          </w:p>
        </w:tc>
      </w:tr>
      <w:tr w:rsidR="000C48ED" w:rsidRPr="007A3174" w14:paraId="7AA947C8" w14:textId="77777777" w:rsidTr="00327946">
        <w:tc>
          <w:tcPr>
            <w:tcW w:w="851" w:type="dxa"/>
            <w:shd w:val="solid" w:color="FFFFFF" w:fill="auto"/>
          </w:tcPr>
          <w:p w14:paraId="5326FD09" w14:textId="77777777" w:rsidR="000C48ED" w:rsidRPr="007A3174" w:rsidRDefault="007A3174" w:rsidP="007A3174">
            <w:pPr>
              <w:pStyle w:val="TAL"/>
              <w:rPr>
                <w:sz w:val="16"/>
                <w:szCs w:val="16"/>
              </w:rPr>
            </w:pPr>
            <w:r>
              <w:rPr>
                <w:sz w:val="16"/>
                <w:szCs w:val="16"/>
              </w:rPr>
              <w:t>Mar</w:t>
            </w:r>
            <w:r w:rsidR="000C48ED" w:rsidRPr="007A3174">
              <w:rPr>
                <w:sz w:val="16"/>
                <w:szCs w:val="16"/>
              </w:rPr>
              <w:t xml:space="preserve"> 2007</w:t>
            </w:r>
          </w:p>
        </w:tc>
        <w:tc>
          <w:tcPr>
            <w:tcW w:w="567" w:type="dxa"/>
            <w:shd w:val="solid" w:color="FFFFFF" w:fill="auto"/>
          </w:tcPr>
          <w:p w14:paraId="19C612AC" w14:textId="77777777" w:rsidR="000C48ED" w:rsidRPr="007A3174" w:rsidRDefault="000C48ED" w:rsidP="007A3174">
            <w:pPr>
              <w:pStyle w:val="TAL"/>
              <w:rPr>
                <w:sz w:val="16"/>
                <w:szCs w:val="16"/>
              </w:rPr>
            </w:pPr>
            <w:r w:rsidRPr="007A3174">
              <w:rPr>
                <w:sz w:val="16"/>
                <w:szCs w:val="16"/>
              </w:rPr>
              <w:t>CT-35</w:t>
            </w:r>
          </w:p>
        </w:tc>
        <w:tc>
          <w:tcPr>
            <w:tcW w:w="1028" w:type="dxa"/>
            <w:shd w:val="solid" w:color="FFFFFF" w:fill="auto"/>
          </w:tcPr>
          <w:p w14:paraId="5EC70023" w14:textId="77777777" w:rsidR="000C48ED" w:rsidRPr="007A3174" w:rsidRDefault="000C48ED" w:rsidP="007A3174">
            <w:pPr>
              <w:pStyle w:val="TAL"/>
              <w:rPr>
                <w:sz w:val="16"/>
                <w:szCs w:val="16"/>
              </w:rPr>
            </w:pPr>
            <w:r w:rsidRPr="007A3174">
              <w:rPr>
                <w:sz w:val="16"/>
                <w:szCs w:val="16"/>
              </w:rPr>
              <w:t>CP-070153</w:t>
            </w:r>
          </w:p>
        </w:tc>
        <w:tc>
          <w:tcPr>
            <w:tcW w:w="531" w:type="dxa"/>
            <w:shd w:val="solid" w:color="FFFFFF" w:fill="auto"/>
          </w:tcPr>
          <w:p w14:paraId="135D2CA3" w14:textId="77777777" w:rsidR="000C48ED" w:rsidRPr="007A3174" w:rsidRDefault="000C48ED" w:rsidP="007A3174">
            <w:pPr>
              <w:pStyle w:val="TAL"/>
              <w:rPr>
                <w:sz w:val="16"/>
                <w:szCs w:val="16"/>
              </w:rPr>
            </w:pPr>
            <w:r w:rsidRPr="007A3174">
              <w:rPr>
                <w:sz w:val="16"/>
                <w:szCs w:val="16"/>
              </w:rPr>
              <w:t>0094</w:t>
            </w:r>
          </w:p>
        </w:tc>
        <w:tc>
          <w:tcPr>
            <w:tcW w:w="305" w:type="dxa"/>
            <w:shd w:val="solid" w:color="FFFFFF" w:fill="auto"/>
          </w:tcPr>
          <w:p w14:paraId="78862E98" w14:textId="77777777" w:rsidR="000C48ED" w:rsidRPr="007A3174" w:rsidRDefault="000C48ED" w:rsidP="007A3174">
            <w:pPr>
              <w:pStyle w:val="TAL"/>
              <w:rPr>
                <w:sz w:val="16"/>
                <w:szCs w:val="16"/>
              </w:rPr>
            </w:pPr>
            <w:r w:rsidRPr="007A3174">
              <w:rPr>
                <w:sz w:val="16"/>
                <w:szCs w:val="16"/>
              </w:rPr>
              <w:t>1</w:t>
            </w:r>
          </w:p>
        </w:tc>
        <w:tc>
          <w:tcPr>
            <w:tcW w:w="4234" w:type="dxa"/>
            <w:shd w:val="solid" w:color="FFFFFF" w:fill="auto"/>
          </w:tcPr>
          <w:p w14:paraId="4EB68510" w14:textId="77777777" w:rsidR="000C48ED" w:rsidRPr="007A3174" w:rsidRDefault="000C48ED" w:rsidP="007A3174">
            <w:pPr>
              <w:pStyle w:val="TAL"/>
              <w:rPr>
                <w:sz w:val="16"/>
                <w:szCs w:val="16"/>
              </w:rPr>
            </w:pPr>
            <w:r w:rsidRPr="007A3174">
              <w:rPr>
                <w:sz w:val="16"/>
                <w:szCs w:val="16"/>
              </w:rPr>
              <w:t>The IMS Communication sevice identifier can be included in the SIP response message</w:t>
            </w:r>
          </w:p>
        </w:tc>
        <w:tc>
          <w:tcPr>
            <w:tcW w:w="567" w:type="dxa"/>
            <w:shd w:val="solid" w:color="FFFFFF" w:fill="auto"/>
          </w:tcPr>
          <w:p w14:paraId="4B1B9CCA" w14:textId="77777777" w:rsidR="000C48ED" w:rsidRPr="007A3174" w:rsidRDefault="000C48ED" w:rsidP="007A3174">
            <w:pPr>
              <w:pStyle w:val="TAL"/>
              <w:rPr>
                <w:sz w:val="16"/>
                <w:szCs w:val="16"/>
              </w:rPr>
            </w:pPr>
            <w:r w:rsidRPr="007A3174">
              <w:rPr>
                <w:sz w:val="16"/>
                <w:szCs w:val="16"/>
              </w:rPr>
              <w:t>7.4.0</w:t>
            </w:r>
          </w:p>
        </w:tc>
        <w:tc>
          <w:tcPr>
            <w:tcW w:w="567" w:type="dxa"/>
            <w:shd w:val="solid" w:color="FFFFFF" w:fill="auto"/>
          </w:tcPr>
          <w:p w14:paraId="7D5AD363" w14:textId="77777777" w:rsidR="000C48ED" w:rsidRPr="007A3174" w:rsidRDefault="000C48ED" w:rsidP="007A3174">
            <w:pPr>
              <w:pStyle w:val="TAL"/>
              <w:rPr>
                <w:sz w:val="16"/>
                <w:szCs w:val="16"/>
              </w:rPr>
            </w:pPr>
            <w:r w:rsidRPr="007A3174">
              <w:rPr>
                <w:sz w:val="16"/>
                <w:szCs w:val="16"/>
              </w:rPr>
              <w:t>7.5.0</w:t>
            </w:r>
          </w:p>
        </w:tc>
        <w:tc>
          <w:tcPr>
            <w:tcW w:w="989" w:type="dxa"/>
            <w:shd w:val="solid" w:color="FFFFFF" w:fill="auto"/>
          </w:tcPr>
          <w:p w14:paraId="206C6D49" w14:textId="77777777" w:rsidR="000C48ED" w:rsidRPr="007A3174" w:rsidRDefault="000C48ED" w:rsidP="007A3174">
            <w:pPr>
              <w:pStyle w:val="TAL"/>
              <w:rPr>
                <w:sz w:val="16"/>
                <w:szCs w:val="16"/>
              </w:rPr>
            </w:pPr>
            <w:r w:rsidRPr="007A3174">
              <w:rPr>
                <w:sz w:val="16"/>
                <w:szCs w:val="16"/>
              </w:rPr>
              <w:t>C1-070559</w:t>
            </w:r>
          </w:p>
        </w:tc>
      </w:tr>
      <w:tr w:rsidR="00D46DD1" w:rsidRPr="007A3174" w14:paraId="0EF738E9" w14:textId="77777777" w:rsidTr="00327946">
        <w:tc>
          <w:tcPr>
            <w:tcW w:w="851" w:type="dxa"/>
            <w:shd w:val="solid" w:color="FFFFFF" w:fill="auto"/>
          </w:tcPr>
          <w:p w14:paraId="4B33C1AF" w14:textId="77777777" w:rsidR="00D46DD1" w:rsidRPr="007A3174" w:rsidRDefault="007A3174" w:rsidP="007A3174">
            <w:pPr>
              <w:pStyle w:val="TAL"/>
              <w:rPr>
                <w:sz w:val="16"/>
                <w:szCs w:val="16"/>
              </w:rPr>
            </w:pPr>
            <w:r>
              <w:rPr>
                <w:sz w:val="16"/>
                <w:szCs w:val="16"/>
              </w:rPr>
              <w:t>Jun</w:t>
            </w:r>
            <w:r w:rsidR="00D46DD1" w:rsidRPr="007A3174">
              <w:rPr>
                <w:sz w:val="16"/>
                <w:szCs w:val="16"/>
              </w:rPr>
              <w:t xml:space="preserve"> 2007</w:t>
            </w:r>
          </w:p>
        </w:tc>
        <w:tc>
          <w:tcPr>
            <w:tcW w:w="567" w:type="dxa"/>
            <w:shd w:val="solid" w:color="FFFFFF" w:fill="auto"/>
          </w:tcPr>
          <w:p w14:paraId="1B9A447F" w14:textId="77777777" w:rsidR="00D46DD1" w:rsidRPr="007A3174" w:rsidRDefault="00D46DD1" w:rsidP="007A3174">
            <w:pPr>
              <w:pStyle w:val="TAL"/>
              <w:rPr>
                <w:sz w:val="16"/>
                <w:szCs w:val="16"/>
              </w:rPr>
            </w:pPr>
            <w:r w:rsidRPr="007A3174">
              <w:rPr>
                <w:sz w:val="16"/>
                <w:szCs w:val="16"/>
              </w:rPr>
              <w:t>CT-36</w:t>
            </w:r>
          </w:p>
        </w:tc>
        <w:tc>
          <w:tcPr>
            <w:tcW w:w="1028" w:type="dxa"/>
            <w:shd w:val="solid" w:color="FFFFFF" w:fill="auto"/>
          </w:tcPr>
          <w:p w14:paraId="08428186" w14:textId="77777777" w:rsidR="00D46DD1" w:rsidRPr="007A3174" w:rsidRDefault="00D46DD1" w:rsidP="007A3174">
            <w:pPr>
              <w:pStyle w:val="TAL"/>
              <w:rPr>
                <w:sz w:val="16"/>
                <w:szCs w:val="16"/>
              </w:rPr>
            </w:pPr>
            <w:r w:rsidRPr="007A3174">
              <w:rPr>
                <w:sz w:val="16"/>
                <w:szCs w:val="16"/>
              </w:rPr>
              <w:t>CP-070383</w:t>
            </w:r>
          </w:p>
        </w:tc>
        <w:tc>
          <w:tcPr>
            <w:tcW w:w="531" w:type="dxa"/>
            <w:shd w:val="solid" w:color="FFFFFF" w:fill="auto"/>
          </w:tcPr>
          <w:p w14:paraId="7A6FACCB" w14:textId="77777777" w:rsidR="00D46DD1" w:rsidRPr="007A3174" w:rsidRDefault="00D46DD1" w:rsidP="007A3174">
            <w:pPr>
              <w:pStyle w:val="TAL"/>
              <w:rPr>
                <w:sz w:val="16"/>
                <w:szCs w:val="16"/>
              </w:rPr>
            </w:pPr>
            <w:r w:rsidRPr="007A3174">
              <w:rPr>
                <w:sz w:val="16"/>
                <w:szCs w:val="16"/>
              </w:rPr>
              <w:t>0095</w:t>
            </w:r>
          </w:p>
        </w:tc>
        <w:tc>
          <w:tcPr>
            <w:tcW w:w="305" w:type="dxa"/>
            <w:shd w:val="solid" w:color="FFFFFF" w:fill="auto"/>
          </w:tcPr>
          <w:p w14:paraId="2944F403" w14:textId="77777777" w:rsidR="00D46DD1" w:rsidRPr="007A3174" w:rsidRDefault="00D46DD1" w:rsidP="007A3174">
            <w:pPr>
              <w:pStyle w:val="TAL"/>
              <w:rPr>
                <w:sz w:val="16"/>
                <w:szCs w:val="16"/>
              </w:rPr>
            </w:pPr>
            <w:r w:rsidRPr="007A3174">
              <w:rPr>
                <w:sz w:val="16"/>
                <w:szCs w:val="16"/>
              </w:rPr>
              <w:t>6</w:t>
            </w:r>
          </w:p>
        </w:tc>
        <w:tc>
          <w:tcPr>
            <w:tcW w:w="4234" w:type="dxa"/>
            <w:shd w:val="solid" w:color="FFFFFF" w:fill="auto"/>
          </w:tcPr>
          <w:p w14:paraId="5551F220" w14:textId="77777777" w:rsidR="00D46DD1" w:rsidRPr="007A3174" w:rsidRDefault="00D46DD1" w:rsidP="007A3174">
            <w:pPr>
              <w:pStyle w:val="TAL"/>
              <w:rPr>
                <w:sz w:val="16"/>
                <w:szCs w:val="16"/>
              </w:rPr>
            </w:pPr>
            <w:r w:rsidRPr="007A3174">
              <w:rPr>
                <w:sz w:val="16"/>
                <w:szCs w:val="16"/>
              </w:rPr>
              <w:t>IMS Communication Service ID</w:t>
            </w:r>
          </w:p>
        </w:tc>
        <w:tc>
          <w:tcPr>
            <w:tcW w:w="567" w:type="dxa"/>
            <w:shd w:val="solid" w:color="FFFFFF" w:fill="auto"/>
          </w:tcPr>
          <w:p w14:paraId="43C2AA10" w14:textId="77777777" w:rsidR="00D46DD1" w:rsidRPr="007A3174" w:rsidRDefault="00D46DD1" w:rsidP="007A3174">
            <w:pPr>
              <w:pStyle w:val="TAL"/>
              <w:rPr>
                <w:sz w:val="16"/>
                <w:szCs w:val="16"/>
              </w:rPr>
            </w:pPr>
            <w:r w:rsidRPr="007A3174">
              <w:rPr>
                <w:sz w:val="16"/>
                <w:szCs w:val="16"/>
              </w:rPr>
              <w:t>7.5.0</w:t>
            </w:r>
          </w:p>
        </w:tc>
        <w:tc>
          <w:tcPr>
            <w:tcW w:w="567" w:type="dxa"/>
            <w:shd w:val="solid" w:color="FFFFFF" w:fill="auto"/>
          </w:tcPr>
          <w:p w14:paraId="1E030BFE" w14:textId="77777777" w:rsidR="00D46DD1" w:rsidRPr="007A3174" w:rsidRDefault="00D46DD1" w:rsidP="007A3174">
            <w:pPr>
              <w:pStyle w:val="TAL"/>
              <w:rPr>
                <w:sz w:val="16"/>
                <w:szCs w:val="16"/>
              </w:rPr>
            </w:pPr>
            <w:r w:rsidRPr="007A3174">
              <w:rPr>
                <w:sz w:val="16"/>
                <w:szCs w:val="16"/>
              </w:rPr>
              <w:t>7.6.0</w:t>
            </w:r>
          </w:p>
        </w:tc>
        <w:tc>
          <w:tcPr>
            <w:tcW w:w="989" w:type="dxa"/>
            <w:shd w:val="solid" w:color="FFFFFF" w:fill="auto"/>
          </w:tcPr>
          <w:p w14:paraId="75EFE37D" w14:textId="77777777" w:rsidR="00D46DD1" w:rsidRPr="007A3174" w:rsidRDefault="00D46DD1" w:rsidP="007A3174">
            <w:pPr>
              <w:pStyle w:val="TAL"/>
              <w:rPr>
                <w:sz w:val="16"/>
                <w:szCs w:val="16"/>
              </w:rPr>
            </w:pPr>
            <w:r w:rsidRPr="007A3174">
              <w:rPr>
                <w:sz w:val="16"/>
                <w:szCs w:val="16"/>
              </w:rPr>
              <w:t>C1-071477</w:t>
            </w:r>
          </w:p>
        </w:tc>
      </w:tr>
      <w:tr w:rsidR="00D46DD1" w:rsidRPr="007A3174" w14:paraId="6DFF1538" w14:textId="77777777" w:rsidTr="00327946">
        <w:tc>
          <w:tcPr>
            <w:tcW w:w="851" w:type="dxa"/>
            <w:shd w:val="solid" w:color="FFFFFF" w:fill="auto"/>
          </w:tcPr>
          <w:p w14:paraId="3D4EF7EB" w14:textId="77777777" w:rsidR="00D46DD1" w:rsidRPr="007A3174" w:rsidRDefault="007A3174" w:rsidP="007A3174">
            <w:pPr>
              <w:pStyle w:val="TAL"/>
              <w:rPr>
                <w:sz w:val="16"/>
                <w:szCs w:val="16"/>
              </w:rPr>
            </w:pPr>
            <w:r>
              <w:rPr>
                <w:sz w:val="16"/>
                <w:szCs w:val="16"/>
              </w:rPr>
              <w:t>Jun</w:t>
            </w:r>
            <w:r w:rsidR="00D46DD1" w:rsidRPr="007A3174">
              <w:rPr>
                <w:sz w:val="16"/>
                <w:szCs w:val="16"/>
              </w:rPr>
              <w:t xml:space="preserve"> 2007</w:t>
            </w:r>
          </w:p>
        </w:tc>
        <w:tc>
          <w:tcPr>
            <w:tcW w:w="567" w:type="dxa"/>
            <w:shd w:val="solid" w:color="FFFFFF" w:fill="auto"/>
          </w:tcPr>
          <w:p w14:paraId="1989D1D5" w14:textId="77777777" w:rsidR="00D46DD1" w:rsidRPr="007A3174" w:rsidRDefault="00D46DD1" w:rsidP="007A3174">
            <w:pPr>
              <w:pStyle w:val="TAL"/>
              <w:rPr>
                <w:sz w:val="16"/>
                <w:szCs w:val="16"/>
              </w:rPr>
            </w:pPr>
            <w:r w:rsidRPr="007A3174">
              <w:rPr>
                <w:sz w:val="16"/>
                <w:szCs w:val="16"/>
              </w:rPr>
              <w:t>CT-36</w:t>
            </w:r>
          </w:p>
        </w:tc>
        <w:tc>
          <w:tcPr>
            <w:tcW w:w="1028" w:type="dxa"/>
            <w:shd w:val="solid" w:color="FFFFFF" w:fill="auto"/>
          </w:tcPr>
          <w:p w14:paraId="57439B97" w14:textId="77777777" w:rsidR="00D46DD1" w:rsidRPr="007A3174" w:rsidRDefault="00D46DD1" w:rsidP="007A3174">
            <w:pPr>
              <w:pStyle w:val="TAL"/>
              <w:rPr>
                <w:sz w:val="16"/>
                <w:szCs w:val="16"/>
              </w:rPr>
            </w:pPr>
            <w:r w:rsidRPr="007A3174">
              <w:rPr>
                <w:sz w:val="16"/>
                <w:szCs w:val="16"/>
              </w:rPr>
              <w:t>CP-070387</w:t>
            </w:r>
          </w:p>
        </w:tc>
        <w:tc>
          <w:tcPr>
            <w:tcW w:w="531" w:type="dxa"/>
            <w:shd w:val="solid" w:color="FFFFFF" w:fill="auto"/>
          </w:tcPr>
          <w:p w14:paraId="57B4C712" w14:textId="77777777" w:rsidR="00D46DD1" w:rsidRPr="007A3174" w:rsidRDefault="00D46DD1" w:rsidP="007A3174">
            <w:pPr>
              <w:pStyle w:val="TAL"/>
              <w:rPr>
                <w:sz w:val="16"/>
                <w:szCs w:val="16"/>
              </w:rPr>
            </w:pPr>
            <w:r w:rsidRPr="007A3174">
              <w:rPr>
                <w:sz w:val="16"/>
                <w:szCs w:val="16"/>
              </w:rPr>
              <w:t>0097</w:t>
            </w:r>
          </w:p>
        </w:tc>
        <w:tc>
          <w:tcPr>
            <w:tcW w:w="305" w:type="dxa"/>
            <w:shd w:val="solid" w:color="FFFFFF" w:fill="auto"/>
          </w:tcPr>
          <w:p w14:paraId="4D45E7DD" w14:textId="77777777" w:rsidR="00D46DD1" w:rsidRPr="007A3174" w:rsidRDefault="00D46DD1" w:rsidP="007A3174">
            <w:pPr>
              <w:pStyle w:val="TAL"/>
              <w:rPr>
                <w:sz w:val="16"/>
                <w:szCs w:val="16"/>
              </w:rPr>
            </w:pPr>
            <w:r w:rsidRPr="007A3174">
              <w:rPr>
                <w:sz w:val="16"/>
                <w:szCs w:val="16"/>
              </w:rPr>
              <w:t>1</w:t>
            </w:r>
          </w:p>
        </w:tc>
        <w:tc>
          <w:tcPr>
            <w:tcW w:w="4234" w:type="dxa"/>
            <w:shd w:val="solid" w:color="FFFFFF" w:fill="auto"/>
          </w:tcPr>
          <w:p w14:paraId="0DDCD976" w14:textId="77777777" w:rsidR="00D46DD1" w:rsidRPr="007A3174" w:rsidRDefault="00D46DD1" w:rsidP="007A3174">
            <w:pPr>
              <w:pStyle w:val="TAL"/>
              <w:rPr>
                <w:sz w:val="16"/>
                <w:szCs w:val="16"/>
              </w:rPr>
            </w:pPr>
            <w:r w:rsidRPr="007A3174">
              <w:rPr>
                <w:sz w:val="16"/>
                <w:szCs w:val="16"/>
              </w:rPr>
              <w:t>Dynamic Service Activation Info</w:t>
            </w:r>
          </w:p>
        </w:tc>
        <w:tc>
          <w:tcPr>
            <w:tcW w:w="567" w:type="dxa"/>
            <w:shd w:val="solid" w:color="FFFFFF" w:fill="auto"/>
          </w:tcPr>
          <w:p w14:paraId="6C8F44FA" w14:textId="77777777" w:rsidR="00D46DD1" w:rsidRPr="007A3174" w:rsidRDefault="00D46DD1" w:rsidP="007A3174">
            <w:pPr>
              <w:pStyle w:val="TAL"/>
              <w:rPr>
                <w:sz w:val="16"/>
                <w:szCs w:val="16"/>
              </w:rPr>
            </w:pPr>
            <w:r w:rsidRPr="007A3174">
              <w:rPr>
                <w:sz w:val="16"/>
                <w:szCs w:val="16"/>
              </w:rPr>
              <w:t>7.5.0</w:t>
            </w:r>
          </w:p>
        </w:tc>
        <w:tc>
          <w:tcPr>
            <w:tcW w:w="567" w:type="dxa"/>
            <w:shd w:val="solid" w:color="FFFFFF" w:fill="auto"/>
          </w:tcPr>
          <w:p w14:paraId="4F56251A" w14:textId="77777777" w:rsidR="00D46DD1" w:rsidRPr="007A3174" w:rsidRDefault="00D46DD1" w:rsidP="007A3174">
            <w:pPr>
              <w:pStyle w:val="TAL"/>
              <w:rPr>
                <w:sz w:val="16"/>
                <w:szCs w:val="16"/>
              </w:rPr>
            </w:pPr>
            <w:r w:rsidRPr="007A3174">
              <w:rPr>
                <w:sz w:val="16"/>
                <w:szCs w:val="16"/>
              </w:rPr>
              <w:t>7.6.0</w:t>
            </w:r>
          </w:p>
        </w:tc>
        <w:tc>
          <w:tcPr>
            <w:tcW w:w="989" w:type="dxa"/>
            <w:shd w:val="solid" w:color="FFFFFF" w:fill="auto"/>
          </w:tcPr>
          <w:p w14:paraId="36DA4112" w14:textId="77777777" w:rsidR="00D46DD1" w:rsidRPr="007A3174" w:rsidRDefault="00D46DD1" w:rsidP="007A3174">
            <w:pPr>
              <w:pStyle w:val="TAL"/>
              <w:rPr>
                <w:sz w:val="16"/>
                <w:szCs w:val="16"/>
              </w:rPr>
            </w:pPr>
            <w:r w:rsidRPr="007A3174">
              <w:rPr>
                <w:sz w:val="16"/>
                <w:szCs w:val="16"/>
              </w:rPr>
              <w:t>C1-070977</w:t>
            </w:r>
          </w:p>
        </w:tc>
      </w:tr>
      <w:tr w:rsidR="000B0166" w:rsidRPr="007A3174" w14:paraId="393B5118" w14:textId="77777777" w:rsidTr="00327946">
        <w:tc>
          <w:tcPr>
            <w:tcW w:w="851" w:type="dxa"/>
            <w:shd w:val="solid" w:color="FFFFFF" w:fill="auto"/>
          </w:tcPr>
          <w:p w14:paraId="6DDE02B2" w14:textId="77777777" w:rsidR="000B0166" w:rsidRPr="007A3174" w:rsidRDefault="007A3174" w:rsidP="007A3174">
            <w:pPr>
              <w:pStyle w:val="TAL"/>
              <w:rPr>
                <w:sz w:val="16"/>
                <w:szCs w:val="16"/>
              </w:rPr>
            </w:pPr>
            <w:r>
              <w:rPr>
                <w:sz w:val="16"/>
                <w:szCs w:val="16"/>
              </w:rPr>
              <w:t>Sep</w:t>
            </w:r>
            <w:r w:rsidR="000B0166" w:rsidRPr="007A3174">
              <w:rPr>
                <w:sz w:val="16"/>
                <w:szCs w:val="16"/>
              </w:rPr>
              <w:t xml:space="preserve"> 2007</w:t>
            </w:r>
          </w:p>
        </w:tc>
        <w:tc>
          <w:tcPr>
            <w:tcW w:w="567" w:type="dxa"/>
            <w:shd w:val="solid" w:color="FFFFFF" w:fill="auto"/>
          </w:tcPr>
          <w:p w14:paraId="791A6284" w14:textId="77777777" w:rsidR="000B0166" w:rsidRPr="007A3174" w:rsidRDefault="000B0166" w:rsidP="007A3174">
            <w:pPr>
              <w:pStyle w:val="TAL"/>
              <w:rPr>
                <w:sz w:val="16"/>
                <w:szCs w:val="16"/>
              </w:rPr>
            </w:pPr>
            <w:r w:rsidRPr="007A3174">
              <w:rPr>
                <w:sz w:val="16"/>
                <w:szCs w:val="16"/>
              </w:rPr>
              <w:t>CT-37</w:t>
            </w:r>
          </w:p>
        </w:tc>
        <w:tc>
          <w:tcPr>
            <w:tcW w:w="1028" w:type="dxa"/>
            <w:shd w:val="solid" w:color="FFFFFF" w:fill="auto"/>
          </w:tcPr>
          <w:p w14:paraId="04426BE6" w14:textId="77777777" w:rsidR="000B0166" w:rsidRPr="007A3174" w:rsidRDefault="000B0166" w:rsidP="007A3174">
            <w:pPr>
              <w:pStyle w:val="TAL"/>
              <w:rPr>
                <w:sz w:val="16"/>
                <w:szCs w:val="16"/>
              </w:rPr>
            </w:pPr>
            <w:r w:rsidRPr="007A3174">
              <w:rPr>
                <w:sz w:val="16"/>
                <w:szCs w:val="16"/>
              </w:rPr>
              <w:t>CP-070586</w:t>
            </w:r>
          </w:p>
        </w:tc>
        <w:tc>
          <w:tcPr>
            <w:tcW w:w="531" w:type="dxa"/>
            <w:shd w:val="solid" w:color="FFFFFF" w:fill="auto"/>
          </w:tcPr>
          <w:p w14:paraId="03321978" w14:textId="77777777" w:rsidR="000B0166" w:rsidRPr="007A3174" w:rsidRDefault="000B0166" w:rsidP="007A3174">
            <w:pPr>
              <w:pStyle w:val="TAL"/>
              <w:rPr>
                <w:sz w:val="16"/>
                <w:szCs w:val="16"/>
              </w:rPr>
            </w:pPr>
            <w:r w:rsidRPr="007A3174">
              <w:rPr>
                <w:sz w:val="16"/>
                <w:szCs w:val="16"/>
              </w:rPr>
              <w:t>0100</w:t>
            </w:r>
          </w:p>
        </w:tc>
        <w:tc>
          <w:tcPr>
            <w:tcW w:w="305" w:type="dxa"/>
            <w:shd w:val="solid" w:color="FFFFFF" w:fill="auto"/>
          </w:tcPr>
          <w:p w14:paraId="3407CBF0" w14:textId="77777777" w:rsidR="000B0166" w:rsidRPr="007A3174" w:rsidRDefault="000B0166" w:rsidP="007A3174">
            <w:pPr>
              <w:pStyle w:val="TAL"/>
              <w:rPr>
                <w:sz w:val="16"/>
                <w:szCs w:val="16"/>
              </w:rPr>
            </w:pPr>
            <w:r w:rsidRPr="007A3174">
              <w:rPr>
                <w:sz w:val="16"/>
                <w:szCs w:val="16"/>
              </w:rPr>
              <w:t>2</w:t>
            </w:r>
          </w:p>
        </w:tc>
        <w:tc>
          <w:tcPr>
            <w:tcW w:w="4234" w:type="dxa"/>
            <w:shd w:val="solid" w:color="FFFFFF" w:fill="auto"/>
          </w:tcPr>
          <w:p w14:paraId="2A278AA3" w14:textId="77777777" w:rsidR="000B0166" w:rsidRPr="007A3174" w:rsidRDefault="000B0166" w:rsidP="007A3174">
            <w:pPr>
              <w:pStyle w:val="TAL"/>
              <w:rPr>
                <w:sz w:val="16"/>
                <w:szCs w:val="16"/>
              </w:rPr>
            </w:pPr>
            <w:r w:rsidRPr="007A3174">
              <w:rPr>
                <w:sz w:val="16"/>
                <w:szCs w:val="16"/>
              </w:rPr>
              <w:t>Additions in TS 23.218 due to ICSI/IARI</w:t>
            </w:r>
          </w:p>
        </w:tc>
        <w:tc>
          <w:tcPr>
            <w:tcW w:w="567" w:type="dxa"/>
            <w:shd w:val="solid" w:color="FFFFFF" w:fill="auto"/>
          </w:tcPr>
          <w:p w14:paraId="49FE4E87" w14:textId="77777777" w:rsidR="000B0166" w:rsidRPr="007A3174" w:rsidRDefault="000B0166" w:rsidP="007A3174">
            <w:pPr>
              <w:pStyle w:val="TAL"/>
              <w:rPr>
                <w:sz w:val="16"/>
                <w:szCs w:val="16"/>
              </w:rPr>
            </w:pPr>
            <w:r w:rsidRPr="007A3174">
              <w:rPr>
                <w:sz w:val="16"/>
                <w:szCs w:val="16"/>
              </w:rPr>
              <w:t>7.6.0</w:t>
            </w:r>
          </w:p>
        </w:tc>
        <w:tc>
          <w:tcPr>
            <w:tcW w:w="567" w:type="dxa"/>
            <w:shd w:val="solid" w:color="FFFFFF" w:fill="auto"/>
          </w:tcPr>
          <w:p w14:paraId="3C177D8A" w14:textId="77777777" w:rsidR="000B0166" w:rsidRPr="007A3174" w:rsidRDefault="00F773FF" w:rsidP="007A3174">
            <w:pPr>
              <w:pStyle w:val="TAL"/>
              <w:rPr>
                <w:sz w:val="16"/>
                <w:szCs w:val="16"/>
              </w:rPr>
            </w:pPr>
            <w:r w:rsidRPr="007A3174">
              <w:rPr>
                <w:sz w:val="16"/>
                <w:szCs w:val="16"/>
              </w:rPr>
              <w:t>7.7</w:t>
            </w:r>
            <w:r w:rsidR="000B0166" w:rsidRPr="007A3174">
              <w:rPr>
                <w:sz w:val="16"/>
                <w:szCs w:val="16"/>
              </w:rPr>
              <w:t>.0</w:t>
            </w:r>
          </w:p>
        </w:tc>
        <w:tc>
          <w:tcPr>
            <w:tcW w:w="989" w:type="dxa"/>
            <w:shd w:val="solid" w:color="FFFFFF" w:fill="auto"/>
          </w:tcPr>
          <w:p w14:paraId="6C37F192" w14:textId="77777777" w:rsidR="000B0166" w:rsidRPr="007A3174" w:rsidRDefault="000B0166" w:rsidP="007A3174">
            <w:pPr>
              <w:pStyle w:val="TAL"/>
              <w:rPr>
                <w:sz w:val="16"/>
                <w:szCs w:val="16"/>
              </w:rPr>
            </w:pPr>
            <w:r w:rsidRPr="007A3174">
              <w:rPr>
                <w:sz w:val="16"/>
                <w:szCs w:val="16"/>
              </w:rPr>
              <w:t>C1-072182</w:t>
            </w:r>
          </w:p>
        </w:tc>
      </w:tr>
      <w:tr w:rsidR="000B0166" w:rsidRPr="007A3174" w14:paraId="408C1C06" w14:textId="77777777" w:rsidTr="00327946">
        <w:tc>
          <w:tcPr>
            <w:tcW w:w="851" w:type="dxa"/>
            <w:shd w:val="solid" w:color="FFFFFF" w:fill="auto"/>
          </w:tcPr>
          <w:p w14:paraId="33A2E4A7" w14:textId="77777777" w:rsidR="000B0166" w:rsidRPr="007A3174" w:rsidRDefault="000B0166" w:rsidP="007A3174">
            <w:pPr>
              <w:pStyle w:val="TAL"/>
              <w:rPr>
                <w:sz w:val="16"/>
                <w:szCs w:val="16"/>
              </w:rPr>
            </w:pPr>
            <w:r w:rsidRPr="007A3174">
              <w:rPr>
                <w:sz w:val="16"/>
                <w:szCs w:val="16"/>
              </w:rPr>
              <w:t>Sep 2007</w:t>
            </w:r>
          </w:p>
        </w:tc>
        <w:tc>
          <w:tcPr>
            <w:tcW w:w="567" w:type="dxa"/>
            <w:shd w:val="solid" w:color="FFFFFF" w:fill="auto"/>
          </w:tcPr>
          <w:p w14:paraId="0B2AB9D5" w14:textId="77777777" w:rsidR="000B0166" w:rsidRPr="007A3174" w:rsidRDefault="000B0166" w:rsidP="007A3174">
            <w:pPr>
              <w:pStyle w:val="TAL"/>
              <w:rPr>
                <w:sz w:val="16"/>
                <w:szCs w:val="16"/>
              </w:rPr>
            </w:pPr>
            <w:r w:rsidRPr="007A3174">
              <w:rPr>
                <w:sz w:val="16"/>
                <w:szCs w:val="16"/>
              </w:rPr>
              <w:t>CT-37</w:t>
            </w:r>
          </w:p>
        </w:tc>
        <w:tc>
          <w:tcPr>
            <w:tcW w:w="1028" w:type="dxa"/>
            <w:shd w:val="solid" w:color="FFFFFF" w:fill="auto"/>
          </w:tcPr>
          <w:p w14:paraId="0127C7B8" w14:textId="77777777" w:rsidR="000B0166" w:rsidRPr="007A3174" w:rsidRDefault="000B0166" w:rsidP="007A3174">
            <w:pPr>
              <w:pStyle w:val="TAL"/>
              <w:rPr>
                <w:sz w:val="16"/>
                <w:szCs w:val="16"/>
              </w:rPr>
            </w:pPr>
            <w:r w:rsidRPr="007A3174">
              <w:rPr>
                <w:sz w:val="16"/>
                <w:szCs w:val="16"/>
              </w:rPr>
              <w:t>CP-070586</w:t>
            </w:r>
          </w:p>
        </w:tc>
        <w:tc>
          <w:tcPr>
            <w:tcW w:w="531" w:type="dxa"/>
            <w:shd w:val="solid" w:color="FFFFFF" w:fill="auto"/>
          </w:tcPr>
          <w:p w14:paraId="6E259F2E" w14:textId="77777777" w:rsidR="000B0166" w:rsidRPr="007A3174" w:rsidRDefault="000B0166" w:rsidP="007A3174">
            <w:pPr>
              <w:pStyle w:val="TAL"/>
              <w:rPr>
                <w:sz w:val="16"/>
                <w:szCs w:val="16"/>
              </w:rPr>
            </w:pPr>
            <w:r w:rsidRPr="007A3174">
              <w:rPr>
                <w:sz w:val="16"/>
                <w:szCs w:val="16"/>
              </w:rPr>
              <w:t>0101</w:t>
            </w:r>
          </w:p>
        </w:tc>
        <w:tc>
          <w:tcPr>
            <w:tcW w:w="305" w:type="dxa"/>
            <w:shd w:val="solid" w:color="FFFFFF" w:fill="auto"/>
          </w:tcPr>
          <w:p w14:paraId="3458908A" w14:textId="77777777" w:rsidR="000B0166" w:rsidRPr="007A3174" w:rsidRDefault="000B0166" w:rsidP="007A3174">
            <w:pPr>
              <w:pStyle w:val="TAL"/>
              <w:rPr>
                <w:sz w:val="16"/>
                <w:szCs w:val="16"/>
              </w:rPr>
            </w:pPr>
            <w:r w:rsidRPr="007A3174">
              <w:rPr>
                <w:sz w:val="16"/>
                <w:szCs w:val="16"/>
              </w:rPr>
              <w:t>2</w:t>
            </w:r>
          </w:p>
        </w:tc>
        <w:tc>
          <w:tcPr>
            <w:tcW w:w="4234" w:type="dxa"/>
            <w:shd w:val="solid" w:color="FFFFFF" w:fill="auto"/>
          </w:tcPr>
          <w:p w14:paraId="44ADC1A5" w14:textId="77777777" w:rsidR="000B0166" w:rsidRPr="007A3174" w:rsidRDefault="000B0166" w:rsidP="007A3174">
            <w:pPr>
              <w:pStyle w:val="TAL"/>
              <w:rPr>
                <w:sz w:val="16"/>
                <w:szCs w:val="16"/>
              </w:rPr>
            </w:pPr>
            <w:r w:rsidRPr="007A3174">
              <w:rPr>
                <w:sz w:val="16"/>
                <w:szCs w:val="16"/>
              </w:rPr>
              <w:t>Completing 23.218 ICSI procedures</w:t>
            </w:r>
          </w:p>
        </w:tc>
        <w:tc>
          <w:tcPr>
            <w:tcW w:w="567" w:type="dxa"/>
            <w:shd w:val="solid" w:color="FFFFFF" w:fill="auto"/>
          </w:tcPr>
          <w:p w14:paraId="58EAA3AB" w14:textId="77777777" w:rsidR="000B0166" w:rsidRPr="007A3174" w:rsidRDefault="000B0166" w:rsidP="007A3174">
            <w:pPr>
              <w:pStyle w:val="TAL"/>
              <w:rPr>
                <w:sz w:val="16"/>
                <w:szCs w:val="16"/>
              </w:rPr>
            </w:pPr>
            <w:r w:rsidRPr="007A3174">
              <w:rPr>
                <w:sz w:val="16"/>
                <w:szCs w:val="16"/>
              </w:rPr>
              <w:t>7.6.0</w:t>
            </w:r>
          </w:p>
        </w:tc>
        <w:tc>
          <w:tcPr>
            <w:tcW w:w="567" w:type="dxa"/>
            <w:shd w:val="solid" w:color="FFFFFF" w:fill="auto"/>
          </w:tcPr>
          <w:p w14:paraId="3C95B0F6" w14:textId="77777777" w:rsidR="000B0166" w:rsidRPr="007A3174" w:rsidRDefault="00F773FF" w:rsidP="007A3174">
            <w:pPr>
              <w:pStyle w:val="TAL"/>
              <w:rPr>
                <w:sz w:val="16"/>
                <w:szCs w:val="16"/>
              </w:rPr>
            </w:pPr>
            <w:r w:rsidRPr="007A3174">
              <w:rPr>
                <w:sz w:val="16"/>
                <w:szCs w:val="16"/>
              </w:rPr>
              <w:t>7.7</w:t>
            </w:r>
            <w:r w:rsidR="000B0166" w:rsidRPr="007A3174">
              <w:rPr>
                <w:sz w:val="16"/>
                <w:szCs w:val="16"/>
              </w:rPr>
              <w:t>.0</w:t>
            </w:r>
          </w:p>
        </w:tc>
        <w:tc>
          <w:tcPr>
            <w:tcW w:w="989" w:type="dxa"/>
            <w:shd w:val="solid" w:color="FFFFFF" w:fill="auto"/>
          </w:tcPr>
          <w:p w14:paraId="55B29F0A" w14:textId="77777777" w:rsidR="000B0166" w:rsidRPr="007A3174" w:rsidRDefault="000B0166" w:rsidP="007A3174">
            <w:pPr>
              <w:pStyle w:val="TAL"/>
              <w:rPr>
                <w:sz w:val="16"/>
                <w:szCs w:val="16"/>
              </w:rPr>
            </w:pPr>
            <w:r w:rsidRPr="007A3174">
              <w:rPr>
                <w:sz w:val="16"/>
                <w:szCs w:val="16"/>
              </w:rPr>
              <w:t>C1-072160</w:t>
            </w:r>
          </w:p>
        </w:tc>
      </w:tr>
      <w:tr w:rsidR="009A3DDF" w:rsidRPr="007A3174" w14:paraId="48A709F3" w14:textId="77777777" w:rsidTr="00327946">
        <w:tc>
          <w:tcPr>
            <w:tcW w:w="851" w:type="dxa"/>
            <w:shd w:val="solid" w:color="FFFFFF" w:fill="auto"/>
          </w:tcPr>
          <w:p w14:paraId="5A1BE067" w14:textId="77777777" w:rsidR="009A3DDF" w:rsidRPr="007A3174" w:rsidRDefault="009A3DDF" w:rsidP="007A3174">
            <w:pPr>
              <w:pStyle w:val="TAL"/>
              <w:rPr>
                <w:sz w:val="16"/>
                <w:szCs w:val="16"/>
              </w:rPr>
            </w:pPr>
            <w:r w:rsidRPr="007A3174">
              <w:rPr>
                <w:sz w:val="16"/>
                <w:szCs w:val="16"/>
              </w:rPr>
              <w:t>Sep 2007</w:t>
            </w:r>
          </w:p>
        </w:tc>
        <w:tc>
          <w:tcPr>
            <w:tcW w:w="567" w:type="dxa"/>
            <w:shd w:val="solid" w:color="FFFFFF" w:fill="auto"/>
          </w:tcPr>
          <w:p w14:paraId="7A7CC188" w14:textId="77777777" w:rsidR="009A3DDF" w:rsidRPr="007A3174" w:rsidRDefault="009A3DDF" w:rsidP="007A3174">
            <w:pPr>
              <w:pStyle w:val="TAL"/>
              <w:rPr>
                <w:sz w:val="16"/>
                <w:szCs w:val="16"/>
              </w:rPr>
            </w:pPr>
          </w:p>
        </w:tc>
        <w:tc>
          <w:tcPr>
            <w:tcW w:w="1028" w:type="dxa"/>
            <w:shd w:val="solid" w:color="FFFFFF" w:fill="auto"/>
          </w:tcPr>
          <w:p w14:paraId="1F1970C0" w14:textId="77777777" w:rsidR="009A3DDF" w:rsidRPr="007A3174" w:rsidRDefault="009A3DDF" w:rsidP="007A3174">
            <w:pPr>
              <w:pStyle w:val="TAL"/>
              <w:rPr>
                <w:sz w:val="16"/>
                <w:szCs w:val="16"/>
              </w:rPr>
            </w:pPr>
          </w:p>
        </w:tc>
        <w:tc>
          <w:tcPr>
            <w:tcW w:w="531" w:type="dxa"/>
            <w:shd w:val="solid" w:color="FFFFFF" w:fill="auto"/>
          </w:tcPr>
          <w:p w14:paraId="2E07306C" w14:textId="77777777" w:rsidR="009A3DDF" w:rsidRPr="007A3174" w:rsidRDefault="009A3DDF" w:rsidP="007A3174">
            <w:pPr>
              <w:pStyle w:val="TAL"/>
              <w:rPr>
                <w:sz w:val="16"/>
                <w:szCs w:val="16"/>
              </w:rPr>
            </w:pPr>
          </w:p>
        </w:tc>
        <w:tc>
          <w:tcPr>
            <w:tcW w:w="305" w:type="dxa"/>
            <w:shd w:val="solid" w:color="FFFFFF" w:fill="auto"/>
          </w:tcPr>
          <w:p w14:paraId="64D95B53" w14:textId="77777777" w:rsidR="009A3DDF" w:rsidRPr="007A3174" w:rsidRDefault="009A3DDF" w:rsidP="007A3174">
            <w:pPr>
              <w:pStyle w:val="TAL"/>
              <w:rPr>
                <w:sz w:val="16"/>
                <w:szCs w:val="16"/>
              </w:rPr>
            </w:pPr>
          </w:p>
        </w:tc>
        <w:tc>
          <w:tcPr>
            <w:tcW w:w="4234" w:type="dxa"/>
            <w:shd w:val="solid" w:color="FFFFFF" w:fill="auto"/>
          </w:tcPr>
          <w:p w14:paraId="019172EC" w14:textId="77777777" w:rsidR="009A3DDF" w:rsidRPr="007A3174" w:rsidRDefault="009A3DDF" w:rsidP="007A3174">
            <w:pPr>
              <w:pStyle w:val="TAL"/>
              <w:rPr>
                <w:sz w:val="16"/>
                <w:szCs w:val="16"/>
              </w:rPr>
            </w:pPr>
            <w:r w:rsidRPr="007A3174">
              <w:rPr>
                <w:sz w:val="16"/>
                <w:szCs w:val="16"/>
              </w:rPr>
              <w:t>Correction in History table (new version column) done by MCC</w:t>
            </w:r>
          </w:p>
        </w:tc>
        <w:tc>
          <w:tcPr>
            <w:tcW w:w="567" w:type="dxa"/>
            <w:shd w:val="solid" w:color="FFFFFF" w:fill="auto"/>
          </w:tcPr>
          <w:p w14:paraId="43F26D33" w14:textId="77777777" w:rsidR="009A3DDF" w:rsidRPr="007A3174" w:rsidRDefault="009A3DDF" w:rsidP="007A3174">
            <w:pPr>
              <w:pStyle w:val="TAL"/>
              <w:rPr>
                <w:sz w:val="16"/>
                <w:szCs w:val="16"/>
              </w:rPr>
            </w:pPr>
            <w:r w:rsidRPr="007A3174">
              <w:rPr>
                <w:sz w:val="16"/>
                <w:szCs w:val="16"/>
              </w:rPr>
              <w:t>7.7.0</w:t>
            </w:r>
          </w:p>
        </w:tc>
        <w:tc>
          <w:tcPr>
            <w:tcW w:w="567" w:type="dxa"/>
            <w:shd w:val="solid" w:color="FFFFFF" w:fill="auto"/>
          </w:tcPr>
          <w:p w14:paraId="46541079" w14:textId="77777777" w:rsidR="009A3DDF" w:rsidRPr="007A3174" w:rsidRDefault="009A3DDF" w:rsidP="007A3174">
            <w:pPr>
              <w:pStyle w:val="TAL"/>
              <w:rPr>
                <w:sz w:val="16"/>
                <w:szCs w:val="16"/>
              </w:rPr>
            </w:pPr>
            <w:r w:rsidRPr="007A3174">
              <w:rPr>
                <w:sz w:val="16"/>
                <w:szCs w:val="16"/>
              </w:rPr>
              <w:t>7.7.1</w:t>
            </w:r>
          </w:p>
        </w:tc>
        <w:tc>
          <w:tcPr>
            <w:tcW w:w="989" w:type="dxa"/>
            <w:shd w:val="solid" w:color="FFFFFF" w:fill="auto"/>
          </w:tcPr>
          <w:p w14:paraId="2208DA2F" w14:textId="77777777" w:rsidR="009A3DDF" w:rsidRPr="007A3174" w:rsidRDefault="009A3DDF" w:rsidP="007A3174">
            <w:pPr>
              <w:pStyle w:val="TAL"/>
              <w:rPr>
                <w:sz w:val="16"/>
                <w:szCs w:val="16"/>
              </w:rPr>
            </w:pPr>
          </w:p>
        </w:tc>
      </w:tr>
      <w:tr w:rsidR="0078647A" w:rsidRPr="007A3174" w14:paraId="3E98E5CE" w14:textId="77777777" w:rsidTr="00327946">
        <w:tc>
          <w:tcPr>
            <w:tcW w:w="851" w:type="dxa"/>
            <w:shd w:val="solid" w:color="FFFFFF" w:fill="auto"/>
          </w:tcPr>
          <w:p w14:paraId="4B35970D" w14:textId="77777777" w:rsidR="0078647A" w:rsidRPr="007A3174" w:rsidRDefault="0078647A" w:rsidP="007A3174">
            <w:pPr>
              <w:pStyle w:val="TAL"/>
              <w:rPr>
                <w:sz w:val="16"/>
                <w:szCs w:val="16"/>
              </w:rPr>
            </w:pPr>
            <w:r w:rsidRPr="007A3174">
              <w:rPr>
                <w:sz w:val="16"/>
                <w:szCs w:val="16"/>
              </w:rPr>
              <w:t>Dec 2007</w:t>
            </w:r>
          </w:p>
        </w:tc>
        <w:tc>
          <w:tcPr>
            <w:tcW w:w="567" w:type="dxa"/>
            <w:shd w:val="solid" w:color="FFFFFF" w:fill="auto"/>
          </w:tcPr>
          <w:p w14:paraId="61F0BD84" w14:textId="77777777" w:rsidR="0078647A" w:rsidRPr="007A3174" w:rsidRDefault="0078647A" w:rsidP="007A3174">
            <w:pPr>
              <w:pStyle w:val="TAL"/>
              <w:rPr>
                <w:sz w:val="16"/>
                <w:szCs w:val="16"/>
              </w:rPr>
            </w:pPr>
            <w:r w:rsidRPr="007A3174">
              <w:rPr>
                <w:sz w:val="16"/>
                <w:szCs w:val="16"/>
              </w:rPr>
              <w:t>CT-38</w:t>
            </w:r>
          </w:p>
        </w:tc>
        <w:tc>
          <w:tcPr>
            <w:tcW w:w="1028" w:type="dxa"/>
            <w:shd w:val="solid" w:color="FFFFFF" w:fill="auto"/>
          </w:tcPr>
          <w:p w14:paraId="6BA34B17" w14:textId="77777777" w:rsidR="0078647A" w:rsidRPr="007A3174" w:rsidRDefault="0078647A" w:rsidP="007A3174">
            <w:pPr>
              <w:pStyle w:val="TAL"/>
              <w:rPr>
                <w:sz w:val="16"/>
                <w:szCs w:val="16"/>
              </w:rPr>
            </w:pPr>
            <w:r w:rsidRPr="007A3174">
              <w:rPr>
                <w:sz w:val="16"/>
                <w:szCs w:val="16"/>
              </w:rPr>
              <w:t>CP-070806</w:t>
            </w:r>
          </w:p>
        </w:tc>
        <w:tc>
          <w:tcPr>
            <w:tcW w:w="531" w:type="dxa"/>
            <w:shd w:val="solid" w:color="FFFFFF" w:fill="auto"/>
          </w:tcPr>
          <w:p w14:paraId="72849EE6" w14:textId="77777777" w:rsidR="0078647A" w:rsidRPr="007A3174" w:rsidRDefault="0078647A" w:rsidP="007A3174">
            <w:pPr>
              <w:pStyle w:val="TAL"/>
              <w:rPr>
                <w:sz w:val="16"/>
                <w:szCs w:val="16"/>
              </w:rPr>
            </w:pPr>
            <w:r w:rsidRPr="007A3174">
              <w:rPr>
                <w:sz w:val="16"/>
                <w:szCs w:val="16"/>
              </w:rPr>
              <w:t>0104</w:t>
            </w:r>
          </w:p>
        </w:tc>
        <w:tc>
          <w:tcPr>
            <w:tcW w:w="305" w:type="dxa"/>
            <w:shd w:val="solid" w:color="FFFFFF" w:fill="auto"/>
          </w:tcPr>
          <w:p w14:paraId="64D0CCF9" w14:textId="77777777" w:rsidR="0078647A" w:rsidRPr="007A3174" w:rsidRDefault="0078647A" w:rsidP="007A3174">
            <w:pPr>
              <w:pStyle w:val="TAL"/>
              <w:rPr>
                <w:sz w:val="16"/>
                <w:szCs w:val="16"/>
              </w:rPr>
            </w:pPr>
            <w:r w:rsidRPr="007A3174">
              <w:rPr>
                <w:sz w:val="16"/>
                <w:szCs w:val="16"/>
              </w:rPr>
              <w:t>3</w:t>
            </w:r>
          </w:p>
        </w:tc>
        <w:tc>
          <w:tcPr>
            <w:tcW w:w="4234" w:type="dxa"/>
            <w:shd w:val="solid" w:color="FFFFFF" w:fill="auto"/>
          </w:tcPr>
          <w:p w14:paraId="39544A31" w14:textId="77777777" w:rsidR="0078647A" w:rsidRPr="007A3174" w:rsidRDefault="0078647A" w:rsidP="007A3174">
            <w:pPr>
              <w:pStyle w:val="TAL"/>
              <w:rPr>
                <w:sz w:val="16"/>
                <w:szCs w:val="16"/>
              </w:rPr>
            </w:pPr>
            <w:r w:rsidRPr="007A3174">
              <w:rPr>
                <w:sz w:val="16"/>
                <w:szCs w:val="16"/>
              </w:rPr>
              <w:t>Completing 23.218 ICSI text</w:t>
            </w:r>
          </w:p>
        </w:tc>
        <w:tc>
          <w:tcPr>
            <w:tcW w:w="567" w:type="dxa"/>
            <w:shd w:val="solid" w:color="FFFFFF" w:fill="auto"/>
          </w:tcPr>
          <w:p w14:paraId="71AF1C8E" w14:textId="77777777" w:rsidR="0078647A" w:rsidRPr="007A3174" w:rsidRDefault="0078647A" w:rsidP="007A3174">
            <w:pPr>
              <w:pStyle w:val="TAL"/>
              <w:rPr>
                <w:sz w:val="16"/>
                <w:szCs w:val="16"/>
              </w:rPr>
            </w:pPr>
            <w:r w:rsidRPr="007A3174">
              <w:rPr>
                <w:sz w:val="16"/>
                <w:szCs w:val="16"/>
              </w:rPr>
              <w:t>7.7.1</w:t>
            </w:r>
          </w:p>
        </w:tc>
        <w:tc>
          <w:tcPr>
            <w:tcW w:w="567" w:type="dxa"/>
            <w:shd w:val="solid" w:color="FFFFFF" w:fill="auto"/>
          </w:tcPr>
          <w:p w14:paraId="65E75CDC" w14:textId="77777777" w:rsidR="0078647A" w:rsidRPr="007A3174" w:rsidRDefault="0078647A" w:rsidP="007A3174">
            <w:pPr>
              <w:pStyle w:val="TAL"/>
              <w:rPr>
                <w:sz w:val="16"/>
                <w:szCs w:val="16"/>
              </w:rPr>
            </w:pPr>
            <w:r w:rsidRPr="007A3174">
              <w:rPr>
                <w:sz w:val="16"/>
                <w:szCs w:val="16"/>
              </w:rPr>
              <w:t>7.8.0</w:t>
            </w:r>
          </w:p>
        </w:tc>
        <w:tc>
          <w:tcPr>
            <w:tcW w:w="989" w:type="dxa"/>
            <w:shd w:val="solid" w:color="FFFFFF" w:fill="auto"/>
          </w:tcPr>
          <w:p w14:paraId="77E245B3" w14:textId="77777777" w:rsidR="0078647A" w:rsidRPr="007A3174" w:rsidRDefault="0078647A" w:rsidP="007A3174">
            <w:pPr>
              <w:pStyle w:val="TAL"/>
              <w:rPr>
                <w:sz w:val="16"/>
                <w:szCs w:val="16"/>
              </w:rPr>
            </w:pPr>
            <w:r w:rsidRPr="007A3174">
              <w:rPr>
                <w:sz w:val="16"/>
                <w:szCs w:val="16"/>
              </w:rPr>
              <w:t>C1-073100</w:t>
            </w:r>
          </w:p>
        </w:tc>
      </w:tr>
      <w:tr w:rsidR="00CA5065" w:rsidRPr="007A3174" w14:paraId="17DC0C89" w14:textId="77777777" w:rsidTr="00327946">
        <w:tc>
          <w:tcPr>
            <w:tcW w:w="851" w:type="dxa"/>
            <w:shd w:val="solid" w:color="FFFFFF" w:fill="auto"/>
          </w:tcPr>
          <w:p w14:paraId="0AB4DA65" w14:textId="77777777" w:rsidR="00CA5065" w:rsidRPr="007A3174" w:rsidRDefault="00CA5065" w:rsidP="007A3174">
            <w:pPr>
              <w:pStyle w:val="TAL"/>
              <w:rPr>
                <w:sz w:val="16"/>
                <w:szCs w:val="16"/>
              </w:rPr>
            </w:pPr>
            <w:r w:rsidRPr="007A3174">
              <w:rPr>
                <w:sz w:val="16"/>
                <w:szCs w:val="16"/>
              </w:rPr>
              <w:t>Dec 2007</w:t>
            </w:r>
          </w:p>
        </w:tc>
        <w:tc>
          <w:tcPr>
            <w:tcW w:w="567" w:type="dxa"/>
            <w:shd w:val="solid" w:color="FFFFFF" w:fill="auto"/>
          </w:tcPr>
          <w:p w14:paraId="572AFDE7" w14:textId="77777777" w:rsidR="00CA5065" w:rsidRPr="007A3174" w:rsidRDefault="00CA5065" w:rsidP="007A3174">
            <w:pPr>
              <w:pStyle w:val="TAL"/>
              <w:rPr>
                <w:sz w:val="16"/>
                <w:szCs w:val="16"/>
              </w:rPr>
            </w:pPr>
            <w:r w:rsidRPr="007A3174">
              <w:rPr>
                <w:sz w:val="16"/>
                <w:szCs w:val="16"/>
              </w:rPr>
              <w:t>CT-38</w:t>
            </w:r>
          </w:p>
        </w:tc>
        <w:tc>
          <w:tcPr>
            <w:tcW w:w="1028" w:type="dxa"/>
            <w:shd w:val="solid" w:color="FFFFFF" w:fill="auto"/>
          </w:tcPr>
          <w:p w14:paraId="275B5D03" w14:textId="77777777" w:rsidR="00CA5065" w:rsidRPr="007A3174" w:rsidRDefault="00CA5065" w:rsidP="007A3174">
            <w:pPr>
              <w:pStyle w:val="TAL"/>
              <w:rPr>
                <w:sz w:val="16"/>
                <w:szCs w:val="16"/>
              </w:rPr>
            </w:pPr>
            <w:r w:rsidRPr="007A3174">
              <w:rPr>
                <w:sz w:val="16"/>
                <w:szCs w:val="16"/>
              </w:rPr>
              <w:t>CP-070810</w:t>
            </w:r>
          </w:p>
        </w:tc>
        <w:tc>
          <w:tcPr>
            <w:tcW w:w="531" w:type="dxa"/>
            <w:shd w:val="solid" w:color="FFFFFF" w:fill="auto"/>
          </w:tcPr>
          <w:p w14:paraId="770C0A9D" w14:textId="77777777" w:rsidR="00CA5065" w:rsidRPr="007A3174" w:rsidRDefault="00CA5065" w:rsidP="007A3174">
            <w:pPr>
              <w:pStyle w:val="TAL"/>
              <w:rPr>
                <w:sz w:val="16"/>
                <w:szCs w:val="16"/>
              </w:rPr>
            </w:pPr>
            <w:r w:rsidRPr="007A3174">
              <w:rPr>
                <w:sz w:val="16"/>
                <w:szCs w:val="16"/>
              </w:rPr>
              <w:t>0103</w:t>
            </w:r>
          </w:p>
        </w:tc>
        <w:tc>
          <w:tcPr>
            <w:tcW w:w="305" w:type="dxa"/>
            <w:shd w:val="solid" w:color="FFFFFF" w:fill="auto"/>
          </w:tcPr>
          <w:p w14:paraId="240010AA" w14:textId="77777777" w:rsidR="00CA5065" w:rsidRPr="007A3174" w:rsidRDefault="00CA5065" w:rsidP="007A3174">
            <w:pPr>
              <w:pStyle w:val="TAL"/>
              <w:rPr>
                <w:sz w:val="16"/>
                <w:szCs w:val="16"/>
              </w:rPr>
            </w:pPr>
            <w:r w:rsidRPr="007A3174">
              <w:rPr>
                <w:sz w:val="16"/>
                <w:szCs w:val="16"/>
              </w:rPr>
              <w:t>1</w:t>
            </w:r>
          </w:p>
        </w:tc>
        <w:tc>
          <w:tcPr>
            <w:tcW w:w="4234" w:type="dxa"/>
            <w:shd w:val="solid" w:color="FFFFFF" w:fill="auto"/>
          </w:tcPr>
          <w:p w14:paraId="318C0554" w14:textId="77777777" w:rsidR="00CA5065" w:rsidRPr="007A3174" w:rsidRDefault="00CA5065" w:rsidP="007A3174">
            <w:pPr>
              <w:pStyle w:val="TAL"/>
              <w:rPr>
                <w:sz w:val="16"/>
                <w:szCs w:val="16"/>
              </w:rPr>
            </w:pPr>
            <w:r w:rsidRPr="007A3174">
              <w:rPr>
                <w:sz w:val="16"/>
                <w:szCs w:val="16"/>
              </w:rPr>
              <w:t>Correction of request handling in terminating unregistered case</w:t>
            </w:r>
          </w:p>
        </w:tc>
        <w:tc>
          <w:tcPr>
            <w:tcW w:w="567" w:type="dxa"/>
            <w:shd w:val="solid" w:color="FFFFFF" w:fill="auto"/>
          </w:tcPr>
          <w:p w14:paraId="63B52A80" w14:textId="77777777" w:rsidR="00CA5065" w:rsidRPr="007A3174" w:rsidRDefault="00CA5065" w:rsidP="007A3174">
            <w:pPr>
              <w:pStyle w:val="TAL"/>
              <w:rPr>
                <w:sz w:val="16"/>
                <w:szCs w:val="16"/>
              </w:rPr>
            </w:pPr>
            <w:r w:rsidRPr="007A3174">
              <w:rPr>
                <w:sz w:val="16"/>
                <w:szCs w:val="16"/>
              </w:rPr>
              <w:t>7.8.0</w:t>
            </w:r>
          </w:p>
        </w:tc>
        <w:tc>
          <w:tcPr>
            <w:tcW w:w="567" w:type="dxa"/>
            <w:shd w:val="solid" w:color="FFFFFF" w:fill="auto"/>
          </w:tcPr>
          <w:p w14:paraId="382C592D" w14:textId="77777777" w:rsidR="00CA5065" w:rsidRPr="007A3174" w:rsidRDefault="00CA5065" w:rsidP="007A3174">
            <w:pPr>
              <w:pStyle w:val="TAL"/>
              <w:rPr>
                <w:sz w:val="16"/>
                <w:szCs w:val="16"/>
              </w:rPr>
            </w:pPr>
            <w:r w:rsidRPr="007A3174">
              <w:rPr>
                <w:sz w:val="16"/>
                <w:szCs w:val="16"/>
              </w:rPr>
              <w:t>8.0.0</w:t>
            </w:r>
          </w:p>
        </w:tc>
        <w:tc>
          <w:tcPr>
            <w:tcW w:w="989" w:type="dxa"/>
            <w:shd w:val="solid" w:color="FFFFFF" w:fill="auto"/>
          </w:tcPr>
          <w:p w14:paraId="1865E3AC" w14:textId="77777777" w:rsidR="00CA5065" w:rsidRPr="007A3174" w:rsidRDefault="00CA5065" w:rsidP="007A3174">
            <w:pPr>
              <w:pStyle w:val="TAL"/>
              <w:rPr>
                <w:sz w:val="16"/>
                <w:szCs w:val="16"/>
              </w:rPr>
            </w:pPr>
            <w:r w:rsidRPr="007A3174">
              <w:rPr>
                <w:sz w:val="16"/>
                <w:szCs w:val="16"/>
              </w:rPr>
              <w:t>C1-072664</w:t>
            </w:r>
          </w:p>
        </w:tc>
      </w:tr>
      <w:tr w:rsidR="00CA5065" w:rsidRPr="007A3174" w14:paraId="6F676711" w14:textId="77777777" w:rsidTr="00327946">
        <w:tc>
          <w:tcPr>
            <w:tcW w:w="851" w:type="dxa"/>
            <w:shd w:val="solid" w:color="FFFFFF" w:fill="auto"/>
          </w:tcPr>
          <w:p w14:paraId="6FD9AF72" w14:textId="77777777" w:rsidR="00CA5065" w:rsidRPr="007A3174" w:rsidRDefault="00CA5065" w:rsidP="007A3174">
            <w:pPr>
              <w:pStyle w:val="TAL"/>
              <w:rPr>
                <w:sz w:val="16"/>
                <w:szCs w:val="16"/>
              </w:rPr>
            </w:pPr>
            <w:r w:rsidRPr="007A3174">
              <w:rPr>
                <w:sz w:val="16"/>
                <w:szCs w:val="16"/>
              </w:rPr>
              <w:t>Dec 2007</w:t>
            </w:r>
          </w:p>
        </w:tc>
        <w:tc>
          <w:tcPr>
            <w:tcW w:w="567" w:type="dxa"/>
            <w:shd w:val="solid" w:color="FFFFFF" w:fill="auto"/>
          </w:tcPr>
          <w:p w14:paraId="0D2C93CA" w14:textId="77777777" w:rsidR="00CA5065" w:rsidRPr="007A3174" w:rsidRDefault="00CA5065" w:rsidP="007A3174">
            <w:pPr>
              <w:pStyle w:val="TAL"/>
              <w:rPr>
                <w:sz w:val="16"/>
                <w:szCs w:val="16"/>
              </w:rPr>
            </w:pPr>
            <w:r w:rsidRPr="007A3174">
              <w:rPr>
                <w:sz w:val="16"/>
                <w:szCs w:val="16"/>
              </w:rPr>
              <w:t>CT-38</w:t>
            </w:r>
          </w:p>
        </w:tc>
        <w:tc>
          <w:tcPr>
            <w:tcW w:w="1028" w:type="dxa"/>
            <w:shd w:val="solid" w:color="FFFFFF" w:fill="auto"/>
          </w:tcPr>
          <w:p w14:paraId="022E6B1A" w14:textId="77777777" w:rsidR="00CA5065" w:rsidRPr="007A3174" w:rsidRDefault="00CA5065" w:rsidP="007A3174">
            <w:pPr>
              <w:pStyle w:val="TAL"/>
              <w:rPr>
                <w:sz w:val="16"/>
                <w:szCs w:val="16"/>
              </w:rPr>
            </w:pPr>
            <w:r w:rsidRPr="007A3174">
              <w:rPr>
                <w:sz w:val="16"/>
                <w:szCs w:val="16"/>
              </w:rPr>
              <w:t>CP-070810</w:t>
            </w:r>
          </w:p>
        </w:tc>
        <w:tc>
          <w:tcPr>
            <w:tcW w:w="531" w:type="dxa"/>
            <w:shd w:val="solid" w:color="FFFFFF" w:fill="auto"/>
          </w:tcPr>
          <w:p w14:paraId="49CF7932" w14:textId="77777777" w:rsidR="00CA5065" w:rsidRPr="007A3174" w:rsidRDefault="00CA5065" w:rsidP="007A3174">
            <w:pPr>
              <w:pStyle w:val="TAL"/>
              <w:rPr>
                <w:sz w:val="16"/>
                <w:szCs w:val="16"/>
              </w:rPr>
            </w:pPr>
            <w:r w:rsidRPr="007A3174">
              <w:rPr>
                <w:sz w:val="16"/>
                <w:szCs w:val="16"/>
              </w:rPr>
              <w:t>0102</w:t>
            </w:r>
          </w:p>
        </w:tc>
        <w:tc>
          <w:tcPr>
            <w:tcW w:w="305" w:type="dxa"/>
            <w:shd w:val="solid" w:color="FFFFFF" w:fill="auto"/>
          </w:tcPr>
          <w:p w14:paraId="37694836" w14:textId="77777777" w:rsidR="00CA5065" w:rsidRPr="007A3174" w:rsidRDefault="00CA5065" w:rsidP="007A3174">
            <w:pPr>
              <w:pStyle w:val="TAL"/>
              <w:rPr>
                <w:sz w:val="16"/>
                <w:szCs w:val="16"/>
              </w:rPr>
            </w:pPr>
            <w:r w:rsidRPr="007A3174">
              <w:rPr>
                <w:sz w:val="16"/>
                <w:szCs w:val="16"/>
              </w:rPr>
              <w:t>1</w:t>
            </w:r>
          </w:p>
        </w:tc>
        <w:tc>
          <w:tcPr>
            <w:tcW w:w="4234" w:type="dxa"/>
            <w:shd w:val="solid" w:color="FFFFFF" w:fill="auto"/>
          </w:tcPr>
          <w:p w14:paraId="5D041050" w14:textId="77777777" w:rsidR="00CA5065" w:rsidRPr="007A3174" w:rsidRDefault="00CA5065" w:rsidP="007A3174">
            <w:pPr>
              <w:pStyle w:val="TAL"/>
              <w:rPr>
                <w:sz w:val="16"/>
                <w:szCs w:val="16"/>
              </w:rPr>
            </w:pPr>
            <w:r w:rsidRPr="007A3174">
              <w:rPr>
                <w:sz w:val="16"/>
                <w:szCs w:val="16"/>
              </w:rPr>
              <w:t>Enabling service triggering after call forwarding</w:t>
            </w:r>
          </w:p>
        </w:tc>
        <w:tc>
          <w:tcPr>
            <w:tcW w:w="567" w:type="dxa"/>
            <w:shd w:val="solid" w:color="FFFFFF" w:fill="auto"/>
          </w:tcPr>
          <w:p w14:paraId="7FF2BEF3" w14:textId="77777777" w:rsidR="00CA5065" w:rsidRPr="007A3174" w:rsidRDefault="00CA5065" w:rsidP="007A3174">
            <w:pPr>
              <w:pStyle w:val="TAL"/>
              <w:rPr>
                <w:sz w:val="16"/>
                <w:szCs w:val="16"/>
              </w:rPr>
            </w:pPr>
            <w:r w:rsidRPr="007A3174">
              <w:rPr>
                <w:sz w:val="16"/>
                <w:szCs w:val="16"/>
              </w:rPr>
              <w:t>7.8.0</w:t>
            </w:r>
          </w:p>
        </w:tc>
        <w:tc>
          <w:tcPr>
            <w:tcW w:w="567" w:type="dxa"/>
            <w:shd w:val="solid" w:color="FFFFFF" w:fill="auto"/>
          </w:tcPr>
          <w:p w14:paraId="1E947414" w14:textId="77777777" w:rsidR="00CA5065" w:rsidRPr="007A3174" w:rsidRDefault="00CA5065" w:rsidP="007A3174">
            <w:pPr>
              <w:pStyle w:val="TAL"/>
              <w:rPr>
                <w:sz w:val="16"/>
                <w:szCs w:val="16"/>
              </w:rPr>
            </w:pPr>
            <w:r w:rsidRPr="007A3174">
              <w:rPr>
                <w:sz w:val="16"/>
                <w:szCs w:val="16"/>
              </w:rPr>
              <w:t>8.0.0</w:t>
            </w:r>
          </w:p>
        </w:tc>
        <w:tc>
          <w:tcPr>
            <w:tcW w:w="989" w:type="dxa"/>
            <w:shd w:val="solid" w:color="FFFFFF" w:fill="auto"/>
          </w:tcPr>
          <w:p w14:paraId="4035EA39" w14:textId="77777777" w:rsidR="00CA5065" w:rsidRPr="007A3174" w:rsidRDefault="00CA5065" w:rsidP="007A3174">
            <w:pPr>
              <w:pStyle w:val="TAL"/>
              <w:rPr>
                <w:sz w:val="16"/>
                <w:szCs w:val="16"/>
              </w:rPr>
            </w:pPr>
            <w:r w:rsidRPr="007A3174">
              <w:rPr>
                <w:sz w:val="16"/>
                <w:szCs w:val="16"/>
              </w:rPr>
              <w:t>C1-072662</w:t>
            </w:r>
          </w:p>
        </w:tc>
      </w:tr>
      <w:tr w:rsidR="00137CDA" w:rsidRPr="007A3174" w14:paraId="15DE4E25" w14:textId="77777777" w:rsidTr="00327946">
        <w:tc>
          <w:tcPr>
            <w:tcW w:w="851" w:type="dxa"/>
            <w:shd w:val="solid" w:color="FFFFFF" w:fill="auto"/>
          </w:tcPr>
          <w:p w14:paraId="6CE9F9A0" w14:textId="77777777" w:rsidR="00137CDA" w:rsidRPr="007A3174" w:rsidRDefault="007A3174" w:rsidP="007A3174">
            <w:pPr>
              <w:pStyle w:val="TAL"/>
              <w:rPr>
                <w:sz w:val="16"/>
                <w:szCs w:val="16"/>
              </w:rPr>
            </w:pPr>
            <w:r>
              <w:rPr>
                <w:sz w:val="16"/>
                <w:szCs w:val="16"/>
              </w:rPr>
              <w:t>Mar</w:t>
            </w:r>
            <w:r w:rsidR="00137CDA" w:rsidRPr="007A3174">
              <w:rPr>
                <w:sz w:val="16"/>
                <w:szCs w:val="16"/>
              </w:rPr>
              <w:t xml:space="preserve"> 2008</w:t>
            </w:r>
          </w:p>
        </w:tc>
        <w:tc>
          <w:tcPr>
            <w:tcW w:w="567" w:type="dxa"/>
            <w:shd w:val="solid" w:color="FFFFFF" w:fill="auto"/>
          </w:tcPr>
          <w:p w14:paraId="671A521A" w14:textId="77777777" w:rsidR="00137CDA" w:rsidRPr="007A3174" w:rsidRDefault="00137CDA" w:rsidP="007A3174">
            <w:pPr>
              <w:pStyle w:val="TAL"/>
              <w:rPr>
                <w:sz w:val="16"/>
                <w:szCs w:val="16"/>
              </w:rPr>
            </w:pPr>
            <w:r w:rsidRPr="007A3174">
              <w:rPr>
                <w:sz w:val="16"/>
                <w:szCs w:val="16"/>
              </w:rPr>
              <w:t>CT-39</w:t>
            </w:r>
          </w:p>
        </w:tc>
        <w:tc>
          <w:tcPr>
            <w:tcW w:w="1028" w:type="dxa"/>
            <w:shd w:val="solid" w:color="FFFFFF" w:fill="auto"/>
          </w:tcPr>
          <w:p w14:paraId="77CCADB2" w14:textId="77777777" w:rsidR="00137CDA" w:rsidRPr="007A3174" w:rsidRDefault="00137CDA" w:rsidP="007A3174">
            <w:pPr>
              <w:pStyle w:val="TAL"/>
              <w:rPr>
                <w:sz w:val="16"/>
                <w:szCs w:val="16"/>
              </w:rPr>
            </w:pPr>
            <w:r w:rsidRPr="007A3174">
              <w:rPr>
                <w:sz w:val="16"/>
                <w:szCs w:val="16"/>
              </w:rPr>
              <w:t>CP-080140</w:t>
            </w:r>
          </w:p>
        </w:tc>
        <w:tc>
          <w:tcPr>
            <w:tcW w:w="531" w:type="dxa"/>
            <w:shd w:val="solid" w:color="FFFFFF" w:fill="auto"/>
          </w:tcPr>
          <w:p w14:paraId="02308858" w14:textId="77777777" w:rsidR="00137CDA" w:rsidRPr="007A3174" w:rsidRDefault="00137CDA" w:rsidP="007A3174">
            <w:pPr>
              <w:pStyle w:val="TAL"/>
              <w:rPr>
                <w:sz w:val="16"/>
                <w:szCs w:val="16"/>
              </w:rPr>
            </w:pPr>
            <w:r w:rsidRPr="007A3174">
              <w:rPr>
                <w:sz w:val="16"/>
                <w:szCs w:val="16"/>
              </w:rPr>
              <w:t>0105</w:t>
            </w:r>
          </w:p>
        </w:tc>
        <w:tc>
          <w:tcPr>
            <w:tcW w:w="305" w:type="dxa"/>
            <w:shd w:val="solid" w:color="FFFFFF" w:fill="auto"/>
          </w:tcPr>
          <w:p w14:paraId="1AEB430E" w14:textId="77777777" w:rsidR="00137CDA" w:rsidRPr="007A3174" w:rsidRDefault="00137CDA" w:rsidP="007A3174">
            <w:pPr>
              <w:pStyle w:val="TAL"/>
              <w:rPr>
                <w:sz w:val="16"/>
                <w:szCs w:val="16"/>
              </w:rPr>
            </w:pPr>
            <w:r w:rsidRPr="007A3174">
              <w:rPr>
                <w:sz w:val="16"/>
                <w:szCs w:val="16"/>
              </w:rPr>
              <w:t>2</w:t>
            </w:r>
          </w:p>
        </w:tc>
        <w:tc>
          <w:tcPr>
            <w:tcW w:w="4234" w:type="dxa"/>
            <w:shd w:val="solid" w:color="FFFFFF" w:fill="auto"/>
          </w:tcPr>
          <w:p w14:paraId="4E783492" w14:textId="77777777" w:rsidR="00137CDA" w:rsidRPr="007A3174" w:rsidRDefault="00137CDA" w:rsidP="007A3174">
            <w:pPr>
              <w:pStyle w:val="TAL"/>
              <w:rPr>
                <w:sz w:val="16"/>
                <w:szCs w:val="16"/>
              </w:rPr>
            </w:pPr>
            <w:r w:rsidRPr="007A3174">
              <w:rPr>
                <w:sz w:val="16"/>
                <w:szCs w:val="16"/>
              </w:rPr>
              <w:t>Addition of other access network types.</w:t>
            </w:r>
          </w:p>
        </w:tc>
        <w:tc>
          <w:tcPr>
            <w:tcW w:w="567" w:type="dxa"/>
            <w:shd w:val="solid" w:color="FFFFFF" w:fill="auto"/>
          </w:tcPr>
          <w:p w14:paraId="7485B6A1" w14:textId="77777777" w:rsidR="00137CDA" w:rsidRPr="007A3174" w:rsidRDefault="00137CDA" w:rsidP="007A3174">
            <w:pPr>
              <w:pStyle w:val="TAL"/>
              <w:rPr>
                <w:sz w:val="16"/>
                <w:szCs w:val="16"/>
              </w:rPr>
            </w:pPr>
            <w:r w:rsidRPr="007A3174">
              <w:rPr>
                <w:sz w:val="16"/>
                <w:szCs w:val="16"/>
              </w:rPr>
              <w:t>8.0.0</w:t>
            </w:r>
          </w:p>
        </w:tc>
        <w:tc>
          <w:tcPr>
            <w:tcW w:w="567" w:type="dxa"/>
            <w:shd w:val="solid" w:color="FFFFFF" w:fill="auto"/>
          </w:tcPr>
          <w:p w14:paraId="48BC266A" w14:textId="77777777" w:rsidR="00137CDA" w:rsidRPr="007A3174" w:rsidRDefault="00137CDA" w:rsidP="007A3174">
            <w:pPr>
              <w:pStyle w:val="TAL"/>
              <w:rPr>
                <w:sz w:val="16"/>
                <w:szCs w:val="16"/>
              </w:rPr>
            </w:pPr>
            <w:r w:rsidRPr="007A3174">
              <w:rPr>
                <w:sz w:val="16"/>
                <w:szCs w:val="16"/>
              </w:rPr>
              <w:t>8.1.0</w:t>
            </w:r>
          </w:p>
        </w:tc>
        <w:tc>
          <w:tcPr>
            <w:tcW w:w="989" w:type="dxa"/>
            <w:shd w:val="solid" w:color="FFFFFF" w:fill="auto"/>
          </w:tcPr>
          <w:p w14:paraId="751A87F2" w14:textId="77777777" w:rsidR="00137CDA" w:rsidRPr="007A3174" w:rsidRDefault="00137CDA" w:rsidP="007A3174">
            <w:pPr>
              <w:pStyle w:val="TAL"/>
              <w:rPr>
                <w:sz w:val="16"/>
                <w:szCs w:val="16"/>
              </w:rPr>
            </w:pPr>
            <w:r w:rsidRPr="007A3174">
              <w:rPr>
                <w:sz w:val="16"/>
                <w:szCs w:val="16"/>
              </w:rPr>
              <w:t>C1-080415</w:t>
            </w:r>
          </w:p>
        </w:tc>
      </w:tr>
      <w:tr w:rsidR="00B422F5" w:rsidRPr="007A3174" w14:paraId="0FD74C04" w14:textId="77777777" w:rsidTr="00327946">
        <w:tc>
          <w:tcPr>
            <w:tcW w:w="851" w:type="dxa"/>
            <w:shd w:val="solid" w:color="FFFFFF" w:fill="auto"/>
          </w:tcPr>
          <w:p w14:paraId="0C68A568"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259E3098"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40BAF855" w14:textId="77777777" w:rsidR="00B422F5" w:rsidRPr="007A3174" w:rsidRDefault="00B422F5" w:rsidP="007A3174">
            <w:pPr>
              <w:pStyle w:val="TAL"/>
              <w:rPr>
                <w:sz w:val="16"/>
                <w:szCs w:val="16"/>
              </w:rPr>
            </w:pPr>
            <w:r w:rsidRPr="007A3174">
              <w:rPr>
                <w:sz w:val="16"/>
                <w:szCs w:val="16"/>
              </w:rPr>
              <w:t>CP-080418</w:t>
            </w:r>
          </w:p>
        </w:tc>
        <w:tc>
          <w:tcPr>
            <w:tcW w:w="531" w:type="dxa"/>
            <w:shd w:val="solid" w:color="FFFFFF" w:fill="auto"/>
          </w:tcPr>
          <w:p w14:paraId="5FD5A8CC" w14:textId="77777777" w:rsidR="00B422F5" w:rsidRPr="007A3174" w:rsidRDefault="00B422F5" w:rsidP="007A3174">
            <w:pPr>
              <w:pStyle w:val="TAL"/>
              <w:rPr>
                <w:sz w:val="16"/>
                <w:szCs w:val="16"/>
              </w:rPr>
            </w:pPr>
            <w:r w:rsidRPr="007A3174">
              <w:rPr>
                <w:sz w:val="16"/>
                <w:szCs w:val="16"/>
              </w:rPr>
              <w:t>0108</w:t>
            </w:r>
          </w:p>
        </w:tc>
        <w:tc>
          <w:tcPr>
            <w:tcW w:w="305" w:type="dxa"/>
            <w:shd w:val="solid" w:color="FFFFFF" w:fill="auto"/>
          </w:tcPr>
          <w:p w14:paraId="22B984BC" w14:textId="77777777" w:rsidR="00B422F5" w:rsidRPr="007A3174" w:rsidRDefault="00B422F5" w:rsidP="007A3174">
            <w:pPr>
              <w:pStyle w:val="TAL"/>
              <w:rPr>
                <w:sz w:val="16"/>
                <w:szCs w:val="16"/>
              </w:rPr>
            </w:pPr>
            <w:r w:rsidRPr="007A3174">
              <w:rPr>
                <w:sz w:val="16"/>
                <w:szCs w:val="16"/>
              </w:rPr>
              <w:t>3</w:t>
            </w:r>
          </w:p>
        </w:tc>
        <w:tc>
          <w:tcPr>
            <w:tcW w:w="4234" w:type="dxa"/>
            <w:shd w:val="solid" w:color="FFFFFF" w:fill="auto"/>
          </w:tcPr>
          <w:p w14:paraId="4225E5FB" w14:textId="77777777" w:rsidR="00B422F5" w:rsidRPr="007A3174" w:rsidRDefault="00B422F5" w:rsidP="007A3174">
            <w:pPr>
              <w:pStyle w:val="TAL"/>
              <w:rPr>
                <w:sz w:val="16"/>
                <w:szCs w:val="16"/>
              </w:rPr>
            </w:pPr>
            <w:r w:rsidRPr="007A3174">
              <w:rPr>
                <w:sz w:val="16"/>
                <w:szCs w:val="16"/>
              </w:rPr>
              <w:t>B2BUA AS influence of filter criteria evaluation</w:t>
            </w:r>
          </w:p>
        </w:tc>
        <w:tc>
          <w:tcPr>
            <w:tcW w:w="567" w:type="dxa"/>
            <w:shd w:val="solid" w:color="FFFFFF" w:fill="auto"/>
          </w:tcPr>
          <w:p w14:paraId="42F4A52D"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3E7184C4"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23FF2FBE" w14:textId="77777777" w:rsidR="00B422F5" w:rsidRPr="007A3174" w:rsidRDefault="00B422F5" w:rsidP="007A3174">
            <w:pPr>
              <w:pStyle w:val="TAL"/>
              <w:rPr>
                <w:sz w:val="16"/>
                <w:szCs w:val="16"/>
              </w:rPr>
            </w:pPr>
            <w:r w:rsidRPr="007A3174">
              <w:rPr>
                <w:sz w:val="16"/>
                <w:szCs w:val="16"/>
              </w:rPr>
              <w:t>C1-082032</w:t>
            </w:r>
          </w:p>
        </w:tc>
      </w:tr>
      <w:tr w:rsidR="00B422F5" w:rsidRPr="007A3174" w14:paraId="4069D437" w14:textId="77777777" w:rsidTr="00327946">
        <w:tc>
          <w:tcPr>
            <w:tcW w:w="851" w:type="dxa"/>
            <w:shd w:val="solid" w:color="FFFFFF" w:fill="auto"/>
          </w:tcPr>
          <w:p w14:paraId="518BED93"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0025FC1E"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4C45CAF6" w14:textId="77777777" w:rsidR="00B422F5" w:rsidRPr="007A3174" w:rsidRDefault="00B422F5" w:rsidP="007A3174">
            <w:pPr>
              <w:pStyle w:val="TAL"/>
              <w:rPr>
                <w:sz w:val="16"/>
                <w:szCs w:val="16"/>
              </w:rPr>
            </w:pPr>
            <w:r w:rsidRPr="007A3174">
              <w:rPr>
                <w:sz w:val="16"/>
                <w:szCs w:val="16"/>
              </w:rPr>
              <w:t>CP-080365</w:t>
            </w:r>
          </w:p>
        </w:tc>
        <w:tc>
          <w:tcPr>
            <w:tcW w:w="531" w:type="dxa"/>
            <w:shd w:val="solid" w:color="FFFFFF" w:fill="auto"/>
          </w:tcPr>
          <w:p w14:paraId="2C8824D3" w14:textId="77777777" w:rsidR="00B422F5" w:rsidRPr="007A3174" w:rsidRDefault="00B422F5" w:rsidP="007A3174">
            <w:pPr>
              <w:pStyle w:val="TAL"/>
              <w:rPr>
                <w:sz w:val="16"/>
                <w:szCs w:val="16"/>
              </w:rPr>
            </w:pPr>
            <w:r w:rsidRPr="007A3174">
              <w:rPr>
                <w:sz w:val="16"/>
                <w:szCs w:val="16"/>
              </w:rPr>
              <w:t>0111</w:t>
            </w:r>
          </w:p>
        </w:tc>
        <w:tc>
          <w:tcPr>
            <w:tcW w:w="305" w:type="dxa"/>
            <w:shd w:val="solid" w:color="FFFFFF" w:fill="auto"/>
          </w:tcPr>
          <w:p w14:paraId="7DF97243" w14:textId="77777777" w:rsidR="00B422F5" w:rsidRPr="007A3174" w:rsidRDefault="00B422F5" w:rsidP="007A3174">
            <w:pPr>
              <w:pStyle w:val="TAL"/>
              <w:rPr>
                <w:sz w:val="16"/>
                <w:szCs w:val="16"/>
              </w:rPr>
            </w:pPr>
            <w:r w:rsidRPr="007A3174">
              <w:rPr>
                <w:sz w:val="16"/>
                <w:szCs w:val="16"/>
              </w:rPr>
              <w:t>1</w:t>
            </w:r>
          </w:p>
        </w:tc>
        <w:tc>
          <w:tcPr>
            <w:tcW w:w="4234" w:type="dxa"/>
            <w:shd w:val="solid" w:color="FFFFFF" w:fill="auto"/>
          </w:tcPr>
          <w:p w14:paraId="65A17CB5" w14:textId="77777777" w:rsidR="00B422F5" w:rsidRPr="007A3174" w:rsidRDefault="00B422F5" w:rsidP="007A3174">
            <w:pPr>
              <w:pStyle w:val="TAL"/>
              <w:rPr>
                <w:sz w:val="16"/>
                <w:szCs w:val="16"/>
              </w:rPr>
            </w:pPr>
            <w:r w:rsidRPr="007A3174">
              <w:rPr>
                <w:sz w:val="16"/>
                <w:szCs w:val="16"/>
              </w:rPr>
              <w:t>Cr interface description</w:t>
            </w:r>
          </w:p>
        </w:tc>
        <w:tc>
          <w:tcPr>
            <w:tcW w:w="567" w:type="dxa"/>
            <w:shd w:val="solid" w:color="FFFFFF" w:fill="auto"/>
          </w:tcPr>
          <w:p w14:paraId="7F3A1C11"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7353C317"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6F704090" w14:textId="77777777" w:rsidR="00B422F5" w:rsidRPr="007A3174" w:rsidRDefault="00B422F5" w:rsidP="007A3174">
            <w:pPr>
              <w:pStyle w:val="TAL"/>
              <w:rPr>
                <w:sz w:val="16"/>
                <w:szCs w:val="16"/>
              </w:rPr>
            </w:pPr>
            <w:r w:rsidRPr="007A3174">
              <w:rPr>
                <w:sz w:val="16"/>
                <w:szCs w:val="16"/>
              </w:rPr>
              <w:t>C1-081341</w:t>
            </w:r>
          </w:p>
        </w:tc>
      </w:tr>
      <w:tr w:rsidR="00B422F5" w:rsidRPr="007A3174" w14:paraId="41E9706E" w14:textId="77777777" w:rsidTr="00327946">
        <w:tc>
          <w:tcPr>
            <w:tcW w:w="851" w:type="dxa"/>
            <w:shd w:val="solid" w:color="FFFFFF" w:fill="auto"/>
          </w:tcPr>
          <w:p w14:paraId="36FF1E38"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743714D2"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0026AB43" w14:textId="77777777" w:rsidR="00B422F5" w:rsidRPr="007A3174" w:rsidRDefault="00B422F5" w:rsidP="007A3174">
            <w:pPr>
              <w:pStyle w:val="TAL"/>
              <w:rPr>
                <w:sz w:val="16"/>
                <w:szCs w:val="16"/>
              </w:rPr>
            </w:pPr>
            <w:r w:rsidRPr="007A3174">
              <w:rPr>
                <w:sz w:val="16"/>
                <w:szCs w:val="16"/>
              </w:rPr>
              <w:t>CP-080354</w:t>
            </w:r>
          </w:p>
        </w:tc>
        <w:tc>
          <w:tcPr>
            <w:tcW w:w="531" w:type="dxa"/>
            <w:shd w:val="solid" w:color="FFFFFF" w:fill="auto"/>
          </w:tcPr>
          <w:p w14:paraId="6684DD43" w14:textId="77777777" w:rsidR="00B422F5" w:rsidRPr="007A3174" w:rsidRDefault="00B422F5" w:rsidP="007A3174">
            <w:pPr>
              <w:pStyle w:val="TAL"/>
              <w:rPr>
                <w:sz w:val="16"/>
                <w:szCs w:val="16"/>
              </w:rPr>
            </w:pPr>
            <w:r w:rsidRPr="007A3174">
              <w:rPr>
                <w:sz w:val="16"/>
                <w:szCs w:val="16"/>
              </w:rPr>
              <w:t>0113</w:t>
            </w:r>
          </w:p>
        </w:tc>
        <w:tc>
          <w:tcPr>
            <w:tcW w:w="305" w:type="dxa"/>
            <w:shd w:val="solid" w:color="FFFFFF" w:fill="auto"/>
          </w:tcPr>
          <w:p w14:paraId="12294ED4" w14:textId="77777777" w:rsidR="00B422F5" w:rsidRPr="007A3174" w:rsidRDefault="00B422F5" w:rsidP="007A3174">
            <w:pPr>
              <w:pStyle w:val="TAL"/>
              <w:rPr>
                <w:sz w:val="16"/>
                <w:szCs w:val="16"/>
              </w:rPr>
            </w:pPr>
            <w:r w:rsidRPr="007A3174">
              <w:rPr>
                <w:sz w:val="16"/>
                <w:szCs w:val="16"/>
              </w:rPr>
              <w:t>1</w:t>
            </w:r>
          </w:p>
        </w:tc>
        <w:tc>
          <w:tcPr>
            <w:tcW w:w="4234" w:type="dxa"/>
            <w:shd w:val="solid" w:color="FFFFFF" w:fill="auto"/>
          </w:tcPr>
          <w:p w14:paraId="55C1C3B3" w14:textId="77777777" w:rsidR="00B422F5" w:rsidRPr="007A3174" w:rsidRDefault="00B422F5" w:rsidP="007A3174">
            <w:pPr>
              <w:pStyle w:val="TAL"/>
              <w:rPr>
                <w:sz w:val="16"/>
                <w:szCs w:val="16"/>
              </w:rPr>
            </w:pPr>
            <w:r w:rsidRPr="007A3174">
              <w:rPr>
                <w:sz w:val="16"/>
                <w:szCs w:val="16"/>
              </w:rPr>
              <w:t>Editorial changes to subclauses  6.4 and 6.5</w:t>
            </w:r>
          </w:p>
        </w:tc>
        <w:tc>
          <w:tcPr>
            <w:tcW w:w="567" w:type="dxa"/>
            <w:shd w:val="solid" w:color="FFFFFF" w:fill="auto"/>
          </w:tcPr>
          <w:p w14:paraId="057D9C12"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3ED9238C"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2B3596DD" w14:textId="77777777" w:rsidR="00B422F5" w:rsidRPr="007A3174" w:rsidRDefault="00B422F5" w:rsidP="007A3174">
            <w:pPr>
              <w:pStyle w:val="TAL"/>
              <w:rPr>
                <w:sz w:val="16"/>
                <w:szCs w:val="16"/>
              </w:rPr>
            </w:pPr>
            <w:r w:rsidRPr="007A3174">
              <w:rPr>
                <w:sz w:val="16"/>
                <w:szCs w:val="16"/>
              </w:rPr>
              <w:t>C1-082026</w:t>
            </w:r>
          </w:p>
        </w:tc>
      </w:tr>
      <w:tr w:rsidR="00B422F5" w:rsidRPr="007A3174" w14:paraId="6046B17E" w14:textId="77777777" w:rsidTr="00327946">
        <w:tc>
          <w:tcPr>
            <w:tcW w:w="851" w:type="dxa"/>
            <w:shd w:val="solid" w:color="FFFFFF" w:fill="auto"/>
          </w:tcPr>
          <w:p w14:paraId="338B0520"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77507C4E"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65BDBAD0" w14:textId="77777777" w:rsidR="00B422F5" w:rsidRPr="007A3174" w:rsidRDefault="00B422F5" w:rsidP="007A3174">
            <w:pPr>
              <w:pStyle w:val="TAL"/>
              <w:rPr>
                <w:sz w:val="16"/>
                <w:szCs w:val="16"/>
              </w:rPr>
            </w:pPr>
            <w:r w:rsidRPr="007A3174">
              <w:rPr>
                <w:sz w:val="16"/>
                <w:szCs w:val="16"/>
              </w:rPr>
              <w:t>CP-080344</w:t>
            </w:r>
          </w:p>
        </w:tc>
        <w:tc>
          <w:tcPr>
            <w:tcW w:w="531" w:type="dxa"/>
            <w:shd w:val="solid" w:color="FFFFFF" w:fill="auto"/>
          </w:tcPr>
          <w:p w14:paraId="3AB4AEC8" w14:textId="77777777" w:rsidR="00B422F5" w:rsidRPr="007A3174" w:rsidRDefault="00B422F5" w:rsidP="007A3174">
            <w:pPr>
              <w:pStyle w:val="TAL"/>
              <w:rPr>
                <w:sz w:val="16"/>
                <w:szCs w:val="16"/>
              </w:rPr>
            </w:pPr>
            <w:r w:rsidRPr="007A3174">
              <w:rPr>
                <w:sz w:val="16"/>
                <w:szCs w:val="16"/>
              </w:rPr>
              <w:t>0116</w:t>
            </w:r>
          </w:p>
        </w:tc>
        <w:tc>
          <w:tcPr>
            <w:tcW w:w="305" w:type="dxa"/>
            <w:shd w:val="solid" w:color="FFFFFF" w:fill="auto"/>
          </w:tcPr>
          <w:p w14:paraId="40A1F3BE" w14:textId="77777777" w:rsidR="00B422F5" w:rsidRPr="007A3174" w:rsidRDefault="00B422F5" w:rsidP="007A3174">
            <w:pPr>
              <w:pStyle w:val="TAL"/>
              <w:rPr>
                <w:sz w:val="16"/>
                <w:szCs w:val="16"/>
              </w:rPr>
            </w:pPr>
            <w:r w:rsidRPr="007A3174">
              <w:rPr>
                <w:sz w:val="16"/>
                <w:szCs w:val="16"/>
              </w:rPr>
              <w:t>-</w:t>
            </w:r>
          </w:p>
        </w:tc>
        <w:tc>
          <w:tcPr>
            <w:tcW w:w="4234" w:type="dxa"/>
            <w:shd w:val="solid" w:color="FFFFFF" w:fill="auto"/>
          </w:tcPr>
          <w:p w14:paraId="201085A2" w14:textId="77777777" w:rsidR="00B422F5" w:rsidRPr="007A3174" w:rsidRDefault="00B422F5" w:rsidP="007A3174">
            <w:pPr>
              <w:pStyle w:val="TAL"/>
              <w:rPr>
                <w:sz w:val="16"/>
                <w:szCs w:val="16"/>
              </w:rPr>
            </w:pPr>
            <w:r w:rsidRPr="007A3174">
              <w:rPr>
                <w:sz w:val="16"/>
                <w:szCs w:val="16"/>
              </w:rPr>
              <w:t>Correction of GRUU references</w:t>
            </w:r>
          </w:p>
        </w:tc>
        <w:tc>
          <w:tcPr>
            <w:tcW w:w="567" w:type="dxa"/>
            <w:shd w:val="solid" w:color="FFFFFF" w:fill="auto"/>
          </w:tcPr>
          <w:p w14:paraId="34E367E0"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1314D5EB"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215F4E2C" w14:textId="77777777" w:rsidR="00B422F5" w:rsidRPr="007A3174" w:rsidRDefault="00B422F5" w:rsidP="007A3174">
            <w:pPr>
              <w:pStyle w:val="TAL"/>
              <w:rPr>
                <w:sz w:val="16"/>
                <w:szCs w:val="16"/>
              </w:rPr>
            </w:pPr>
            <w:r w:rsidRPr="007A3174">
              <w:rPr>
                <w:sz w:val="16"/>
                <w:szCs w:val="16"/>
              </w:rPr>
              <w:t>C1-081797</w:t>
            </w:r>
          </w:p>
        </w:tc>
      </w:tr>
      <w:tr w:rsidR="00CE06DF" w:rsidRPr="007A3174" w14:paraId="61DDCD6B" w14:textId="77777777" w:rsidTr="00327946">
        <w:tc>
          <w:tcPr>
            <w:tcW w:w="851" w:type="dxa"/>
            <w:shd w:val="solid" w:color="FFFFFF" w:fill="auto"/>
          </w:tcPr>
          <w:p w14:paraId="131421DE" w14:textId="77777777" w:rsidR="00CE06DF" w:rsidRPr="007A3174" w:rsidRDefault="007A3174" w:rsidP="007A3174">
            <w:pPr>
              <w:pStyle w:val="TAL"/>
              <w:rPr>
                <w:sz w:val="16"/>
                <w:szCs w:val="16"/>
              </w:rPr>
            </w:pPr>
            <w:r>
              <w:rPr>
                <w:sz w:val="16"/>
                <w:szCs w:val="16"/>
              </w:rPr>
              <w:t>Sep</w:t>
            </w:r>
            <w:r w:rsidR="00CE06DF" w:rsidRPr="007A3174">
              <w:rPr>
                <w:sz w:val="16"/>
                <w:szCs w:val="16"/>
              </w:rPr>
              <w:t xml:space="preserve"> 2008</w:t>
            </w:r>
          </w:p>
        </w:tc>
        <w:tc>
          <w:tcPr>
            <w:tcW w:w="567" w:type="dxa"/>
            <w:shd w:val="solid" w:color="FFFFFF" w:fill="auto"/>
          </w:tcPr>
          <w:p w14:paraId="0663F521" w14:textId="77777777" w:rsidR="00CE06DF" w:rsidRPr="007A3174" w:rsidRDefault="00CE06DF" w:rsidP="007A3174">
            <w:pPr>
              <w:pStyle w:val="TAL"/>
              <w:rPr>
                <w:sz w:val="16"/>
                <w:szCs w:val="16"/>
              </w:rPr>
            </w:pPr>
            <w:r w:rsidRPr="007A3174">
              <w:rPr>
                <w:sz w:val="16"/>
                <w:szCs w:val="16"/>
              </w:rPr>
              <w:t>CT-41</w:t>
            </w:r>
          </w:p>
        </w:tc>
        <w:tc>
          <w:tcPr>
            <w:tcW w:w="1028" w:type="dxa"/>
            <w:shd w:val="solid" w:color="FFFFFF" w:fill="auto"/>
          </w:tcPr>
          <w:p w14:paraId="43BF9E4C" w14:textId="77777777" w:rsidR="00CE06DF" w:rsidRPr="007A3174" w:rsidRDefault="00CE06DF" w:rsidP="007A3174">
            <w:pPr>
              <w:pStyle w:val="TAL"/>
              <w:rPr>
                <w:sz w:val="16"/>
                <w:szCs w:val="16"/>
              </w:rPr>
            </w:pPr>
            <w:r w:rsidRPr="007A3174">
              <w:rPr>
                <w:sz w:val="16"/>
                <w:szCs w:val="16"/>
              </w:rPr>
              <w:t>CP-080536</w:t>
            </w:r>
          </w:p>
        </w:tc>
        <w:tc>
          <w:tcPr>
            <w:tcW w:w="531" w:type="dxa"/>
            <w:shd w:val="solid" w:color="FFFFFF" w:fill="auto"/>
          </w:tcPr>
          <w:p w14:paraId="2928A300" w14:textId="77777777" w:rsidR="00CE06DF" w:rsidRPr="007A3174" w:rsidRDefault="00CE06DF" w:rsidP="007A3174">
            <w:pPr>
              <w:pStyle w:val="TAL"/>
              <w:rPr>
                <w:sz w:val="16"/>
                <w:szCs w:val="16"/>
              </w:rPr>
            </w:pPr>
            <w:r w:rsidRPr="007A3174">
              <w:rPr>
                <w:sz w:val="16"/>
                <w:szCs w:val="16"/>
              </w:rPr>
              <w:t>0117</w:t>
            </w:r>
          </w:p>
        </w:tc>
        <w:tc>
          <w:tcPr>
            <w:tcW w:w="305" w:type="dxa"/>
            <w:shd w:val="solid" w:color="FFFFFF" w:fill="auto"/>
          </w:tcPr>
          <w:p w14:paraId="1702053A" w14:textId="77777777" w:rsidR="00CE06DF" w:rsidRPr="007A3174" w:rsidRDefault="00CE06DF" w:rsidP="007A3174">
            <w:pPr>
              <w:pStyle w:val="TAL"/>
              <w:rPr>
                <w:sz w:val="16"/>
                <w:szCs w:val="16"/>
              </w:rPr>
            </w:pPr>
            <w:r w:rsidRPr="007A3174">
              <w:rPr>
                <w:sz w:val="16"/>
                <w:szCs w:val="16"/>
              </w:rPr>
              <w:t>2</w:t>
            </w:r>
          </w:p>
        </w:tc>
        <w:tc>
          <w:tcPr>
            <w:tcW w:w="4234" w:type="dxa"/>
            <w:shd w:val="solid" w:color="FFFFFF" w:fill="auto"/>
          </w:tcPr>
          <w:p w14:paraId="438F4DD3" w14:textId="77777777" w:rsidR="00CE06DF" w:rsidRPr="007A3174" w:rsidRDefault="00CE06DF" w:rsidP="007A3174">
            <w:pPr>
              <w:pStyle w:val="TAL"/>
              <w:rPr>
                <w:sz w:val="16"/>
                <w:szCs w:val="16"/>
              </w:rPr>
            </w:pPr>
            <w:r w:rsidRPr="007A3174">
              <w:rPr>
                <w:sz w:val="16"/>
                <w:szCs w:val="16"/>
              </w:rPr>
              <w:t>Enhancement of Filter Criteria to Include Incoming Register in Third Party Register</w:t>
            </w:r>
          </w:p>
        </w:tc>
        <w:tc>
          <w:tcPr>
            <w:tcW w:w="567" w:type="dxa"/>
            <w:shd w:val="solid" w:color="FFFFFF" w:fill="auto"/>
          </w:tcPr>
          <w:p w14:paraId="6BA963A1" w14:textId="77777777" w:rsidR="00CE06DF" w:rsidRPr="007A3174" w:rsidRDefault="00CE06DF" w:rsidP="007A3174">
            <w:pPr>
              <w:pStyle w:val="TAL"/>
              <w:rPr>
                <w:sz w:val="16"/>
                <w:szCs w:val="16"/>
              </w:rPr>
            </w:pPr>
            <w:r w:rsidRPr="007A3174">
              <w:rPr>
                <w:sz w:val="16"/>
                <w:szCs w:val="16"/>
              </w:rPr>
              <w:t>8.2.0</w:t>
            </w:r>
          </w:p>
        </w:tc>
        <w:tc>
          <w:tcPr>
            <w:tcW w:w="567" w:type="dxa"/>
            <w:shd w:val="solid" w:color="FFFFFF" w:fill="auto"/>
          </w:tcPr>
          <w:p w14:paraId="5C5FF85F" w14:textId="77777777" w:rsidR="00CE06DF" w:rsidRPr="007A3174" w:rsidRDefault="00CE06DF" w:rsidP="007A3174">
            <w:pPr>
              <w:pStyle w:val="TAL"/>
              <w:rPr>
                <w:sz w:val="16"/>
                <w:szCs w:val="16"/>
              </w:rPr>
            </w:pPr>
            <w:r w:rsidRPr="007A3174">
              <w:rPr>
                <w:sz w:val="16"/>
                <w:szCs w:val="16"/>
              </w:rPr>
              <w:t>8.3.0</w:t>
            </w:r>
          </w:p>
        </w:tc>
        <w:tc>
          <w:tcPr>
            <w:tcW w:w="989" w:type="dxa"/>
            <w:shd w:val="solid" w:color="FFFFFF" w:fill="auto"/>
          </w:tcPr>
          <w:p w14:paraId="68C8291B" w14:textId="77777777" w:rsidR="00CE06DF" w:rsidRPr="007A3174" w:rsidRDefault="00CE06DF" w:rsidP="007A3174">
            <w:pPr>
              <w:pStyle w:val="TAL"/>
              <w:rPr>
                <w:sz w:val="16"/>
                <w:szCs w:val="16"/>
              </w:rPr>
            </w:pPr>
            <w:r w:rsidRPr="007A3174">
              <w:rPr>
                <w:sz w:val="16"/>
                <w:szCs w:val="16"/>
              </w:rPr>
              <w:t>C1-083098</w:t>
            </w:r>
          </w:p>
        </w:tc>
      </w:tr>
      <w:tr w:rsidR="00CE06DF" w:rsidRPr="007A3174" w14:paraId="3593AF85" w14:textId="77777777" w:rsidTr="00327946">
        <w:tc>
          <w:tcPr>
            <w:tcW w:w="851" w:type="dxa"/>
            <w:shd w:val="solid" w:color="FFFFFF" w:fill="auto"/>
          </w:tcPr>
          <w:p w14:paraId="151E6F32" w14:textId="77777777" w:rsidR="00CE06DF" w:rsidRPr="007A3174" w:rsidRDefault="007A3174" w:rsidP="007A3174">
            <w:pPr>
              <w:pStyle w:val="TAL"/>
              <w:rPr>
                <w:sz w:val="16"/>
                <w:szCs w:val="16"/>
              </w:rPr>
            </w:pPr>
            <w:r>
              <w:rPr>
                <w:sz w:val="16"/>
                <w:szCs w:val="16"/>
              </w:rPr>
              <w:t>Sep</w:t>
            </w:r>
            <w:r w:rsidR="00913F38" w:rsidRPr="007A3174">
              <w:rPr>
                <w:sz w:val="16"/>
                <w:szCs w:val="16"/>
              </w:rPr>
              <w:t xml:space="preserve"> 2008</w:t>
            </w:r>
          </w:p>
        </w:tc>
        <w:tc>
          <w:tcPr>
            <w:tcW w:w="567" w:type="dxa"/>
            <w:shd w:val="solid" w:color="FFFFFF" w:fill="auto"/>
          </w:tcPr>
          <w:p w14:paraId="4B9C852A" w14:textId="77777777" w:rsidR="00CE06DF" w:rsidRPr="007A3174" w:rsidRDefault="00913F38" w:rsidP="007A3174">
            <w:pPr>
              <w:pStyle w:val="TAL"/>
              <w:rPr>
                <w:sz w:val="16"/>
                <w:szCs w:val="16"/>
              </w:rPr>
            </w:pPr>
            <w:r w:rsidRPr="007A3174">
              <w:rPr>
                <w:sz w:val="16"/>
                <w:szCs w:val="16"/>
              </w:rPr>
              <w:t>CT-41</w:t>
            </w:r>
          </w:p>
        </w:tc>
        <w:tc>
          <w:tcPr>
            <w:tcW w:w="1028" w:type="dxa"/>
            <w:shd w:val="solid" w:color="FFFFFF" w:fill="auto"/>
          </w:tcPr>
          <w:p w14:paraId="4EAD7858" w14:textId="77777777" w:rsidR="00CE06DF" w:rsidRPr="007A3174" w:rsidRDefault="00913F38" w:rsidP="007A3174">
            <w:pPr>
              <w:pStyle w:val="TAL"/>
              <w:rPr>
                <w:sz w:val="16"/>
                <w:szCs w:val="16"/>
              </w:rPr>
            </w:pPr>
            <w:r w:rsidRPr="007A3174">
              <w:rPr>
                <w:sz w:val="16"/>
                <w:szCs w:val="16"/>
              </w:rPr>
              <w:t>CP-080537</w:t>
            </w:r>
          </w:p>
        </w:tc>
        <w:tc>
          <w:tcPr>
            <w:tcW w:w="531" w:type="dxa"/>
            <w:shd w:val="solid" w:color="FFFFFF" w:fill="auto"/>
          </w:tcPr>
          <w:p w14:paraId="6FEEAADF" w14:textId="77777777" w:rsidR="00CE06DF" w:rsidRPr="007A3174" w:rsidRDefault="00913F38" w:rsidP="007A3174">
            <w:pPr>
              <w:pStyle w:val="TAL"/>
              <w:rPr>
                <w:sz w:val="16"/>
                <w:szCs w:val="16"/>
              </w:rPr>
            </w:pPr>
            <w:r w:rsidRPr="007A3174">
              <w:rPr>
                <w:sz w:val="16"/>
                <w:szCs w:val="16"/>
              </w:rPr>
              <w:t>0118</w:t>
            </w:r>
          </w:p>
        </w:tc>
        <w:tc>
          <w:tcPr>
            <w:tcW w:w="305" w:type="dxa"/>
            <w:shd w:val="solid" w:color="FFFFFF" w:fill="auto"/>
          </w:tcPr>
          <w:p w14:paraId="321E2439" w14:textId="77777777" w:rsidR="00CE06DF" w:rsidRPr="007A3174" w:rsidRDefault="00913F38" w:rsidP="007A3174">
            <w:pPr>
              <w:pStyle w:val="TAL"/>
              <w:rPr>
                <w:sz w:val="16"/>
                <w:szCs w:val="16"/>
              </w:rPr>
            </w:pPr>
            <w:r w:rsidRPr="007A3174">
              <w:rPr>
                <w:sz w:val="16"/>
                <w:szCs w:val="16"/>
              </w:rPr>
              <w:t>1</w:t>
            </w:r>
          </w:p>
        </w:tc>
        <w:tc>
          <w:tcPr>
            <w:tcW w:w="4234" w:type="dxa"/>
            <w:shd w:val="solid" w:color="FFFFFF" w:fill="auto"/>
          </w:tcPr>
          <w:p w14:paraId="4960783F" w14:textId="77777777" w:rsidR="00CE06DF" w:rsidRPr="007A3174" w:rsidRDefault="00913F38" w:rsidP="007A3174">
            <w:pPr>
              <w:pStyle w:val="TAL"/>
              <w:rPr>
                <w:sz w:val="16"/>
                <w:szCs w:val="16"/>
              </w:rPr>
            </w:pPr>
            <w:r w:rsidRPr="007A3174">
              <w:rPr>
                <w:sz w:val="16"/>
                <w:szCs w:val="16"/>
              </w:rPr>
              <w:t>MRB</w:t>
            </w:r>
          </w:p>
        </w:tc>
        <w:tc>
          <w:tcPr>
            <w:tcW w:w="567" w:type="dxa"/>
            <w:shd w:val="solid" w:color="FFFFFF" w:fill="auto"/>
          </w:tcPr>
          <w:p w14:paraId="14F1E50D" w14:textId="77777777" w:rsidR="00CE06DF" w:rsidRPr="007A3174" w:rsidRDefault="00913F38" w:rsidP="007A3174">
            <w:pPr>
              <w:pStyle w:val="TAL"/>
              <w:rPr>
                <w:sz w:val="16"/>
                <w:szCs w:val="16"/>
              </w:rPr>
            </w:pPr>
            <w:r w:rsidRPr="007A3174">
              <w:rPr>
                <w:sz w:val="16"/>
                <w:szCs w:val="16"/>
              </w:rPr>
              <w:t>8.2.0</w:t>
            </w:r>
          </w:p>
        </w:tc>
        <w:tc>
          <w:tcPr>
            <w:tcW w:w="567" w:type="dxa"/>
            <w:shd w:val="solid" w:color="FFFFFF" w:fill="auto"/>
          </w:tcPr>
          <w:p w14:paraId="1EECE73C" w14:textId="77777777" w:rsidR="00CE06DF" w:rsidRPr="007A3174" w:rsidRDefault="00913F38" w:rsidP="007A3174">
            <w:pPr>
              <w:pStyle w:val="TAL"/>
              <w:rPr>
                <w:sz w:val="16"/>
                <w:szCs w:val="16"/>
              </w:rPr>
            </w:pPr>
            <w:r w:rsidRPr="007A3174">
              <w:rPr>
                <w:sz w:val="16"/>
                <w:szCs w:val="16"/>
              </w:rPr>
              <w:t>8.3.0</w:t>
            </w:r>
          </w:p>
        </w:tc>
        <w:tc>
          <w:tcPr>
            <w:tcW w:w="989" w:type="dxa"/>
            <w:shd w:val="solid" w:color="FFFFFF" w:fill="auto"/>
          </w:tcPr>
          <w:p w14:paraId="016FB587" w14:textId="77777777" w:rsidR="00CE06DF" w:rsidRPr="007A3174" w:rsidRDefault="00913F38" w:rsidP="007A3174">
            <w:pPr>
              <w:pStyle w:val="TAL"/>
              <w:rPr>
                <w:sz w:val="16"/>
                <w:szCs w:val="16"/>
              </w:rPr>
            </w:pPr>
            <w:r w:rsidRPr="007A3174">
              <w:rPr>
                <w:sz w:val="16"/>
                <w:szCs w:val="16"/>
              </w:rPr>
              <w:t>C1-083361</w:t>
            </w:r>
          </w:p>
        </w:tc>
      </w:tr>
      <w:tr w:rsidR="00F716F1" w:rsidRPr="007A3174" w14:paraId="7082F875" w14:textId="77777777" w:rsidTr="00327946">
        <w:tc>
          <w:tcPr>
            <w:tcW w:w="851" w:type="dxa"/>
            <w:shd w:val="solid" w:color="FFFFFF" w:fill="auto"/>
          </w:tcPr>
          <w:p w14:paraId="7DC152FC" w14:textId="77777777" w:rsidR="00F716F1" w:rsidRPr="007A3174" w:rsidRDefault="007A3174" w:rsidP="007A3174">
            <w:pPr>
              <w:pStyle w:val="TAL"/>
              <w:rPr>
                <w:sz w:val="16"/>
                <w:szCs w:val="16"/>
              </w:rPr>
            </w:pPr>
            <w:r>
              <w:rPr>
                <w:sz w:val="16"/>
                <w:szCs w:val="16"/>
              </w:rPr>
              <w:t xml:space="preserve">Dec </w:t>
            </w:r>
            <w:r w:rsidR="00F716F1" w:rsidRPr="007A3174">
              <w:rPr>
                <w:sz w:val="16"/>
                <w:szCs w:val="16"/>
              </w:rPr>
              <w:t>2008</w:t>
            </w:r>
          </w:p>
        </w:tc>
        <w:tc>
          <w:tcPr>
            <w:tcW w:w="567" w:type="dxa"/>
            <w:shd w:val="solid" w:color="FFFFFF" w:fill="auto"/>
          </w:tcPr>
          <w:p w14:paraId="7C9998C3" w14:textId="77777777" w:rsidR="00F716F1" w:rsidRPr="007A3174" w:rsidRDefault="00F716F1" w:rsidP="007A3174">
            <w:pPr>
              <w:pStyle w:val="TAL"/>
              <w:rPr>
                <w:sz w:val="16"/>
                <w:szCs w:val="16"/>
              </w:rPr>
            </w:pPr>
            <w:r w:rsidRPr="007A3174">
              <w:rPr>
                <w:sz w:val="16"/>
                <w:szCs w:val="16"/>
              </w:rPr>
              <w:t>CT-42</w:t>
            </w:r>
          </w:p>
        </w:tc>
        <w:tc>
          <w:tcPr>
            <w:tcW w:w="1028" w:type="dxa"/>
            <w:shd w:val="solid" w:color="FFFFFF" w:fill="auto"/>
          </w:tcPr>
          <w:p w14:paraId="2B865D90" w14:textId="77777777" w:rsidR="00F716F1" w:rsidRPr="007A3174" w:rsidRDefault="00F716F1" w:rsidP="007A3174">
            <w:pPr>
              <w:pStyle w:val="TAL"/>
              <w:rPr>
                <w:sz w:val="16"/>
                <w:szCs w:val="16"/>
              </w:rPr>
            </w:pPr>
            <w:r w:rsidRPr="007A3174">
              <w:rPr>
                <w:sz w:val="16"/>
                <w:szCs w:val="16"/>
              </w:rPr>
              <w:t>CP-080854</w:t>
            </w:r>
          </w:p>
        </w:tc>
        <w:tc>
          <w:tcPr>
            <w:tcW w:w="531" w:type="dxa"/>
            <w:shd w:val="solid" w:color="FFFFFF" w:fill="auto"/>
          </w:tcPr>
          <w:p w14:paraId="5CC0265E" w14:textId="77777777" w:rsidR="00F716F1" w:rsidRPr="007A3174" w:rsidRDefault="00F716F1" w:rsidP="007A3174">
            <w:pPr>
              <w:pStyle w:val="TAL"/>
              <w:rPr>
                <w:sz w:val="16"/>
                <w:szCs w:val="16"/>
              </w:rPr>
            </w:pPr>
            <w:r w:rsidRPr="007A3174">
              <w:rPr>
                <w:sz w:val="16"/>
                <w:szCs w:val="16"/>
              </w:rPr>
              <w:t>0120</w:t>
            </w:r>
          </w:p>
        </w:tc>
        <w:tc>
          <w:tcPr>
            <w:tcW w:w="305" w:type="dxa"/>
            <w:shd w:val="solid" w:color="FFFFFF" w:fill="auto"/>
          </w:tcPr>
          <w:p w14:paraId="528CC1CF" w14:textId="77777777" w:rsidR="00F716F1" w:rsidRPr="007A3174" w:rsidRDefault="00F716F1" w:rsidP="007A3174">
            <w:pPr>
              <w:pStyle w:val="TAL"/>
              <w:rPr>
                <w:sz w:val="16"/>
                <w:szCs w:val="16"/>
              </w:rPr>
            </w:pPr>
          </w:p>
        </w:tc>
        <w:tc>
          <w:tcPr>
            <w:tcW w:w="4234" w:type="dxa"/>
            <w:shd w:val="solid" w:color="FFFFFF" w:fill="auto"/>
          </w:tcPr>
          <w:p w14:paraId="7CF3FDFC" w14:textId="77777777" w:rsidR="00F716F1" w:rsidRPr="007A3174" w:rsidRDefault="00F716F1" w:rsidP="007A3174">
            <w:pPr>
              <w:pStyle w:val="TAL"/>
              <w:rPr>
                <w:sz w:val="16"/>
                <w:szCs w:val="16"/>
              </w:rPr>
            </w:pPr>
            <w:r w:rsidRPr="007A3174">
              <w:rPr>
                <w:sz w:val="16"/>
                <w:szCs w:val="16"/>
              </w:rPr>
              <w:t>Cr interface addition to architecture diagram</w:t>
            </w:r>
          </w:p>
        </w:tc>
        <w:tc>
          <w:tcPr>
            <w:tcW w:w="567" w:type="dxa"/>
            <w:shd w:val="solid" w:color="FFFFFF" w:fill="auto"/>
          </w:tcPr>
          <w:p w14:paraId="376399F1" w14:textId="77777777" w:rsidR="00F716F1" w:rsidRPr="007A3174" w:rsidRDefault="00F716F1" w:rsidP="007A3174">
            <w:pPr>
              <w:pStyle w:val="TAL"/>
              <w:rPr>
                <w:sz w:val="16"/>
                <w:szCs w:val="16"/>
              </w:rPr>
            </w:pPr>
            <w:r w:rsidRPr="007A3174">
              <w:rPr>
                <w:sz w:val="16"/>
                <w:szCs w:val="16"/>
              </w:rPr>
              <w:t>8.3.0</w:t>
            </w:r>
          </w:p>
        </w:tc>
        <w:tc>
          <w:tcPr>
            <w:tcW w:w="567" w:type="dxa"/>
            <w:shd w:val="solid" w:color="FFFFFF" w:fill="auto"/>
          </w:tcPr>
          <w:p w14:paraId="031593E3" w14:textId="77777777" w:rsidR="00F716F1" w:rsidRPr="007A3174" w:rsidRDefault="00F716F1" w:rsidP="007A3174">
            <w:pPr>
              <w:pStyle w:val="TAL"/>
              <w:rPr>
                <w:sz w:val="16"/>
                <w:szCs w:val="16"/>
              </w:rPr>
            </w:pPr>
            <w:r w:rsidRPr="007A3174">
              <w:rPr>
                <w:sz w:val="16"/>
                <w:szCs w:val="16"/>
              </w:rPr>
              <w:t>8.4.0</w:t>
            </w:r>
          </w:p>
        </w:tc>
        <w:tc>
          <w:tcPr>
            <w:tcW w:w="989" w:type="dxa"/>
            <w:shd w:val="solid" w:color="FFFFFF" w:fill="auto"/>
          </w:tcPr>
          <w:p w14:paraId="6DD71D11" w14:textId="77777777" w:rsidR="00F716F1" w:rsidRPr="007A3174" w:rsidRDefault="00F716F1" w:rsidP="007A3174">
            <w:pPr>
              <w:pStyle w:val="TAL"/>
              <w:rPr>
                <w:sz w:val="16"/>
                <w:szCs w:val="16"/>
              </w:rPr>
            </w:pPr>
            <w:r w:rsidRPr="007A3174">
              <w:rPr>
                <w:sz w:val="16"/>
                <w:szCs w:val="16"/>
              </w:rPr>
              <w:t>C1-084751</w:t>
            </w:r>
          </w:p>
        </w:tc>
      </w:tr>
      <w:tr w:rsidR="00F716F1" w:rsidRPr="007A3174" w14:paraId="40E676AA" w14:textId="77777777" w:rsidTr="00327946">
        <w:tc>
          <w:tcPr>
            <w:tcW w:w="851" w:type="dxa"/>
            <w:shd w:val="solid" w:color="FFFFFF" w:fill="auto"/>
          </w:tcPr>
          <w:p w14:paraId="6B8284D5" w14:textId="77777777" w:rsidR="00F716F1" w:rsidRPr="007A3174" w:rsidRDefault="007A3174" w:rsidP="007A3174">
            <w:pPr>
              <w:pStyle w:val="TAL"/>
              <w:rPr>
                <w:sz w:val="16"/>
                <w:szCs w:val="16"/>
              </w:rPr>
            </w:pPr>
            <w:r>
              <w:rPr>
                <w:sz w:val="16"/>
                <w:szCs w:val="16"/>
              </w:rPr>
              <w:t xml:space="preserve">Dec </w:t>
            </w:r>
            <w:r w:rsidR="00F716F1" w:rsidRPr="007A3174">
              <w:rPr>
                <w:sz w:val="16"/>
                <w:szCs w:val="16"/>
              </w:rPr>
              <w:t>2008</w:t>
            </w:r>
          </w:p>
        </w:tc>
        <w:tc>
          <w:tcPr>
            <w:tcW w:w="567" w:type="dxa"/>
            <w:shd w:val="solid" w:color="FFFFFF" w:fill="auto"/>
          </w:tcPr>
          <w:p w14:paraId="092EC19D" w14:textId="77777777" w:rsidR="00F716F1" w:rsidRPr="007A3174" w:rsidRDefault="00F716F1" w:rsidP="007A3174">
            <w:pPr>
              <w:pStyle w:val="TAL"/>
              <w:rPr>
                <w:sz w:val="16"/>
                <w:szCs w:val="16"/>
              </w:rPr>
            </w:pPr>
            <w:r w:rsidRPr="007A3174">
              <w:rPr>
                <w:sz w:val="16"/>
                <w:szCs w:val="16"/>
              </w:rPr>
              <w:t>CT-42</w:t>
            </w:r>
          </w:p>
        </w:tc>
        <w:tc>
          <w:tcPr>
            <w:tcW w:w="1028" w:type="dxa"/>
            <w:shd w:val="solid" w:color="FFFFFF" w:fill="auto"/>
          </w:tcPr>
          <w:p w14:paraId="61C65C9B" w14:textId="77777777" w:rsidR="00F716F1" w:rsidRPr="007A3174" w:rsidRDefault="00F716F1" w:rsidP="007A3174">
            <w:pPr>
              <w:pStyle w:val="TAL"/>
              <w:rPr>
                <w:sz w:val="16"/>
                <w:szCs w:val="16"/>
              </w:rPr>
            </w:pPr>
            <w:r w:rsidRPr="007A3174">
              <w:rPr>
                <w:sz w:val="16"/>
                <w:szCs w:val="16"/>
              </w:rPr>
              <w:t>CP-080854</w:t>
            </w:r>
          </w:p>
        </w:tc>
        <w:tc>
          <w:tcPr>
            <w:tcW w:w="531" w:type="dxa"/>
            <w:shd w:val="solid" w:color="FFFFFF" w:fill="auto"/>
          </w:tcPr>
          <w:p w14:paraId="11DB8578" w14:textId="77777777" w:rsidR="00F716F1" w:rsidRPr="007A3174" w:rsidRDefault="00F716F1" w:rsidP="007A3174">
            <w:pPr>
              <w:pStyle w:val="TAL"/>
              <w:rPr>
                <w:sz w:val="16"/>
                <w:szCs w:val="16"/>
              </w:rPr>
            </w:pPr>
            <w:r w:rsidRPr="007A3174">
              <w:rPr>
                <w:sz w:val="16"/>
                <w:szCs w:val="16"/>
              </w:rPr>
              <w:t>0121</w:t>
            </w:r>
          </w:p>
        </w:tc>
        <w:tc>
          <w:tcPr>
            <w:tcW w:w="305" w:type="dxa"/>
            <w:shd w:val="solid" w:color="FFFFFF" w:fill="auto"/>
          </w:tcPr>
          <w:p w14:paraId="2D9C1A4C" w14:textId="77777777" w:rsidR="00F716F1" w:rsidRPr="007A3174" w:rsidRDefault="00F716F1" w:rsidP="007A3174">
            <w:pPr>
              <w:pStyle w:val="TAL"/>
              <w:rPr>
                <w:sz w:val="16"/>
                <w:szCs w:val="16"/>
              </w:rPr>
            </w:pPr>
          </w:p>
        </w:tc>
        <w:tc>
          <w:tcPr>
            <w:tcW w:w="4234" w:type="dxa"/>
            <w:shd w:val="solid" w:color="FFFFFF" w:fill="auto"/>
          </w:tcPr>
          <w:p w14:paraId="58A996F2" w14:textId="77777777" w:rsidR="00F716F1" w:rsidRPr="007A3174" w:rsidRDefault="00F716F1" w:rsidP="007A3174">
            <w:pPr>
              <w:pStyle w:val="TAL"/>
              <w:rPr>
                <w:sz w:val="16"/>
                <w:szCs w:val="16"/>
              </w:rPr>
            </w:pPr>
            <w:r w:rsidRPr="007A3174">
              <w:rPr>
                <w:sz w:val="16"/>
                <w:szCs w:val="16"/>
              </w:rPr>
              <w:t>Media example fixes</w:t>
            </w:r>
          </w:p>
        </w:tc>
        <w:tc>
          <w:tcPr>
            <w:tcW w:w="567" w:type="dxa"/>
            <w:shd w:val="solid" w:color="FFFFFF" w:fill="auto"/>
          </w:tcPr>
          <w:p w14:paraId="7D10AABC" w14:textId="77777777" w:rsidR="00F716F1" w:rsidRPr="007A3174" w:rsidRDefault="00F716F1" w:rsidP="007A3174">
            <w:pPr>
              <w:pStyle w:val="TAL"/>
              <w:rPr>
                <w:sz w:val="16"/>
                <w:szCs w:val="16"/>
              </w:rPr>
            </w:pPr>
            <w:r w:rsidRPr="007A3174">
              <w:rPr>
                <w:sz w:val="16"/>
                <w:szCs w:val="16"/>
              </w:rPr>
              <w:t>8.3.0</w:t>
            </w:r>
          </w:p>
        </w:tc>
        <w:tc>
          <w:tcPr>
            <w:tcW w:w="567" w:type="dxa"/>
            <w:shd w:val="solid" w:color="FFFFFF" w:fill="auto"/>
          </w:tcPr>
          <w:p w14:paraId="0372F2ED" w14:textId="77777777" w:rsidR="00F716F1" w:rsidRPr="007A3174" w:rsidRDefault="00F716F1" w:rsidP="007A3174">
            <w:pPr>
              <w:pStyle w:val="TAL"/>
              <w:rPr>
                <w:sz w:val="16"/>
                <w:szCs w:val="16"/>
              </w:rPr>
            </w:pPr>
            <w:r w:rsidRPr="007A3174">
              <w:rPr>
                <w:sz w:val="16"/>
                <w:szCs w:val="16"/>
              </w:rPr>
              <w:t>8.4.0</w:t>
            </w:r>
          </w:p>
        </w:tc>
        <w:tc>
          <w:tcPr>
            <w:tcW w:w="989" w:type="dxa"/>
            <w:shd w:val="solid" w:color="FFFFFF" w:fill="auto"/>
          </w:tcPr>
          <w:p w14:paraId="6BDE0EB0" w14:textId="77777777" w:rsidR="00F716F1" w:rsidRPr="007A3174" w:rsidRDefault="00F716F1" w:rsidP="007A3174">
            <w:pPr>
              <w:pStyle w:val="TAL"/>
              <w:rPr>
                <w:sz w:val="16"/>
                <w:szCs w:val="16"/>
              </w:rPr>
            </w:pPr>
            <w:r w:rsidRPr="007A3174">
              <w:rPr>
                <w:sz w:val="16"/>
                <w:szCs w:val="16"/>
              </w:rPr>
              <w:t>C1-084753</w:t>
            </w:r>
          </w:p>
        </w:tc>
      </w:tr>
      <w:tr w:rsidR="00F716F1" w:rsidRPr="007A3174" w14:paraId="78CCF398" w14:textId="77777777" w:rsidTr="00327946">
        <w:tc>
          <w:tcPr>
            <w:tcW w:w="851" w:type="dxa"/>
            <w:shd w:val="solid" w:color="FFFFFF" w:fill="auto"/>
          </w:tcPr>
          <w:p w14:paraId="646333FE" w14:textId="77777777" w:rsidR="00F716F1" w:rsidRPr="007A3174" w:rsidRDefault="007A3174" w:rsidP="007A3174">
            <w:pPr>
              <w:pStyle w:val="TAL"/>
              <w:rPr>
                <w:sz w:val="16"/>
                <w:szCs w:val="16"/>
              </w:rPr>
            </w:pPr>
            <w:r>
              <w:rPr>
                <w:sz w:val="16"/>
                <w:szCs w:val="16"/>
              </w:rPr>
              <w:t xml:space="preserve">Dec </w:t>
            </w:r>
            <w:r w:rsidR="00F716F1" w:rsidRPr="007A3174">
              <w:rPr>
                <w:sz w:val="16"/>
                <w:szCs w:val="16"/>
              </w:rPr>
              <w:t>2008</w:t>
            </w:r>
          </w:p>
        </w:tc>
        <w:tc>
          <w:tcPr>
            <w:tcW w:w="567" w:type="dxa"/>
            <w:shd w:val="solid" w:color="FFFFFF" w:fill="auto"/>
          </w:tcPr>
          <w:p w14:paraId="4CCE881D" w14:textId="77777777" w:rsidR="00F716F1" w:rsidRPr="007A3174" w:rsidRDefault="00F716F1" w:rsidP="007A3174">
            <w:pPr>
              <w:pStyle w:val="TAL"/>
              <w:rPr>
                <w:sz w:val="16"/>
                <w:szCs w:val="16"/>
              </w:rPr>
            </w:pPr>
            <w:r w:rsidRPr="007A3174">
              <w:rPr>
                <w:sz w:val="16"/>
                <w:szCs w:val="16"/>
              </w:rPr>
              <w:t>CT-42</w:t>
            </w:r>
          </w:p>
        </w:tc>
        <w:tc>
          <w:tcPr>
            <w:tcW w:w="1028" w:type="dxa"/>
            <w:shd w:val="solid" w:color="FFFFFF" w:fill="auto"/>
          </w:tcPr>
          <w:p w14:paraId="2A48AF81" w14:textId="77777777" w:rsidR="00F716F1" w:rsidRPr="007A3174" w:rsidRDefault="00F716F1" w:rsidP="007A3174">
            <w:pPr>
              <w:pStyle w:val="TAL"/>
              <w:rPr>
                <w:sz w:val="16"/>
                <w:szCs w:val="16"/>
              </w:rPr>
            </w:pPr>
            <w:r w:rsidRPr="007A3174">
              <w:rPr>
                <w:sz w:val="16"/>
                <w:szCs w:val="16"/>
              </w:rPr>
              <w:t>CP-080873</w:t>
            </w:r>
          </w:p>
        </w:tc>
        <w:tc>
          <w:tcPr>
            <w:tcW w:w="531" w:type="dxa"/>
            <w:shd w:val="solid" w:color="FFFFFF" w:fill="auto"/>
          </w:tcPr>
          <w:p w14:paraId="4181C214" w14:textId="77777777" w:rsidR="00F716F1" w:rsidRPr="007A3174" w:rsidRDefault="00F716F1" w:rsidP="007A3174">
            <w:pPr>
              <w:pStyle w:val="TAL"/>
              <w:rPr>
                <w:sz w:val="16"/>
                <w:szCs w:val="16"/>
              </w:rPr>
            </w:pPr>
            <w:r w:rsidRPr="007A3174">
              <w:rPr>
                <w:sz w:val="16"/>
                <w:szCs w:val="16"/>
              </w:rPr>
              <w:t>0122</w:t>
            </w:r>
          </w:p>
        </w:tc>
        <w:tc>
          <w:tcPr>
            <w:tcW w:w="305" w:type="dxa"/>
            <w:shd w:val="solid" w:color="FFFFFF" w:fill="auto"/>
          </w:tcPr>
          <w:p w14:paraId="29FF476B" w14:textId="77777777" w:rsidR="00F716F1" w:rsidRPr="007A3174" w:rsidRDefault="00F716F1" w:rsidP="007A3174">
            <w:pPr>
              <w:pStyle w:val="TAL"/>
              <w:rPr>
                <w:sz w:val="16"/>
                <w:szCs w:val="16"/>
              </w:rPr>
            </w:pPr>
          </w:p>
        </w:tc>
        <w:tc>
          <w:tcPr>
            <w:tcW w:w="4234" w:type="dxa"/>
            <w:shd w:val="solid" w:color="FFFFFF" w:fill="auto"/>
          </w:tcPr>
          <w:p w14:paraId="416398A8" w14:textId="77777777" w:rsidR="00F716F1" w:rsidRPr="007A3174" w:rsidRDefault="00F716F1" w:rsidP="007A3174">
            <w:pPr>
              <w:pStyle w:val="TAL"/>
              <w:rPr>
                <w:sz w:val="16"/>
                <w:szCs w:val="16"/>
              </w:rPr>
            </w:pPr>
            <w:r w:rsidRPr="007A3174">
              <w:rPr>
                <w:sz w:val="16"/>
                <w:szCs w:val="16"/>
              </w:rPr>
              <w:t>Enhancement of Filter Criteria to include final response to Incoming Register in Third Party Register</w:t>
            </w:r>
          </w:p>
        </w:tc>
        <w:tc>
          <w:tcPr>
            <w:tcW w:w="567" w:type="dxa"/>
            <w:shd w:val="solid" w:color="FFFFFF" w:fill="auto"/>
          </w:tcPr>
          <w:p w14:paraId="24E43522" w14:textId="77777777" w:rsidR="00F716F1" w:rsidRPr="007A3174" w:rsidRDefault="00F716F1" w:rsidP="007A3174">
            <w:pPr>
              <w:pStyle w:val="TAL"/>
              <w:rPr>
                <w:sz w:val="16"/>
                <w:szCs w:val="16"/>
              </w:rPr>
            </w:pPr>
            <w:r w:rsidRPr="007A3174">
              <w:rPr>
                <w:sz w:val="16"/>
                <w:szCs w:val="16"/>
              </w:rPr>
              <w:t>8.3.0</w:t>
            </w:r>
          </w:p>
        </w:tc>
        <w:tc>
          <w:tcPr>
            <w:tcW w:w="567" w:type="dxa"/>
            <w:shd w:val="solid" w:color="FFFFFF" w:fill="auto"/>
          </w:tcPr>
          <w:p w14:paraId="61D7137F" w14:textId="77777777" w:rsidR="00F716F1" w:rsidRPr="007A3174" w:rsidRDefault="00F716F1" w:rsidP="007A3174">
            <w:pPr>
              <w:pStyle w:val="TAL"/>
              <w:rPr>
                <w:sz w:val="16"/>
                <w:szCs w:val="16"/>
              </w:rPr>
            </w:pPr>
            <w:r w:rsidRPr="007A3174">
              <w:rPr>
                <w:sz w:val="16"/>
                <w:szCs w:val="16"/>
              </w:rPr>
              <w:t>8.4.0</w:t>
            </w:r>
          </w:p>
        </w:tc>
        <w:tc>
          <w:tcPr>
            <w:tcW w:w="989" w:type="dxa"/>
            <w:shd w:val="solid" w:color="FFFFFF" w:fill="auto"/>
          </w:tcPr>
          <w:p w14:paraId="1313C72E" w14:textId="77777777" w:rsidR="00F716F1" w:rsidRPr="007A3174" w:rsidRDefault="002032ED" w:rsidP="007A3174">
            <w:pPr>
              <w:pStyle w:val="TAL"/>
              <w:rPr>
                <w:sz w:val="16"/>
                <w:szCs w:val="16"/>
              </w:rPr>
            </w:pPr>
            <w:r w:rsidRPr="007A3174">
              <w:rPr>
                <w:sz w:val="16"/>
                <w:szCs w:val="16"/>
              </w:rPr>
              <w:t>C1-08</w:t>
            </w:r>
            <w:r w:rsidR="00F716F1" w:rsidRPr="007A3174">
              <w:rPr>
                <w:sz w:val="16"/>
                <w:szCs w:val="16"/>
              </w:rPr>
              <w:t>5056</w:t>
            </w:r>
          </w:p>
        </w:tc>
      </w:tr>
      <w:tr w:rsidR="002032ED" w:rsidRPr="007A3174" w14:paraId="3A1D13AB" w14:textId="77777777" w:rsidTr="00327946">
        <w:tc>
          <w:tcPr>
            <w:tcW w:w="851" w:type="dxa"/>
            <w:shd w:val="solid" w:color="FFFFFF" w:fill="auto"/>
          </w:tcPr>
          <w:p w14:paraId="69A9FDC9" w14:textId="77777777" w:rsidR="002032ED" w:rsidRPr="007A3174" w:rsidRDefault="007A3174" w:rsidP="007A3174">
            <w:pPr>
              <w:pStyle w:val="TAL"/>
              <w:rPr>
                <w:sz w:val="16"/>
                <w:szCs w:val="16"/>
              </w:rPr>
            </w:pPr>
            <w:r>
              <w:rPr>
                <w:sz w:val="16"/>
                <w:szCs w:val="16"/>
              </w:rPr>
              <w:t xml:space="preserve">Dec </w:t>
            </w:r>
            <w:r w:rsidR="002032ED" w:rsidRPr="007A3174">
              <w:rPr>
                <w:sz w:val="16"/>
                <w:szCs w:val="16"/>
              </w:rPr>
              <w:t>2008</w:t>
            </w:r>
          </w:p>
        </w:tc>
        <w:tc>
          <w:tcPr>
            <w:tcW w:w="567" w:type="dxa"/>
            <w:shd w:val="solid" w:color="FFFFFF" w:fill="auto"/>
          </w:tcPr>
          <w:p w14:paraId="3979F3B1" w14:textId="77777777" w:rsidR="002032ED" w:rsidRPr="007A3174" w:rsidRDefault="002032ED" w:rsidP="007A3174">
            <w:pPr>
              <w:pStyle w:val="TAL"/>
              <w:rPr>
                <w:sz w:val="16"/>
                <w:szCs w:val="16"/>
              </w:rPr>
            </w:pPr>
            <w:r w:rsidRPr="007A3174">
              <w:rPr>
                <w:sz w:val="16"/>
                <w:szCs w:val="16"/>
              </w:rPr>
              <w:t>CT-42</w:t>
            </w:r>
          </w:p>
        </w:tc>
        <w:tc>
          <w:tcPr>
            <w:tcW w:w="1028" w:type="dxa"/>
            <w:shd w:val="solid" w:color="FFFFFF" w:fill="auto"/>
          </w:tcPr>
          <w:p w14:paraId="1686A7D1" w14:textId="77777777" w:rsidR="002032ED" w:rsidRPr="007A3174" w:rsidRDefault="002032ED" w:rsidP="007A3174">
            <w:pPr>
              <w:pStyle w:val="TAL"/>
              <w:rPr>
                <w:sz w:val="16"/>
                <w:szCs w:val="16"/>
              </w:rPr>
            </w:pPr>
          </w:p>
        </w:tc>
        <w:tc>
          <w:tcPr>
            <w:tcW w:w="531" w:type="dxa"/>
            <w:shd w:val="solid" w:color="FFFFFF" w:fill="auto"/>
          </w:tcPr>
          <w:p w14:paraId="46E0C096" w14:textId="77777777" w:rsidR="002032ED" w:rsidRPr="007A3174" w:rsidRDefault="002032ED" w:rsidP="007A3174">
            <w:pPr>
              <w:pStyle w:val="TAL"/>
              <w:rPr>
                <w:sz w:val="16"/>
                <w:szCs w:val="16"/>
              </w:rPr>
            </w:pPr>
          </w:p>
        </w:tc>
        <w:tc>
          <w:tcPr>
            <w:tcW w:w="305" w:type="dxa"/>
            <w:shd w:val="solid" w:color="FFFFFF" w:fill="auto"/>
          </w:tcPr>
          <w:p w14:paraId="37491528" w14:textId="77777777" w:rsidR="002032ED" w:rsidRPr="007A3174" w:rsidRDefault="002032ED" w:rsidP="007A3174">
            <w:pPr>
              <w:pStyle w:val="TAL"/>
              <w:rPr>
                <w:sz w:val="16"/>
                <w:szCs w:val="16"/>
              </w:rPr>
            </w:pPr>
          </w:p>
        </w:tc>
        <w:tc>
          <w:tcPr>
            <w:tcW w:w="4234" w:type="dxa"/>
            <w:shd w:val="solid" w:color="FFFFFF" w:fill="auto"/>
          </w:tcPr>
          <w:p w14:paraId="09BD7122" w14:textId="77777777" w:rsidR="002032ED" w:rsidRPr="007A3174" w:rsidRDefault="002032ED" w:rsidP="007A3174">
            <w:pPr>
              <w:pStyle w:val="TAL"/>
              <w:rPr>
                <w:sz w:val="16"/>
                <w:szCs w:val="16"/>
              </w:rPr>
            </w:pPr>
            <w:r w:rsidRPr="007A3174">
              <w:rPr>
                <w:sz w:val="16"/>
                <w:szCs w:val="16"/>
              </w:rPr>
              <w:t>Editorial cleanup by MCC</w:t>
            </w:r>
          </w:p>
        </w:tc>
        <w:tc>
          <w:tcPr>
            <w:tcW w:w="567" w:type="dxa"/>
            <w:shd w:val="solid" w:color="FFFFFF" w:fill="auto"/>
          </w:tcPr>
          <w:p w14:paraId="43A9D169" w14:textId="77777777" w:rsidR="002032ED" w:rsidRPr="007A3174" w:rsidRDefault="002032ED" w:rsidP="007A3174">
            <w:pPr>
              <w:pStyle w:val="TAL"/>
              <w:rPr>
                <w:sz w:val="16"/>
                <w:szCs w:val="16"/>
              </w:rPr>
            </w:pPr>
            <w:r w:rsidRPr="007A3174">
              <w:rPr>
                <w:sz w:val="16"/>
                <w:szCs w:val="16"/>
              </w:rPr>
              <w:t>8.3.0</w:t>
            </w:r>
          </w:p>
        </w:tc>
        <w:tc>
          <w:tcPr>
            <w:tcW w:w="567" w:type="dxa"/>
            <w:shd w:val="solid" w:color="FFFFFF" w:fill="auto"/>
          </w:tcPr>
          <w:p w14:paraId="64D37B7D" w14:textId="77777777" w:rsidR="002032ED" w:rsidRPr="007A3174" w:rsidRDefault="002032ED" w:rsidP="007A3174">
            <w:pPr>
              <w:pStyle w:val="TAL"/>
              <w:rPr>
                <w:sz w:val="16"/>
                <w:szCs w:val="16"/>
              </w:rPr>
            </w:pPr>
            <w:r w:rsidRPr="007A3174">
              <w:rPr>
                <w:sz w:val="16"/>
                <w:szCs w:val="16"/>
              </w:rPr>
              <w:t>8.4.0</w:t>
            </w:r>
          </w:p>
        </w:tc>
        <w:tc>
          <w:tcPr>
            <w:tcW w:w="989" w:type="dxa"/>
            <w:shd w:val="solid" w:color="FFFFFF" w:fill="auto"/>
          </w:tcPr>
          <w:p w14:paraId="20355C27" w14:textId="77777777" w:rsidR="002032ED" w:rsidRPr="007A3174" w:rsidRDefault="002032ED" w:rsidP="007A3174">
            <w:pPr>
              <w:pStyle w:val="TAL"/>
              <w:rPr>
                <w:sz w:val="16"/>
                <w:szCs w:val="16"/>
              </w:rPr>
            </w:pPr>
          </w:p>
        </w:tc>
      </w:tr>
      <w:tr w:rsidR="00BF4BDC" w:rsidRPr="007A3174" w14:paraId="6D085552" w14:textId="77777777" w:rsidTr="00327946">
        <w:tc>
          <w:tcPr>
            <w:tcW w:w="851" w:type="dxa"/>
            <w:shd w:val="solid" w:color="FFFFFF" w:fill="auto"/>
          </w:tcPr>
          <w:p w14:paraId="08885640" w14:textId="77777777" w:rsidR="00BF4BDC" w:rsidRDefault="00BF4BDC" w:rsidP="007A3174">
            <w:pPr>
              <w:pStyle w:val="TAL"/>
              <w:rPr>
                <w:sz w:val="16"/>
                <w:szCs w:val="16"/>
              </w:rPr>
            </w:pPr>
            <w:r>
              <w:rPr>
                <w:sz w:val="16"/>
                <w:szCs w:val="16"/>
              </w:rPr>
              <w:t>Dec 2009</w:t>
            </w:r>
          </w:p>
        </w:tc>
        <w:tc>
          <w:tcPr>
            <w:tcW w:w="567" w:type="dxa"/>
            <w:shd w:val="solid" w:color="FFFFFF" w:fill="auto"/>
          </w:tcPr>
          <w:p w14:paraId="71618188" w14:textId="77777777" w:rsidR="00BF4BDC" w:rsidRPr="007A3174" w:rsidRDefault="00BF4BDC" w:rsidP="007A3174">
            <w:pPr>
              <w:pStyle w:val="TAL"/>
              <w:rPr>
                <w:sz w:val="16"/>
                <w:szCs w:val="16"/>
              </w:rPr>
            </w:pPr>
            <w:r>
              <w:rPr>
                <w:sz w:val="16"/>
                <w:szCs w:val="16"/>
              </w:rPr>
              <w:t>CT-46</w:t>
            </w:r>
          </w:p>
        </w:tc>
        <w:tc>
          <w:tcPr>
            <w:tcW w:w="1028" w:type="dxa"/>
            <w:shd w:val="solid" w:color="FFFFFF" w:fill="auto"/>
          </w:tcPr>
          <w:p w14:paraId="44B325A8" w14:textId="77777777" w:rsidR="00BF4BDC" w:rsidRPr="007A3174" w:rsidRDefault="00BF4BDC" w:rsidP="007A3174">
            <w:pPr>
              <w:pStyle w:val="TAL"/>
              <w:rPr>
                <w:sz w:val="16"/>
                <w:szCs w:val="16"/>
              </w:rPr>
            </w:pPr>
            <w:r>
              <w:rPr>
                <w:sz w:val="16"/>
                <w:szCs w:val="16"/>
              </w:rPr>
              <w:t>CP-090894</w:t>
            </w:r>
          </w:p>
        </w:tc>
        <w:tc>
          <w:tcPr>
            <w:tcW w:w="531" w:type="dxa"/>
            <w:shd w:val="solid" w:color="FFFFFF" w:fill="auto"/>
          </w:tcPr>
          <w:p w14:paraId="27B88390" w14:textId="77777777" w:rsidR="00BF4BDC" w:rsidRPr="007A3174" w:rsidRDefault="00BF4BDC" w:rsidP="007A3174">
            <w:pPr>
              <w:pStyle w:val="TAL"/>
              <w:rPr>
                <w:sz w:val="16"/>
                <w:szCs w:val="16"/>
              </w:rPr>
            </w:pPr>
            <w:r>
              <w:rPr>
                <w:sz w:val="16"/>
                <w:szCs w:val="16"/>
              </w:rPr>
              <w:t>0127</w:t>
            </w:r>
          </w:p>
        </w:tc>
        <w:tc>
          <w:tcPr>
            <w:tcW w:w="305" w:type="dxa"/>
            <w:shd w:val="solid" w:color="FFFFFF" w:fill="auto"/>
          </w:tcPr>
          <w:p w14:paraId="6C9BE382" w14:textId="77777777" w:rsidR="00BF4BDC" w:rsidRPr="007A3174" w:rsidRDefault="00BF4BDC" w:rsidP="007A3174">
            <w:pPr>
              <w:pStyle w:val="TAL"/>
              <w:rPr>
                <w:sz w:val="16"/>
                <w:szCs w:val="16"/>
              </w:rPr>
            </w:pPr>
          </w:p>
        </w:tc>
        <w:tc>
          <w:tcPr>
            <w:tcW w:w="4234" w:type="dxa"/>
            <w:shd w:val="solid" w:color="FFFFFF" w:fill="auto"/>
          </w:tcPr>
          <w:p w14:paraId="3373D4E9" w14:textId="77777777" w:rsidR="00BF4BDC" w:rsidRPr="00BF4BDC" w:rsidRDefault="00BF4BDC" w:rsidP="007A3174">
            <w:pPr>
              <w:pStyle w:val="TAL"/>
              <w:rPr>
                <w:sz w:val="16"/>
                <w:szCs w:val="16"/>
              </w:rPr>
            </w:pPr>
            <w:r w:rsidRPr="00BF4BDC">
              <w:rPr>
                <w:sz w:val="16"/>
                <w:szCs w:val="16"/>
              </w:rPr>
              <w:t>Updating of GRUU references</w:t>
            </w:r>
          </w:p>
        </w:tc>
        <w:tc>
          <w:tcPr>
            <w:tcW w:w="567" w:type="dxa"/>
            <w:shd w:val="solid" w:color="FFFFFF" w:fill="auto"/>
          </w:tcPr>
          <w:p w14:paraId="7DBBAAA9" w14:textId="77777777" w:rsidR="00BF4BDC" w:rsidRPr="007A3174" w:rsidRDefault="00BF4BDC" w:rsidP="007A3174">
            <w:pPr>
              <w:pStyle w:val="TAL"/>
              <w:rPr>
                <w:sz w:val="16"/>
                <w:szCs w:val="16"/>
              </w:rPr>
            </w:pPr>
            <w:r>
              <w:rPr>
                <w:sz w:val="16"/>
                <w:szCs w:val="16"/>
              </w:rPr>
              <w:t>8.4.0</w:t>
            </w:r>
          </w:p>
        </w:tc>
        <w:tc>
          <w:tcPr>
            <w:tcW w:w="567" w:type="dxa"/>
            <w:shd w:val="solid" w:color="FFFFFF" w:fill="auto"/>
          </w:tcPr>
          <w:p w14:paraId="238F0231" w14:textId="77777777" w:rsidR="00BF4BDC" w:rsidRPr="007A3174" w:rsidRDefault="00BF4BDC" w:rsidP="007A3174">
            <w:pPr>
              <w:pStyle w:val="TAL"/>
              <w:rPr>
                <w:sz w:val="16"/>
                <w:szCs w:val="16"/>
              </w:rPr>
            </w:pPr>
            <w:r>
              <w:rPr>
                <w:sz w:val="16"/>
                <w:szCs w:val="16"/>
              </w:rPr>
              <w:t>8.5.0</w:t>
            </w:r>
          </w:p>
        </w:tc>
        <w:tc>
          <w:tcPr>
            <w:tcW w:w="989" w:type="dxa"/>
            <w:shd w:val="solid" w:color="FFFFFF" w:fill="auto"/>
          </w:tcPr>
          <w:p w14:paraId="4053E1C0" w14:textId="77777777" w:rsidR="00BF4BDC" w:rsidRPr="00BF4BDC" w:rsidRDefault="00BF4BDC" w:rsidP="007A3174">
            <w:pPr>
              <w:pStyle w:val="TAL"/>
              <w:rPr>
                <w:sz w:val="16"/>
                <w:szCs w:val="16"/>
              </w:rPr>
            </w:pPr>
            <w:r w:rsidRPr="00BF4BDC">
              <w:rPr>
                <w:sz w:val="16"/>
                <w:szCs w:val="16"/>
              </w:rPr>
              <w:t>C1-094829</w:t>
            </w:r>
          </w:p>
        </w:tc>
      </w:tr>
      <w:tr w:rsidR="000E0DDB" w:rsidRPr="007A3174" w14:paraId="5BC21E32" w14:textId="77777777" w:rsidTr="00327946">
        <w:tc>
          <w:tcPr>
            <w:tcW w:w="851" w:type="dxa"/>
            <w:shd w:val="solid" w:color="FFFFFF" w:fill="auto"/>
          </w:tcPr>
          <w:p w14:paraId="73BE0B12" w14:textId="77777777" w:rsidR="000E0DDB" w:rsidRDefault="000E0DDB" w:rsidP="007A3174">
            <w:pPr>
              <w:pStyle w:val="TAL"/>
              <w:rPr>
                <w:sz w:val="16"/>
                <w:szCs w:val="16"/>
              </w:rPr>
            </w:pPr>
            <w:r>
              <w:rPr>
                <w:sz w:val="16"/>
                <w:szCs w:val="16"/>
              </w:rPr>
              <w:t>Dec 2009</w:t>
            </w:r>
          </w:p>
        </w:tc>
        <w:tc>
          <w:tcPr>
            <w:tcW w:w="567" w:type="dxa"/>
            <w:shd w:val="solid" w:color="FFFFFF" w:fill="auto"/>
          </w:tcPr>
          <w:p w14:paraId="5CBB9B1D" w14:textId="77777777" w:rsidR="000E0DDB" w:rsidRDefault="000E0DDB" w:rsidP="007A3174">
            <w:pPr>
              <w:pStyle w:val="TAL"/>
              <w:rPr>
                <w:sz w:val="16"/>
                <w:szCs w:val="16"/>
              </w:rPr>
            </w:pPr>
            <w:r>
              <w:rPr>
                <w:sz w:val="16"/>
                <w:szCs w:val="16"/>
              </w:rPr>
              <w:t>CT-46</w:t>
            </w:r>
          </w:p>
        </w:tc>
        <w:tc>
          <w:tcPr>
            <w:tcW w:w="1028" w:type="dxa"/>
            <w:shd w:val="solid" w:color="FFFFFF" w:fill="auto"/>
          </w:tcPr>
          <w:p w14:paraId="243A7ED4" w14:textId="77777777" w:rsidR="000E0DDB" w:rsidRDefault="000E0DDB" w:rsidP="007A3174">
            <w:pPr>
              <w:pStyle w:val="TAL"/>
              <w:rPr>
                <w:sz w:val="16"/>
                <w:szCs w:val="16"/>
              </w:rPr>
            </w:pPr>
            <w:r>
              <w:rPr>
                <w:sz w:val="16"/>
                <w:szCs w:val="16"/>
              </w:rPr>
              <w:t>CP-090923</w:t>
            </w:r>
          </w:p>
        </w:tc>
        <w:tc>
          <w:tcPr>
            <w:tcW w:w="531" w:type="dxa"/>
            <w:shd w:val="solid" w:color="FFFFFF" w:fill="auto"/>
          </w:tcPr>
          <w:p w14:paraId="732055F1" w14:textId="77777777" w:rsidR="000E0DDB" w:rsidRDefault="000E0DDB" w:rsidP="007A3174">
            <w:pPr>
              <w:pStyle w:val="TAL"/>
              <w:rPr>
                <w:sz w:val="16"/>
                <w:szCs w:val="16"/>
              </w:rPr>
            </w:pPr>
            <w:r>
              <w:rPr>
                <w:sz w:val="16"/>
                <w:szCs w:val="16"/>
              </w:rPr>
              <w:t>0124</w:t>
            </w:r>
          </w:p>
        </w:tc>
        <w:tc>
          <w:tcPr>
            <w:tcW w:w="305" w:type="dxa"/>
            <w:shd w:val="solid" w:color="FFFFFF" w:fill="auto"/>
          </w:tcPr>
          <w:p w14:paraId="3A8DF0F8" w14:textId="77777777" w:rsidR="000E0DDB" w:rsidRPr="007A3174" w:rsidRDefault="000E0DDB" w:rsidP="007A3174">
            <w:pPr>
              <w:pStyle w:val="TAL"/>
              <w:rPr>
                <w:sz w:val="16"/>
                <w:szCs w:val="16"/>
              </w:rPr>
            </w:pPr>
            <w:r>
              <w:rPr>
                <w:sz w:val="16"/>
                <w:szCs w:val="16"/>
              </w:rPr>
              <w:t>2</w:t>
            </w:r>
          </w:p>
        </w:tc>
        <w:tc>
          <w:tcPr>
            <w:tcW w:w="4234" w:type="dxa"/>
            <w:shd w:val="solid" w:color="FFFFFF" w:fill="auto"/>
          </w:tcPr>
          <w:p w14:paraId="72621BA7" w14:textId="77777777" w:rsidR="000E0DDB" w:rsidRPr="000E0DDB" w:rsidRDefault="000E0DDB" w:rsidP="007A3174">
            <w:pPr>
              <w:pStyle w:val="TAL"/>
              <w:rPr>
                <w:sz w:val="16"/>
                <w:szCs w:val="16"/>
              </w:rPr>
            </w:pPr>
            <w:r w:rsidRPr="000E0DDB">
              <w:rPr>
                <w:sz w:val="16"/>
                <w:szCs w:val="16"/>
              </w:rPr>
              <w:t>Allowing direct routing between AS and MRFC</w:t>
            </w:r>
          </w:p>
        </w:tc>
        <w:tc>
          <w:tcPr>
            <w:tcW w:w="567" w:type="dxa"/>
            <w:shd w:val="solid" w:color="FFFFFF" w:fill="auto"/>
          </w:tcPr>
          <w:p w14:paraId="38CBD366" w14:textId="77777777" w:rsidR="000E0DDB" w:rsidRDefault="000E0DDB" w:rsidP="007A3174">
            <w:pPr>
              <w:pStyle w:val="TAL"/>
              <w:rPr>
                <w:sz w:val="16"/>
                <w:szCs w:val="16"/>
              </w:rPr>
            </w:pPr>
            <w:r>
              <w:rPr>
                <w:sz w:val="16"/>
                <w:szCs w:val="16"/>
              </w:rPr>
              <w:t>8.5.0</w:t>
            </w:r>
          </w:p>
        </w:tc>
        <w:tc>
          <w:tcPr>
            <w:tcW w:w="567" w:type="dxa"/>
            <w:shd w:val="solid" w:color="FFFFFF" w:fill="auto"/>
          </w:tcPr>
          <w:p w14:paraId="7E79C219" w14:textId="77777777" w:rsidR="000E0DDB" w:rsidRDefault="000E0DDB" w:rsidP="007A3174">
            <w:pPr>
              <w:pStyle w:val="TAL"/>
              <w:rPr>
                <w:sz w:val="16"/>
                <w:szCs w:val="16"/>
              </w:rPr>
            </w:pPr>
            <w:r>
              <w:rPr>
                <w:sz w:val="16"/>
                <w:szCs w:val="16"/>
              </w:rPr>
              <w:t>9.0.0</w:t>
            </w:r>
          </w:p>
        </w:tc>
        <w:tc>
          <w:tcPr>
            <w:tcW w:w="989" w:type="dxa"/>
            <w:shd w:val="solid" w:color="FFFFFF" w:fill="auto"/>
          </w:tcPr>
          <w:p w14:paraId="20183551" w14:textId="77777777" w:rsidR="000E0DDB" w:rsidRPr="000E0DDB" w:rsidRDefault="000E0DDB" w:rsidP="007A3174">
            <w:pPr>
              <w:pStyle w:val="TAL"/>
              <w:rPr>
                <w:sz w:val="16"/>
                <w:szCs w:val="16"/>
              </w:rPr>
            </w:pPr>
            <w:r w:rsidRPr="000E0DDB">
              <w:rPr>
                <w:sz w:val="16"/>
                <w:szCs w:val="16"/>
              </w:rPr>
              <w:t>C1-094735</w:t>
            </w:r>
          </w:p>
        </w:tc>
      </w:tr>
      <w:tr w:rsidR="000E0DDB" w:rsidRPr="007A3174" w14:paraId="5305DB5F" w14:textId="77777777" w:rsidTr="00327946">
        <w:tc>
          <w:tcPr>
            <w:tcW w:w="851" w:type="dxa"/>
            <w:shd w:val="solid" w:color="FFFFFF" w:fill="auto"/>
          </w:tcPr>
          <w:p w14:paraId="410D3FBA" w14:textId="77777777" w:rsidR="000E0DDB" w:rsidRDefault="000E0DDB" w:rsidP="007A3174">
            <w:pPr>
              <w:pStyle w:val="TAL"/>
              <w:rPr>
                <w:sz w:val="16"/>
                <w:szCs w:val="16"/>
              </w:rPr>
            </w:pPr>
            <w:r>
              <w:rPr>
                <w:sz w:val="16"/>
                <w:szCs w:val="16"/>
              </w:rPr>
              <w:t>Dec 2009</w:t>
            </w:r>
          </w:p>
        </w:tc>
        <w:tc>
          <w:tcPr>
            <w:tcW w:w="567" w:type="dxa"/>
            <w:shd w:val="solid" w:color="FFFFFF" w:fill="auto"/>
          </w:tcPr>
          <w:p w14:paraId="34529B10" w14:textId="77777777" w:rsidR="000E0DDB" w:rsidRDefault="000E0DDB" w:rsidP="007A3174">
            <w:pPr>
              <w:pStyle w:val="TAL"/>
              <w:rPr>
                <w:sz w:val="16"/>
                <w:szCs w:val="16"/>
              </w:rPr>
            </w:pPr>
            <w:r>
              <w:rPr>
                <w:sz w:val="16"/>
                <w:szCs w:val="16"/>
              </w:rPr>
              <w:t>CT-46</w:t>
            </w:r>
          </w:p>
        </w:tc>
        <w:tc>
          <w:tcPr>
            <w:tcW w:w="1028" w:type="dxa"/>
            <w:shd w:val="solid" w:color="FFFFFF" w:fill="auto"/>
          </w:tcPr>
          <w:p w14:paraId="60137C25" w14:textId="77777777" w:rsidR="000E0DDB" w:rsidRDefault="000E0DDB" w:rsidP="007A3174">
            <w:pPr>
              <w:pStyle w:val="TAL"/>
              <w:rPr>
                <w:sz w:val="16"/>
                <w:szCs w:val="16"/>
              </w:rPr>
            </w:pPr>
            <w:r>
              <w:rPr>
                <w:sz w:val="16"/>
                <w:szCs w:val="16"/>
              </w:rPr>
              <w:t>CP-090936</w:t>
            </w:r>
          </w:p>
        </w:tc>
        <w:tc>
          <w:tcPr>
            <w:tcW w:w="531" w:type="dxa"/>
            <w:shd w:val="solid" w:color="FFFFFF" w:fill="auto"/>
          </w:tcPr>
          <w:p w14:paraId="668E6E48" w14:textId="77777777" w:rsidR="000E0DDB" w:rsidRDefault="000E0DDB" w:rsidP="007A3174">
            <w:pPr>
              <w:pStyle w:val="TAL"/>
              <w:rPr>
                <w:sz w:val="16"/>
                <w:szCs w:val="16"/>
              </w:rPr>
            </w:pPr>
            <w:r>
              <w:rPr>
                <w:sz w:val="16"/>
                <w:szCs w:val="16"/>
              </w:rPr>
              <w:t>0125</w:t>
            </w:r>
          </w:p>
        </w:tc>
        <w:tc>
          <w:tcPr>
            <w:tcW w:w="305" w:type="dxa"/>
            <w:shd w:val="solid" w:color="FFFFFF" w:fill="auto"/>
          </w:tcPr>
          <w:p w14:paraId="0129AE01" w14:textId="77777777" w:rsidR="000E0DDB" w:rsidRPr="007A3174" w:rsidRDefault="000E0DDB" w:rsidP="007A3174">
            <w:pPr>
              <w:pStyle w:val="TAL"/>
              <w:rPr>
                <w:sz w:val="16"/>
                <w:szCs w:val="16"/>
              </w:rPr>
            </w:pPr>
          </w:p>
        </w:tc>
        <w:tc>
          <w:tcPr>
            <w:tcW w:w="4234" w:type="dxa"/>
            <w:shd w:val="solid" w:color="FFFFFF" w:fill="auto"/>
          </w:tcPr>
          <w:p w14:paraId="37051AC8" w14:textId="77777777" w:rsidR="000E0DDB" w:rsidRPr="000E0DDB" w:rsidRDefault="000E0DDB" w:rsidP="007A3174">
            <w:pPr>
              <w:pStyle w:val="TAL"/>
              <w:rPr>
                <w:sz w:val="16"/>
                <w:szCs w:val="16"/>
              </w:rPr>
            </w:pPr>
            <w:r w:rsidRPr="000E0DDB">
              <w:rPr>
                <w:sz w:val="16"/>
                <w:szCs w:val="16"/>
              </w:rPr>
              <w:t>Registration of IMS media plane security capabilities</w:t>
            </w:r>
          </w:p>
        </w:tc>
        <w:tc>
          <w:tcPr>
            <w:tcW w:w="567" w:type="dxa"/>
            <w:shd w:val="solid" w:color="FFFFFF" w:fill="auto"/>
          </w:tcPr>
          <w:p w14:paraId="59E129E5" w14:textId="77777777" w:rsidR="000E0DDB" w:rsidRDefault="000E0DDB" w:rsidP="007A3174">
            <w:pPr>
              <w:pStyle w:val="TAL"/>
              <w:rPr>
                <w:sz w:val="16"/>
                <w:szCs w:val="16"/>
              </w:rPr>
            </w:pPr>
            <w:r>
              <w:rPr>
                <w:sz w:val="16"/>
                <w:szCs w:val="16"/>
              </w:rPr>
              <w:t>8.5.0</w:t>
            </w:r>
          </w:p>
        </w:tc>
        <w:tc>
          <w:tcPr>
            <w:tcW w:w="567" w:type="dxa"/>
            <w:shd w:val="solid" w:color="FFFFFF" w:fill="auto"/>
          </w:tcPr>
          <w:p w14:paraId="2E11272F" w14:textId="77777777" w:rsidR="000E0DDB" w:rsidRDefault="000E0DDB" w:rsidP="007A3174">
            <w:pPr>
              <w:pStyle w:val="TAL"/>
              <w:rPr>
                <w:sz w:val="16"/>
                <w:szCs w:val="16"/>
              </w:rPr>
            </w:pPr>
            <w:r>
              <w:rPr>
                <w:sz w:val="16"/>
                <w:szCs w:val="16"/>
              </w:rPr>
              <w:t>9.0.0</w:t>
            </w:r>
          </w:p>
        </w:tc>
        <w:tc>
          <w:tcPr>
            <w:tcW w:w="989" w:type="dxa"/>
            <w:shd w:val="solid" w:color="FFFFFF" w:fill="auto"/>
          </w:tcPr>
          <w:p w14:paraId="63190C9D" w14:textId="77777777" w:rsidR="000E0DDB" w:rsidRPr="000E0DDB" w:rsidRDefault="000E0DDB" w:rsidP="007A3174">
            <w:pPr>
              <w:pStyle w:val="TAL"/>
              <w:rPr>
                <w:sz w:val="16"/>
                <w:szCs w:val="16"/>
              </w:rPr>
            </w:pPr>
            <w:r w:rsidRPr="000E0DDB">
              <w:rPr>
                <w:sz w:val="16"/>
                <w:szCs w:val="16"/>
              </w:rPr>
              <w:t>C1-094418</w:t>
            </w:r>
          </w:p>
        </w:tc>
      </w:tr>
      <w:tr w:rsidR="000E0DDB" w:rsidRPr="007A3174" w14:paraId="73E8E436" w14:textId="77777777" w:rsidTr="00327946">
        <w:tc>
          <w:tcPr>
            <w:tcW w:w="851" w:type="dxa"/>
            <w:shd w:val="solid" w:color="FFFFFF" w:fill="auto"/>
          </w:tcPr>
          <w:p w14:paraId="22BD9A6A" w14:textId="77777777" w:rsidR="000E0DDB" w:rsidRDefault="00D63A74" w:rsidP="007A3174">
            <w:pPr>
              <w:pStyle w:val="TAL"/>
              <w:rPr>
                <w:sz w:val="16"/>
                <w:szCs w:val="16"/>
              </w:rPr>
            </w:pPr>
            <w:r>
              <w:rPr>
                <w:sz w:val="16"/>
                <w:szCs w:val="16"/>
              </w:rPr>
              <w:t>Mar 2010</w:t>
            </w:r>
          </w:p>
        </w:tc>
        <w:tc>
          <w:tcPr>
            <w:tcW w:w="567" w:type="dxa"/>
            <w:shd w:val="solid" w:color="FFFFFF" w:fill="auto"/>
          </w:tcPr>
          <w:p w14:paraId="5ED9923F" w14:textId="77777777" w:rsidR="000E0DDB" w:rsidRDefault="00D63A74" w:rsidP="007A3174">
            <w:pPr>
              <w:pStyle w:val="TAL"/>
              <w:rPr>
                <w:sz w:val="16"/>
                <w:szCs w:val="16"/>
              </w:rPr>
            </w:pPr>
            <w:r>
              <w:rPr>
                <w:sz w:val="16"/>
                <w:szCs w:val="16"/>
              </w:rPr>
              <w:t>CT-47</w:t>
            </w:r>
          </w:p>
        </w:tc>
        <w:tc>
          <w:tcPr>
            <w:tcW w:w="1028" w:type="dxa"/>
            <w:shd w:val="solid" w:color="FFFFFF" w:fill="auto"/>
          </w:tcPr>
          <w:p w14:paraId="5BCC6E80" w14:textId="77777777" w:rsidR="000E0DDB" w:rsidRDefault="00D63A74" w:rsidP="007A3174">
            <w:pPr>
              <w:pStyle w:val="TAL"/>
              <w:rPr>
                <w:sz w:val="16"/>
                <w:szCs w:val="16"/>
              </w:rPr>
            </w:pPr>
            <w:r>
              <w:rPr>
                <w:sz w:val="16"/>
                <w:szCs w:val="16"/>
              </w:rPr>
              <w:t>CP-100110</w:t>
            </w:r>
          </w:p>
        </w:tc>
        <w:tc>
          <w:tcPr>
            <w:tcW w:w="531" w:type="dxa"/>
            <w:shd w:val="solid" w:color="FFFFFF" w:fill="auto"/>
          </w:tcPr>
          <w:p w14:paraId="4CB808C1" w14:textId="77777777" w:rsidR="000E0DDB" w:rsidRDefault="00D63A74" w:rsidP="007A3174">
            <w:pPr>
              <w:pStyle w:val="TAL"/>
              <w:rPr>
                <w:sz w:val="16"/>
                <w:szCs w:val="16"/>
              </w:rPr>
            </w:pPr>
            <w:r>
              <w:rPr>
                <w:sz w:val="16"/>
                <w:szCs w:val="16"/>
              </w:rPr>
              <w:t>0129</w:t>
            </w:r>
          </w:p>
        </w:tc>
        <w:tc>
          <w:tcPr>
            <w:tcW w:w="305" w:type="dxa"/>
            <w:shd w:val="solid" w:color="FFFFFF" w:fill="auto"/>
          </w:tcPr>
          <w:p w14:paraId="4B34AF4D" w14:textId="77777777" w:rsidR="000E0DDB" w:rsidRPr="007A3174" w:rsidRDefault="000E0DDB" w:rsidP="007A3174">
            <w:pPr>
              <w:pStyle w:val="TAL"/>
              <w:rPr>
                <w:sz w:val="16"/>
                <w:szCs w:val="16"/>
              </w:rPr>
            </w:pPr>
          </w:p>
        </w:tc>
        <w:tc>
          <w:tcPr>
            <w:tcW w:w="4234" w:type="dxa"/>
            <w:shd w:val="solid" w:color="FFFFFF" w:fill="auto"/>
          </w:tcPr>
          <w:p w14:paraId="3F35F8FC" w14:textId="77777777" w:rsidR="000E0DDB" w:rsidRPr="000E0DDB" w:rsidRDefault="00D63A74" w:rsidP="007A3174">
            <w:pPr>
              <w:pStyle w:val="TAL"/>
              <w:rPr>
                <w:sz w:val="16"/>
                <w:szCs w:val="16"/>
              </w:rPr>
            </w:pPr>
            <w:r>
              <w:rPr>
                <w:sz w:val="16"/>
                <w:szCs w:val="16"/>
              </w:rPr>
              <w:t>Resolve EN on terminating request handling</w:t>
            </w:r>
          </w:p>
        </w:tc>
        <w:tc>
          <w:tcPr>
            <w:tcW w:w="567" w:type="dxa"/>
            <w:shd w:val="solid" w:color="FFFFFF" w:fill="auto"/>
          </w:tcPr>
          <w:p w14:paraId="149DB77D" w14:textId="77777777" w:rsidR="000E0DDB" w:rsidRDefault="00D63A74" w:rsidP="007A3174">
            <w:pPr>
              <w:pStyle w:val="TAL"/>
              <w:rPr>
                <w:sz w:val="16"/>
                <w:szCs w:val="16"/>
              </w:rPr>
            </w:pPr>
            <w:r>
              <w:rPr>
                <w:sz w:val="16"/>
                <w:szCs w:val="16"/>
              </w:rPr>
              <w:t>9.0.0</w:t>
            </w:r>
          </w:p>
        </w:tc>
        <w:tc>
          <w:tcPr>
            <w:tcW w:w="567" w:type="dxa"/>
            <w:shd w:val="solid" w:color="FFFFFF" w:fill="auto"/>
          </w:tcPr>
          <w:p w14:paraId="0194E505" w14:textId="77777777" w:rsidR="000E0DDB" w:rsidRDefault="00D63A74" w:rsidP="007A3174">
            <w:pPr>
              <w:pStyle w:val="TAL"/>
              <w:rPr>
                <w:sz w:val="16"/>
                <w:szCs w:val="16"/>
              </w:rPr>
            </w:pPr>
            <w:r>
              <w:rPr>
                <w:sz w:val="16"/>
                <w:szCs w:val="16"/>
              </w:rPr>
              <w:t>9.1.0</w:t>
            </w:r>
          </w:p>
        </w:tc>
        <w:tc>
          <w:tcPr>
            <w:tcW w:w="989" w:type="dxa"/>
            <w:shd w:val="solid" w:color="FFFFFF" w:fill="auto"/>
          </w:tcPr>
          <w:p w14:paraId="4822A38B" w14:textId="77777777" w:rsidR="000E0DDB" w:rsidRPr="000E0DDB" w:rsidRDefault="00D63A74" w:rsidP="007A3174">
            <w:pPr>
              <w:pStyle w:val="TAL"/>
              <w:rPr>
                <w:sz w:val="16"/>
                <w:szCs w:val="16"/>
              </w:rPr>
            </w:pPr>
            <w:r>
              <w:rPr>
                <w:sz w:val="16"/>
                <w:szCs w:val="16"/>
              </w:rPr>
              <w:t>C1-100467</w:t>
            </w:r>
          </w:p>
        </w:tc>
      </w:tr>
      <w:tr w:rsidR="003B0988" w:rsidRPr="007A3174" w14:paraId="1CD1CE8A" w14:textId="77777777" w:rsidTr="00327946">
        <w:tc>
          <w:tcPr>
            <w:tcW w:w="851" w:type="dxa"/>
            <w:shd w:val="solid" w:color="FFFFFF" w:fill="auto"/>
          </w:tcPr>
          <w:p w14:paraId="4887D351" w14:textId="77777777" w:rsidR="003B0988" w:rsidRDefault="003B0988" w:rsidP="007A3174">
            <w:pPr>
              <w:pStyle w:val="TAL"/>
              <w:rPr>
                <w:sz w:val="16"/>
                <w:szCs w:val="16"/>
              </w:rPr>
            </w:pPr>
            <w:r>
              <w:rPr>
                <w:sz w:val="16"/>
                <w:szCs w:val="16"/>
              </w:rPr>
              <w:t>Jun 2010</w:t>
            </w:r>
          </w:p>
        </w:tc>
        <w:tc>
          <w:tcPr>
            <w:tcW w:w="567" w:type="dxa"/>
            <w:shd w:val="solid" w:color="FFFFFF" w:fill="auto"/>
          </w:tcPr>
          <w:p w14:paraId="1DC2B341" w14:textId="77777777" w:rsidR="003B0988" w:rsidRDefault="003B0988" w:rsidP="007A3174">
            <w:pPr>
              <w:pStyle w:val="TAL"/>
              <w:rPr>
                <w:sz w:val="16"/>
                <w:szCs w:val="16"/>
              </w:rPr>
            </w:pPr>
            <w:r>
              <w:rPr>
                <w:sz w:val="16"/>
                <w:szCs w:val="16"/>
              </w:rPr>
              <w:t>CT-48</w:t>
            </w:r>
          </w:p>
        </w:tc>
        <w:tc>
          <w:tcPr>
            <w:tcW w:w="1028" w:type="dxa"/>
            <w:shd w:val="solid" w:color="FFFFFF" w:fill="auto"/>
          </w:tcPr>
          <w:p w14:paraId="51637C82" w14:textId="77777777" w:rsidR="003B0988" w:rsidRPr="007A3986" w:rsidRDefault="007A3986" w:rsidP="007A3174">
            <w:pPr>
              <w:pStyle w:val="TAL"/>
              <w:rPr>
                <w:sz w:val="16"/>
                <w:szCs w:val="16"/>
              </w:rPr>
            </w:pPr>
            <w:r w:rsidRPr="007A3986">
              <w:rPr>
                <w:sz w:val="16"/>
                <w:szCs w:val="16"/>
              </w:rPr>
              <w:t>CP-100366</w:t>
            </w:r>
          </w:p>
        </w:tc>
        <w:tc>
          <w:tcPr>
            <w:tcW w:w="531" w:type="dxa"/>
            <w:shd w:val="solid" w:color="FFFFFF" w:fill="auto"/>
          </w:tcPr>
          <w:p w14:paraId="70AC7465" w14:textId="77777777" w:rsidR="003B0988" w:rsidRDefault="003B0988" w:rsidP="007A3174">
            <w:pPr>
              <w:pStyle w:val="TAL"/>
              <w:rPr>
                <w:sz w:val="16"/>
                <w:szCs w:val="16"/>
              </w:rPr>
            </w:pPr>
            <w:r>
              <w:rPr>
                <w:sz w:val="16"/>
                <w:szCs w:val="16"/>
              </w:rPr>
              <w:t>0130</w:t>
            </w:r>
          </w:p>
        </w:tc>
        <w:tc>
          <w:tcPr>
            <w:tcW w:w="305" w:type="dxa"/>
            <w:shd w:val="solid" w:color="FFFFFF" w:fill="auto"/>
          </w:tcPr>
          <w:p w14:paraId="22FA397C" w14:textId="77777777" w:rsidR="003B0988" w:rsidRPr="007A3174" w:rsidRDefault="003B0988" w:rsidP="007A3174">
            <w:pPr>
              <w:pStyle w:val="TAL"/>
              <w:rPr>
                <w:sz w:val="16"/>
                <w:szCs w:val="16"/>
              </w:rPr>
            </w:pPr>
          </w:p>
        </w:tc>
        <w:tc>
          <w:tcPr>
            <w:tcW w:w="4234" w:type="dxa"/>
            <w:shd w:val="solid" w:color="FFFFFF" w:fill="auto"/>
          </w:tcPr>
          <w:p w14:paraId="747C0802" w14:textId="77777777" w:rsidR="003B0988" w:rsidRPr="003B0988" w:rsidRDefault="003B0988" w:rsidP="007A3174">
            <w:pPr>
              <w:pStyle w:val="TAL"/>
              <w:rPr>
                <w:sz w:val="16"/>
                <w:szCs w:val="16"/>
              </w:rPr>
            </w:pPr>
            <w:r w:rsidRPr="003B0988">
              <w:rPr>
                <w:sz w:val="16"/>
                <w:szCs w:val="16"/>
              </w:rPr>
              <w:t>Updating references to OMA specifications</w:t>
            </w:r>
          </w:p>
        </w:tc>
        <w:tc>
          <w:tcPr>
            <w:tcW w:w="567" w:type="dxa"/>
            <w:shd w:val="solid" w:color="FFFFFF" w:fill="auto"/>
          </w:tcPr>
          <w:p w14:paraId="554C3D3F" w14:textId="77777777" w:rsidR="003B0988" w:rsidRDefault="003B0988" w:rsidP="007A3174">
            <w:pPr>
              <w:pStyle w:val="TAL"/>
              <w:rPr>
                <w:sz w:val="16"/>
                <w:szCs w:val="16"/>
              </w:rPr>
            </w:pPr>
            <w:r>
              <w:rPr>
                <w:sz w:val="16"/>
                <w:szCs w:val="16"/>
              </w:rPr>
              <w:t>9.1.0</w:t>
            </w:r>
          </w:p>
        </w:tc>
        <w:tc>
          <w:tcPr>
            <w:tcW w:w="567" w:type="dxa"/>
            <w:shd w:val="solid" w:color="FFFFFF" w:fill="auto"/>
          </w:tcPr>
          <w:p w14:paraId="68D671ED" w14:textId="77777777" w:rsidR="003B0988" w:rsidRDefault="003B0988" w:rsidP="007A3174">
            <w:pPr>
              <w:pStyle w:val="TAL"/>
              <w:rPr>
                <w:sz w:val="16"/>
                <w:szCs w:val="16"/>
              </w:rPr>
            </w:pPr>
            <w:r>
              <w:rPr>
                <w:sz w:val="16"/>
                <w:szCs w:val="16"/>
              </w:rPr>
              <w:t>9.2.0</w:t>
            </w:r>
          </w:p>
        </w:tc>
        <w:tc>
          <w:tcPr>
            <w:tcW w:w="989" w:type="dxa"/>
            <w:shd w:val="solid" w:color="FFFFFF" w:fill="auto"/>
          </w:tcPr>
          <w:p w14:paraId="05DD7B5A" w14:textId="77777777" w:rsidR="003B0988" w:rsidRDefault="003B0988" w:rsidP="007A3174">
            <w:pPr>
              <w:pStyle w:val="TAL"/>
              <w:rPr>
                <w:sz w:val="16"/>
                <w:szCs w:val="16"/>
              </w:rPr>
            </w:pPr>
            <w:r>
              <w:rPr>
                <w:sz w:val="16"/>
                <w:szCs w:val="16"/>
              </w:rPr>
              <w:t>C1-101714</w:t>
            </w:r>
          </w:p>
        </w:tc>
      </w:tr>
      <w:tr w:rsidR="00753E4F" w:rsidRPr="007A3174" w14:paraId="56AA862B" w14:textId="77777777" w:rsidTr="00327946">
        <w:tc>
          <w:tcPr>
            <w:tcW w:w="851" w:type="dxa"/>
            <w:shd w:val="solid" w:color="FFFFFF" w:fill="auto"/>
          </w:tcPr>
          <w:p w14:paraId="37ED495E" w14:textId="77777777" w:rsidR="00753E4F" w:rsidRDefault="00753E4F" w:rsidP="007A3174">
            <w:pPr>
              <w:pStyle w:val="TAL"/>
              <w:rPr>
                <w:sz w:val="16"/>
                <w:szCs w:val="16"/>
              </w:rPr>
            </w:pPr>
            <w:r>
              <w:rPr>
                <w:sz w:val="16"/>
                <w:szCs w:val="16"/>
              </w:rPr>
              <w:t>Mar 2011</w:t>
            </w:r>
          </w:p>
        </w:tc>
        <w:tc>
          <w:tcPr>
            <w:tcW w:w="567" w:type="dxa"/>
            <w:shd w:val="solid" w:color="FFFFFF" w:fill="auto"/>
          </w:tcPr>
          <w:p w14:paraId="25246EB2" w14:textId="77777777" w:rsidR="00753E4F" w:rsidRDefault="00753E4F" w:rsidP="007A3174">
            <w:pPr>
              <w:pStyle w:val="TAL"/>
              <w:rPr>
                <w:sz w:val="16"/>
                <w:szCs w:val="16"/>
              </w:rPr>
            </w:pPr>
            <w:r>
              <w:rPr>
                <w:sz w:val="16"/>
                <w:szCs w:val="16"/>
              </w:rPr>
              <w:t>CT-51</w:t>
            </w:r>
          </w:p>
        </w:tc>
        <w:tc>
          <w:tcPr>
            <w:tcW w:w="1028" w:type="dxa"/>
            <w:shd w:val="solid" w:color="FFFFFF" w:fill="auto"/>
          </w:tcPr>
          <w:p w14:paraId="01B76A73" w14:textId="77777777" w:rsidR="00753E4F" w:rsidRPr="007A3986" w:rsidRDefault="00753E4F" w:rsidP="007A3174">
            <w:pPr>
              <w:pStyle w:val="TAL"/>
              <w:rPr>
                <w:sz w:val="16"/>
                <w:szCs w:val="16"/>
              </w:rPr>
            </w:pPr>
          </w:p>
        </w:tc>
        <w:tc>
          <w:tcPr>
            <w:tcW w:w="531" w:type="dxa"/>
            <w:shd w:val="solid" w:color="FFFFFF" w:fill="auto"/>
          </w:tcPr>
          <w:p w14:paraId="747B71B3" w14:textId="77777777" w:rsidR="00753E4F" w:rsidRDefault="00753E4F" w:rsidP="007A3174">
            <w:pPr>
              <w:pStyle w:val="TAL"/>
              <w:rPr>
                <w:sz w:val="16"/>
                <w:szCs w:val="16"/>
              </w:rPr>
            </w:pPr>
          </w:p>
        </w:tc>
        <w:tc>
          <w:tcPr>
            <w:tcW w:w="305" w:type="dxa"/>
            <w:shd w:val="solid" w:color="FFFFFF" w:fill="auto"/>
          </w:tcPr>
          <w:p w14:paraId="3EC5DB83" w14:textId="77777777" w:rsidR="00753E4F" w:rsidRPr="007A3174" w:rsidRDefault="00753E4F" w:rsidP="007A3174">
            <w:pPr>
              <w:pStyle w:val="TAL"/>
              <w:rPr>
                <w:sz w:val="16"/>
                <w:szCs w:val="16"/>
              </w:rPr>
            </w:pPr>
          </w:p>
        </w:tc>
        <w:tc>
          <w:tcPr>
            <w:tcW w:w="4234" w:type="dxa"/>
            <w:shd w:val="solid" w:color="FFFFFF" w:fill="auto"/>
          </w:tcPr>
          <w:p w14:paraId="47830855" w14:textId="77777777" w:rsidR="00753E4F" w:rsidRPr="003B0988" w:rsidRDefault="00753E4F" w:rsidP="007A3174">
            <w:pPr>
              <w:pStyle w:val="TAL"/>
              <w:rPr>
                <w:sz w:val="16"/>
                <w:szCs w:val="16"/>
              </w:rPr>
            </w:pPr>
            <w:r>
              <w:rPr>
                <w:sz w:val="16"/>
                <w:szCs w:val="16"/>
              </w:rPr>
              <w:t>Upgrade to Rel-10</w:t>
            </w:r>
          </w:p>
        </w:tc>
        <w:tc>
          <w:tcPr>
            <w:tcW w:w="567" w:type="dxa"/>
            <w:shd w:val="solid" w:color="FFFFFF" w:fill="auto"/>
          </w:tcPr>
          <w:p w14:paraId="08E37342" w14:textId="77777777" w:rsidR="00753E4F" w:rsidRDefault="00753E4F" w:rsidP="007A3174">
            <w:pPr>
              <w:pStyle w:val="TAL"/>
              <w:rPr>
                <w:sz w:val="16"/>
                <w:szCs w:val="16"/>
              </w:rPr>
            </w:pPr>
            <w:r>
              <w:rPr>
                <w:sz w:val="16"/>
                <w:szCs w:val="16"/>
              </w:rPr>
              <w:t>9.2.0</w:t>
            </w:r>
          </w:p>
        </w:tc>
        <w:tc>
          <w:tcPr>
            <w:tcW w:w="567" w:type="dxa"/>
            <w:shd w:val="solid" w:color="FFFFFF" w:fill="auto"/>
          </w:tcPr>
          <w:p w14:paraId="18C95E4E" w14:textId="77777777" w:rsidR="00753E4F" w:rsidRDefault="00753E4F" w:rsidP="007A3174">
            <w:pPr>
              <w:pStyle w:val="TAL"/>
              <w:rPr>
                <w:sz w:val="16"/>
                <w:szCs w:val="16"/>
              </w:rPr>
            </w:pPr>
            <w:r>
              <w:rPr>
                <w:sz w:val="16"/>
                <w:szCs w:val="16"/>
              </w:rPr>
              <w:t>10.0.0</w:t>
            </w:r>
          </w:p>
        </w:tc>
        <w:tc>
          <w:tcPr>
            <w:tcW w:w="989" w:type="dxa"/>
            <w:shd w:val="solid" w:color="FFFFFF" w:fill="auto"/>
          </w:tcPr>
          <w:p w14:paraId="00339A13" w14:textId="77777777" w:rsidR="00753E4F" w:rsidRDefault="00753E4F" w:rsidP="007A3174">
            <w:pPr>
              <w:pStyle w:val="TAL"/>
              <w:rPr>
                <w:sz w:val="16"/>
                <w:szCs w:val="16"/>
              </w:rPr>
            </w:pPr>
          </w:p>
        </w:tc>
      </w:tr>
      <w:tr w:rsidR="00A53A0C" w:rsidRPr="007A3174" w14:paraId="5EE9642E" w14:textId="77777777" w:rsidTr="00327946">
        <w:tc>
          <w:tcPr>
            <w:tcW w:w="851" w:type="dxa"/>
            <w:shd w:val="solid" w:color="FFFFFF" w:fill="auto"/>
          </w:tcPr>
          <w:p w14:paraId="66EA1376" w14:textId="77777777" w:rsidR="00A53A0C" w:rsidRDefault="00A53A0C" w:rsidP="007A3174">
            <w:pPr>
              <w:pStyle w:val="TAL"/>
              <w:rPr>
                <w:sz w:val="16"/>
                <w:szCs w:val="16"/>
              </w:rPr>
            </w:pPr>
            <w:r>
              <w:rPr>
                <w:sz w:val="16"/>
                <w:szCs w:val="16"/>
              </w:rPr>
              <w:t>Sep 2011</w:t>
            </w:r>
          </w:p>
        </w:tc>
        <w:tc>
          <w:tcPr>
            <w:tcW w:w="567" w:type="dxa"/>
            <w:shd w:val="solid" w:color="FFFFFF" w:fill="auto"/>
          </w:tcPr>
          <w:p w14:paraId="3CF9770D" w14:textId="77777777" w:rsidR="00A53A0C" w:rsidRDefault="00A53A0C" w:rsidP="007A3174">
            <w:pPr>
              <w:pStyle w:val="TAL"/>
              <w:rPr>
                <w:sz w:val="16"/>
                <w:szCs w:val="16"/>
              </w:rPr>
            </w:pPr>
            <w:r>
              <w:rPr>
                <w:sz w:val="16"/>
                <w:szCs w:val="16"/>
              </w:rPr>
              <w:t>CT-53</w:t>
            </w:r>
          </w:p>
        </w:tc>
        <w:tc>
          <w:tcPr>
            <w:tcW w:w="1028" w:type="dxa"/>
            <w:shd w:val="solid" w:color="FFFFFF" w:fill="auto"/>
          </w:tcPr>
          <w:p w14:paraId="4958F7C0" w14:textId="77777777" w:rsidR="00A53A0C" w:rsidRPr="0073775B" w:rsidRDefault="0073775B" w:rsidP="007A3174">
            <w:pPr>
              <w:pStyle w:val="TAL"/>
              <w:rPr>
                <w:sz w:val="16"/>
                <w:szCs w:val="16"/>
              </w:rPr>
            </w:pPr>
            <w:r w:rsidRPr="0073775B">
              <w:rPr>
                <w:sz w:val="16"/>
                <w:szCs w:val="16"/>
              </w:rPr>
              <w:t>CP-110693</w:t>
            </w:r>
          </w:p>
        </w:tc>
        <w:tc>
          <w:tcPr>
            <w:tcW w:w="531" w:type="dxa"/>
            <w:shd w:val="solid" w:color="FFFFFF" w:fill="auto"/>
          </w:tcPr>
          <w:p w14:paraId="75256C45" w14:textId="77777777" w:rsidR="00A53A0C" w:rsidRDefault="00A53A0C" w:rsidP="007A3174">
            <w:pPr>
              <w:pStyle w:val="TAL"/>
              <w:rPr>
                <w:sz w:val="16"/>
                <w:szCs w:val="16"/>
              </w:rPr>
            </w:pPr>
            <w:r>
              <w:rPr>
                <w:sz w:val="16"/>
                <w:szCs w:val="16"/>
              </w:rPr>
              <w:t>0132</w:t>
            </w:r>
          </w:p>
        </w:tc>
        <w:tc>
          <w:tcPr>
            <w:tcW w:w="305" w:type="dxa"/>
            <w:shd w:val="solid" w:color="FFFFFF" w:fill="auto"/>
          </w:tcPr>
          <w:p w14:paraId="37B78602" w14:textId="77777777" w:rsidR="00A53A0C" w:rsidRPr="007A3174" w:rsidRDefault="00A53A0C" w:rsidP="007A3174">
            <w:pPr>
              <w:pStyle w:val="TAL"/>
              <w:rPr>
                <w:sz w:val="16"/>
                <w:szCs w:val="16"/>
              </w:rPr>
            </w:pPr>
            <w:r>
              <w:rPr>
                <w:sz w:val="16"/>
                <w:szCs w:val="16"/>
              </w:rPr>
              <w:t>2</w:t>
            </w:r>
          </w:p>
        </w:tc>
        <w:tc>
          <w:tcPr>
            <w:tcW w:w="4234" w:type="dxa"/>
            <w:shd w:val="solid" w:color="FFFFFF" w:fill="auto"/>
          </w:tcPr>
          <w:p w14:paraId="169CC6C8" w14:textId="77777777" w:rsidR="00A53A0C" w:rsidRPr="00A53A0C" w:rsidRDefault="00A53A0C" w:rsidP="007A3174">
            <w:pPr>
              <w:pStyle w:val="TAL"/>
              <w:rPr>
                <w:sz w:val="16"/>
                <w:szCs w:val="16"/>
              </w:rPr>
            </w:pPr>
            <w:r w:rsidRPr="00A53A0C">
              <w:rPr>
                <w:sz w:val="16"/>
                <w:szCs w:val="16"/>
              </w:rPr>
              <w:t>Identifying Application Server capabilities on the signaling route</w:t>
            </w:r>
          </w:p>
        </w:tc>
        <w:tc>
          <w:tcPr>
            <w:tcW w:w="567" w:type="dxa"/>
            <w:shd w:val="solid" w:color="FFFFFF" w:fill="auto"/>
          </w:tcPr>
          <w:p w14:paraId="1782A825" w14:textId="77777777" w:rsidR="00A53A0C" w:rsidRDefault="00A53A0C" w:rsidP="007A3174">
            <w:pPr>
              <w:pStyle w:val="TAL"/>
              <w:rPr>
                <w:sz w:val="16"/>
                <w:szCs w:val="16"/>
              </w:rPr>
            </w:pPr>
            <w:r>
              <w:rPr>
                <w:sz w:val="16"/>
                <w:szCs w:val="16"/>
              </w:rPr>
              <w:t>10.0.0</w:t>
            </w:r>
          </w:p>
        </w:tc>
        <w:tc>
          <w:tcPr>
            <w:tcW w:w="567" w:type="dxa"/>
            <w:shd w:val="solid" w:color="FFFFFF" w:fill="auto"/>
          </w:tcPr>
          <w:p w14:paraId="0A7963D8" w14:textId="77777777" w:rsidR="00A53A0C" w:rsidRDefault="00A53A0C" w:rsidP="007A3174">
            <w:pPr>
              <w:pStyle w:val="TAL"/>
              <w:rPr>
                <w:sz w:val="16"/>
                <w:szCs w:val="16"/>
              </w:rPr>
            </w:pPr>
            <w:r>
              <w:rPr>
                <w:sz w:val="16"/>
                <w:szCs w:val="16"/>
              </w:rPr>
              <w:t>11.0.0</w:t>
            </w:r>
          </w:p>
        </w:tc>
        <w:tc>
          <w:tcPr>
            <w:tcW w:w="989" w:type="dxa"/>
            <w:shd w:val="solid" w:color="FFFFFF" w:fill="auto"/>
          </w:tcPr>
          <w:p w14:paraId="6DF8051F" w14:textId="77777777" w:rsidR="00A53A0C" w:rsidRDefault="00A53A0C" w:rsidP="007A3174">
            <w:pPr>
              <w:pStyle w:val="TAL"/>
              <w:rPr>
                <w:sz w:val="16"/>
                <w:szCs w:val="16"/>
              </w:rPr>
            </w:pPr>
            <w:r>
              <w:rPr>
                <w:sz w:val="16"/>
                <w:szCs w:val="16"/>
              </w:rPr>
              <w:t>C1-113592</w:t>
            </w:r>
          </w:p>
        </w:tc>
      </w:tr>
      <w:tr w:rsidR="00A53A0C" w:rsidRPr="007A3174" w14:paraId="0C9E5F16" w14:textId="77777777" w:rsidTr="00327946">
        <w:tc>
          <w:tcPr>
            <w:tcW w:w="851" w:type="dxa"/>
            <w:shd w:val="solid" w:color="FFFFFF" w:fill="auto"/>
          </w:tcPr>
          <w:p w14:paraId="3AB52489" w14:textId="77777777" w:rsidR="00A53A0C" w:rsidRDefault="00A53A0C" w:rsidP="007A3174">
            <w:pPr>
              <w:pStyle w:val="TAL"/>
              <w:rPr>
                <w:sz w:val="16"/>
                <w:szCs w:val="16"/>
              </w:rPr>
            </w:pPr>
            <w:r>
              <w:rPr>
                <w:sz w:val="16"/>
                <w:szCs w:val="16"/>
              </w:rPr>
              <w:t>Sep 2011</w:t>
            </w:r>
          </w:p>
        </w:tc>
        <w:tc>
          <w:tcPr>
            <w:tcW w:w="567" w:type="dxa"/>
            <w:shd w:val="solid" w:color="FFFFFF" w:fill="auto"/>
          </w:tcPr>
          <w:p w14:paraId="52475DDB" w14:textId="77777777" w:rsidR="00A53A0C" w:rsidRDefault="00A53A0C" w:rsidP="007A3174">
            <w:pPr>
              <w:pStyle w:val="TAL"/>
              <w:rPr>
                <w:sz w:val="16"/>
                <w:szCs w:val="16"/>
              </w:rPr>
            </w:pPr>
            <w:r>
              <w:rPr>
                <w:sz w:val="16"/>
                <w:szCs w:val="16"/>
              </w:rPr>
              <w:t>CT-53</w:t>
            </w:r>
          </w:p>
        </w:tc>
        <w:tc>
          <w:tcPr>
            <w:tcW w:w="1028" w:type="dxa"/>
            <w:shd w:val="solid" w:color="FFFFFF" w:fill="auto"/>
          </w:tcPr>
          <w:p w14:paraId="16E87C58" w14:textId="77777777" w:rsidR="00A53A0C" w:rsidRPr="0073775B" w:rsidRDefault="0073775B" w:rsidP="007A3174">
            <w:pPr>
              <w:pStyle w:val="TAL"/>
              <w:rPr>
                <w:sz w:val="16"/>
                <w:szCs w:val="16"/>
              </w:rPr>
            </w:pPr>
            <w:r w:rsidRPr="0073775B">
              <w:rPr>
                <w:sz w:val="16"/>
                <w:szCs w:val="16"/>
              </w:rPr>
              <w:t>CP-110688</w:t>
            </w:r>
          </w:p>
        </w:tc>
        <w:tc>
          <w:tcPr>
            <w:tcW w:w="531" w:type="dxa"/>
            <w:shd w:val="solid" w:color="FFFFFF" w:fill="auto"/>
          </w:tcPr>
          <w:p w14:paraId="6FF6F104" w14:textId="77777777" w:rsidR="00A53A0C" w:rsidRDefault="00A53A0C" w:rsidP="007A3174">
            <w:pPr>
              <w:pStyle w:val="TAL"/>
              <w:rPr>
                <w:sz w:val="16"/>
                <w:szCs w:val="16"/>
              </w:rPr>
            </w:pPr>
            <w:r>
              <w:rPr>
                <w:sz w:val="16"/>
                <w:szCs w:val="16"/>
              </w:rPr>
              <w:t>0133</w:t>
            </w:r>
          </w:p>
        </w:tc>
        <w:tc>
          <w:tcPr>
            <w:tcW w:w="305" w:type="dxa"/>
            <w:shd w:val="solid" w:color="FFFFFF" w:fill="auto"/>
          </w:tcPr>
          <w:p w14:paraId="6F89175E" w14:textId="77777777" w:rsidR="00A53A0C" w:rsidRPr="007A3174" w:rsidRDefault="00A53A0C" w:rsidP="007A3174">
            <w:pPr>
              <w:pStyle w:val="TAL"/>
              <w:rPr>
                <w:sz w:val="16"/>
                <w:szCs w:val="16"/>
              </w:rPr>
            </w:pPr>
            <w:r>
              <w:rPr>
                <w:sz w:val="16"/>
                <w:szCs w:val="16"/>
              </w:rPr>
              <w:t>2</w:t>
            </w:r>
          </w:p>
        </w:tc>
        <w:tc>
          <w:tcPr>
            <w:tcW w:w="4234" w:type="dxa"/>
            <w:shd w:val="solid" w:color="FFFFFF" w:fill="auto"/>
          </w:tcPr>
          <w:p w14:paraId="79526728" w14:textId="77777777" w:rsidR="00A53A0C" w:rsidRPr="00A53A0C" w:rsidRDefault="00A53A0C" w:rsidP="007A3174">
            <w:pPr>
              <w:pStyle w:val="TAL"/>
              <w:rPr>
                <w:sz w:val="16"/>
                <w:szCs w:val="16"/>
              </w:rPr>
            </w:pPr>
            <w:r w:rsidRPr="00A53A0C">
              <w:rPr>
                <w:sz w:val="16"/>
                <w:szCs w:val="16"/>
              </w:rPr>
              <w:t>Adding MRB between AS and MRFC</w:t>
            </w:r>
          </w:p>
        </w:tc>
        <w:tc>
          <w:tcPr>
            <w:tcW w:w="567" w:type="dxa"/>
            <w:shd w:val="solid" w:color="FFFFFF" w:fill="auto"/>
          </w:tcPr>
          <w:p w14:paraId="694C6D07" w14:textId="77777777" w:rsidR="00A53A0C" w:rsidRDefault="00A53A0C" w:rsidP="007A3174">
            <w:pPr>
              <w:pStyle w:val="TAL"/>
              <w:rPr>
                <w:sz w:val="16"/>
                <w:szCs w:val="16"/>
              </w:rPr>
            </w:pPr>
            <w:r>
              <w:rPr>
                <w:sz w:val="16"/>
                <w:szCs w:val="16"/>
              </w:rPr>
              <w:t>10.0.0</w:t>
            </w:r>
          </w:p>
        </w:tc>
        <w:tc>
          <w:tcPr>
            <w:tcW w:w="567" w:type="dxa"/>
            <w:shd w:val="solid" w:color="FFFFFF" w:fill="auto"/>
          </w:tcPr>
          <w:p w14:paraId="33FF9D5B" w14:textId="77777777" w:rsidR="00A53A0C" w:rsidRDefault="00A53A0C" w:rsidP="007A3174">
            <w:pPr>
              <w:pStyle w:val="TAL"/>
              <w:rPr>
                <w:sz w:val="16"/>
                <w:szCs w:val="16"/>
              </w:rPr>
            </w:pPr>
            <w:r>
              <w:rPr>
                <w:sz w:val="16"/>
                <w:szCs w:val="16"/>
              </w:rPr>
              <w:t>11.0.0</w:t>
            </w:r>
          </w:p>
        </w:tc>
        <w:tc>
          <w:tcPr>
            <w:tcW w:w="989" w:type="dxa"/>
            <w:shd w:val="solid" w:color="FFFFFF" w:fill="auto"/>
          </w:tcPr>
          <w:p w14:paraId="7044708A" w14:textId="77777777" w:rsidR="00A53A0C" w:rsidRDefault="00A53A0C" w:rsidP="007A3174">
            <w:pPr>
              <w:pStyle w:val="TAL"/>
              <w:rPr>
                <w:sz w:val="16"/>
                <w:szCs w:val="16"/>
              </w:rPr>
            </w:pPr>
            <w:r>
              <w:rPr>
                <w:sz w:val="16"/>
                <w:szCs w:val="16"/>
              </w:rPr>
              <w:t>C1-113725</w:t>
            </w:r>
          </w:p>
        </w:tc>
      </w:tr>
      <w:tr w:rsidR="00C036B5" w:rsidRPr="007A3174" w14:paraId="0CB1BC05" w14:textId="77777777" w:rsidTr="00327946">
        <w:tc>
          <w:tcPr>
            <w:tcW w:w="851" w:type="dxa"/>
            <w:shd w:val="solid" w:color="FFFFFF" w:fill="auto"/>
          </w:tcPr>
          <w:p w14:paraId="32B299B2" w14:textId="77777777" w:rsidR="00C036B5" w:rsidRDefault="00C036B5" w:rsidP="007A3174">
            <w:pPr>
              <w:pStyle w:val="TAL"/>
              <w:rPr>
                <w:sz w:val="16"/>
                <w:szCs w:val="16"/>
              </w:rPr>
            </w:pPr>
            <w:r>
              <w:rPr>
                <w:sz w:val="16"/>
                <w:szCs w:val="16"/>
              </w:rPr>
              <w:t>Dec 2011</w:t>
            </w:r>
          </w:p>
        </w:tc>
        <w:tc>
          <w:tcPr>
            <w:tcW w:w="567" w:type="dxa"/>
            <w:shd w:val="solid" w:color="FFFFFF" w:fill="auto"/>
          </w:tcPr>
          <w:p w14:paraId="08BF1F2E" w14:textId="77777777" w:rsidR="00C036B5" w:rsidRDefault="00C036B5" w:rsidP="007A3174">
            <w:pPr>
              <w:pStyle w:val="TAL"/>
              <w:rPr>
                <w:sz w:val="16"/>
                <w:szCs w:val="16"/>
              </w:rPr>
            </w:pPr>
            <w:r>
              <w:rPr>
                <w:sz w:val="16"/>
                <w:szCs w:val="16"/>
              </w:rPr>
              <w:t>CT-54</w:t>
            </w:r>
          </w:p>
        </w:tc>
        <w:tc>
          <w:tcPr>
            <w:tcW w:w="1028" w:type="dxa"/>
            <w:shd w:val="solid" w:color="FFFFFF" w:fill="auto"/>
          </w:tcPr>
          <w:p w14:paraId="271BCF33" w14:textId="77777777" w:rsidR="00C036B5" w:rsidRPr="00C036B5" w:rsidRDefault="00C036B5" w:rsidP="007A3174">
            <w:pPr>
              <w:pStyle w:val="TAL"/>
              <w:rPr>
                <w:sz w:val="16"/>
                <w:szCs w:val="16"/>
              </w:rPr>
            </w:pPr>
            <w:r w:rsidRPr="00C036B5">
              <w:rPr>
                <w:sz w:val="16"/>
                <w:szCs w:val="16"/>
              </w:rPr>
              <w:t>CP-110889</w:t>
            </w:r>
          </w:p>
        </w:tc>
        <w:tc>
          <w:tcPr>
            <w:tcW w:w="531" w:type="dxa"/>
            <w:shd w:val="solid" w:color="FFFFFF" w:fill="auto"/>
          </w:tcPr>
          <w:p w14:paraId="70E8A6CC" w14:textId="77777777" w:rsidR="00C036B5" w:rsidRDefault="00C036B5" w:rsidP="007A3174">
            <w:pPr>
              <w:pStyle w:val="TAL"/>
              <w:rPr>
                <w:sz w:val="16"/>
                <w:szCs w:val="16"/>
              </w:rPr>
            </w:pPr>
            <w:r>
              <w:rPr>
                <w:sz w:val="16"/>
                <w:szCs w:val="16"/>
              </w:rPr>
              <w:t>0137</w:t>
            </w:r>
          </w:p>
        </w:tc>
        <w:tc>
          <w:tcPr>
            <w:tcW w:w="305" w:type="dxa"/>
            <w:shd w:val="solid" w:color="FFFFFF" w:fill="auto"/>
          </w:tcPr>
          <w:p w14:paraId="2853E70F" w14:textId="77777777" w:rsidR="00C036B5" w:rsidRDefault="00C036B5" w:rsidP="007A3174">
            <w:pPr>
              <w:pStyle w:val="TAL"/>
              <w:rPr>
                <w:sz w:val="16"/>
                <w:szCs w:val="16"/>
              </w:rPr>
            </w:pPr>
            <w:r>
              <w:rPr>
                <w:sz w:val="16"/>
                <w:szCs w:val="16"/>
              </w:rPr>
              <w:t>1</w:t>
            </w:r>
          </w:p>
        </w:tc>
        <w:tc>
          <w:tcPr>
            <w:tcW w:w="4234" w:type="dxa"/>
            <w:shd w:val="solid" w:color="FFFFFF" w:fill="auto"/>
          </w:tcPr>
          <w:p w14:paraId="35D3E32C" w14:textId="77777777" w:rsidR="00C036B5" w:rsidRPr="00C036B5" w:rsidRDefault="00C036B5" w:rsidP="007A3174">
            <w:pPr>
              <w:pStyle w:val="TAL"/>
              <w:rPr>
                <w:sz w:val="16"/>
                <w:szCs w:val="16"/>
              </w:rPr>
            </w:pPr>
            <w:r w:rsidRPr="00C036B5">
              <w:rPr>
                <w:sz w:val="16"/>
                <w:szCs w:val="16"/>
              </w:rPr>
              <w:t>Border control elements and the MRB</w:t>
            </w:r>
          </w:p>
        </w:tc>
        <w:tc>
          <w:tcPr>
            <w:tcW w:w="567" w:type="dxa"/>
            <w:shd w:val="solid" w:color="FFFFFF" w:fill="auto"/>
          </w:tcPr>
          <w:p w14:paraId="1CBED5B8" w14:textId="77777777" w:rsidR="00C036B5" w:rsidRDefault="00C036B5" w:rsidP="007A3174">
            <w:pPr>
              <w:pStyle w:val="TAL"/>
              <w:rPr>
                <w:sz w:val="16"/>
                <w:szCs w:val="16"/>
              </w:rPr>
            </w:pPr>
            <w:r>
              <w:rPr>
                <w:sz w:val="16"/>
                <w:szCs w:val="16"/>
              </w:rPr>
              <w:t>11.0.0</w:t>
            </w:r>
          </w:p>
        </w:tc>
        <w:tc>
          <w:tcPr>
            <w:tcW w:w="567" w:type="dxa"/>
            <w:shd w:val="solid" w:color="FFFFFF" w:fill="auto"/>
          </w:tcPr>
          <w:p w14:paraId="6019B94D" w14:textId="77777777" w:rsidR="00C036B5" w:rsidRDefault="00C036B5" w:rsidP="007A3174">
            <w:pPr>
              <w:pStyle w:val="TAL"/>
              <w:rPr>
                <w:sz w:val="16"/>
                <w:szCs w:val="16"/>
              </w:rPr>
            </w:pPr>
            <w:r>
              <w:rPr>
                <w:sz w:val="16"/>
                <w:szCs w:val="16"/>
              </w:rPr>
              <w:t>11.1.0</w:t>
            </w:r>
          </w:p>
        </w:tc>
        <w:tc>
          <w:tcPr>
            <w:tcW w:w="989" w:type="dxa"/>
            <w:shd w:val="solid" w:color="FFFFFF" w:fill="auto"/>
          </w:tcPr>
          <w:p w14:paraId="55E6A76C" w14:textId="77777777" w:rsidR="00C036B5" w:rsidRDefault="00C036B5" w:rsidP="007A3174">
            <w:pPr>
              <w:pStyle w:val="TAL"/>
              <w:rPr>
                <w:sz w:val="16"/>
                <w:szCs w:val="16"/>
              </w:rPr>
            </w:pPr>
            <w:r>
              <w:rPr>
                <w:sz w:val="16"/>
                <w:szCs w:val="16"/>
              </w:rPr>
              <w:t>C1-115156</w:t>
            </w:r>
          </w:p>
        </w:tc>
      </w:tr>
      <w:tr w:rsidR="00A15EB4" w:rsidRPr="007A3174" w14:paraId="578BDE10" w14:textId="77777777" w:rsidTr="00327946">
        <w:tc>
          <w:tcPr>
            <w:tcW w:w="851" w:type="dxa"/>
            <w:shd w:val="solid" w:color="FFFFFF" w:fill="auto"/>
          </w:tcPr>
          <w:p w14:paraId="1986C0DE" w14:textId="77777777" w:rsidR="00A15EB4" w:rsidRDefault="00A15EB4" w:rsidP="007A3174">
            <w:pPr>
              <w:pStyle w:val="TAL"/>
              <w:rPr>
                <w:sz w:val="16"/>
                <w:szCs w:val="16"/>
              </w:rPr>
            </w:pPr>
            <w:r>
              <w:rPr>
                <w:sz w:val="16"/>
                <w:szCs w:val="16"/>
              </w:rPr>
              <w:t>Dec 2011</w:t>
            </w:r>
          </w:p>
        </w:tc>
        <w:tc>
          <w:tcPr>
            <w:tcW w:w="567" w:type="dxa"/>
            <w:shd w:val="solid" w:color="FFFFFF" w:fill="auto"/>
          </w:tcPr>
          <w:p w14:paraId="61A1CF33" w14:textId="77777777" w:rsidR="00A15EB4" w:rsidRDefault="00A15EB4" w:rsidP="007A3174">
            <w:pPr>
              <w:pStyle w:val="TAL"/>
              <w:rPr>
                <w:sz w:val="16"/>
                <w:szCs w:val="16"/>
              </w:rPr>
            </w:pPr>
            <w:r>
              <w:rPr>
                <w:sz w:val="16"/>
                <w:szCs w:val="16"/>
              </w:rPr>
              <w:t>CT-54</w:t>
            </w:r>
          </w:p>
        </w:tc>
        <w:tc>
          <w:tcPr>
            <w:tcW w:w="1028" w:type="dxa"/>
            <w:shd w:val="solid" w:color="FFFFFF" w:fill="auto"/>
          </w:tcPr>
          <w:p w14:paraId="1796CD78" w14:textId="77777777" w:rsidR="00A15EB4" w:rsidRPr="0073775B" w:rsidRDefault="00A15EB4" w:rsidP="007A3174">
            <w:pPr>
              <w:pStyle w:val="TAL"/>
              <w:rPr>
                <w:sz w:val="16"/>
                <w:szCs w:val="16"/>
              </w:rPr>
            </w:pPr>
            <w:r w:rsidRPr="00C036B5">
              <w:rPr>
                <w:sz w:val="16"/>
                <w:szCs w:val="16"/>
              </w:rPr>
              <w:t>CP-110889</w:t>
            </w:r>
          </w:p>
        </w:tc>
        <w:tc>
          <w:tcPr>
            <w:tcW w:w="531" w:type="dxa"/>
            <w:shd w:val="solid" w:color="FFFFFF" w:fill="auto"/>
          </w:tcPr>
          <w:p w14:paraId="0F552454" w14:textId="77777777" w:rsidR="00A15EB4" w:rsidRDefault="00A15EB4" w:rsidP="007A3174">
            <w:pPr>
              <w:pStyle w:val="TAL"/>
              <w:rPr>
                <w:sz w:val="16"/>
                <w:szCs w:val="16"/>
              </w:rPr>
            </w:pPr>
            <w:r>
              <w:rPr>
                <w:sz w:val="16"/>
                <w:szCs w:val="16"/>
              </w:rPr>
              <w:t>0138</w:t>
            </w:r>
          </w:p>
        </w:tc>
        <w:tc>
          <w:tcPr>
            <w:tcW w:w="305" w:type="dxa"/>
            <w:shd w:val="solid" w:color="FFFFFF" w:fill="auto"/>
          </w:tcPr>
          <w:p w14:paraId="505F52AD" w14:textId="77777777" w:rsidR="00A15EB4" w:rsidRDefault="00A15EB4" w:rsidP="007A3174">
            <w:pPr>
              <w:pStyle w:val="TAL"/>
              <w:rPr>
                <w:sz w:val="16"/>
                <w:szCs w:val="16"/>
              </w:rPr>
            </w:pPr>
          </w:p>
        </w:tc>
        <w:tc>
          <w:tcPr>
            <w:tcW w:w="4234" w:type="dxa"/>
            <w:shd w:val="solid" w:color="FFFFFF" w:fill="auto"/>
          </w:tcPr>
          <w:p w14:paraId="73F39E78" w14:textId="77777777" w:rsidR="00A15EB4" w:rsidRPr="00A15EB4" w:rsidRDefault="00A15EB4" w:rsidP="007A3174">
            <w:pPr>
              <w:pStyle w:val="TAL"/>
              <w:rPr>
                <w:sz w:val="16"/>
                <w:szCs w:val="16"/>
              </w:rPr>
            </w:pPr>
            <w:r w:rsidRPr="00A15EB4">
              <w:rPr>
                <w:sz w:val="16"/>
                <w:szCs w:val="16"/>
              </w:rPr>
              <w:t>MRB interfaces</w:t>
            </w:r>
          </w:p>
        </w:tc>
        <w:tc>
          <w:tcPr>
            <w:tcW w:w="567" w:type="dxa"/>
            <w:shd w:val="solid" w:color="FFFFFF" w:fill="auto"/>
          </w:tcPr>
          <w:p w14:paraId="641369D0" w14:textId="77777777" w:rsidR="00A15EB4" w:rsidRDefault="00A15EB4" w:rsidP="007A3174">
            <w:pPr>
              <w:pStyle w:val="TAL"/>
              <w:rPr>
                <w:sz w:val="16"/>
                <w:szCs w:val="16"/>
              </w:rPr>
            </w:pPr>
            <w:r>
              <w:rPr>
                <w:sz w:val="16"/>
                <w:szCs w:val="16"/>
              </w:rPr>
              <w:t>11.0.0</w:t>
            </w:r>
          </w:p>
        </w:tc>
        <w:tc>
          <w:tcPr>
            <w:tcW w:w="567" w:type="dxa"/>
            <w:shd w:val="solid" w:color="FFFFFF" w:fill="auto"/>
          </w:tcPr>
          <w:p w14:paraId="57CF3318" w14:textId="77777777" w:rsidR="00A15EB4" w:rsidRDefault="00A15EB4" w:rsidP="007A3174">
            <w:pPr>
              <w:pStyle w:val="TAL"/>
              <w:rPr>
                <w:sz w:val="16"/>
                <w:szCs w:val="16"/>
              </w:rPr>
            </w:pPr>
            <w:r>
              <w:rPr>
                <w:sz w:val="16"/>
                <w:szCs w:val="16"/>
              </w:rPr>
              <w:t>11.1.0</w:t>
            </w:r>
          </w:p>
        </w:tc>
        <w:tc>
          <w:tcPr>
            <w:tcW w:w="989" w:type="dxa"/>
            <w:shd w:val="solid" w:color="FFFFFF" w:fill="auto"/>
          </w:tcPr>
          <w:p w14:paraId="42E7F417" w14:textId="77777777" w:rsidR="00A15EB4" w:rsidRDefault="00A15EB4" w:rsidP="007A3174">
            <w:pPr>
              <w:pStyle w:val="TAL"/>
              <w:rPr>
                <w:sz w:val="16"/>
                <w:szCs w:val="16"/>
              </w:rPr>
            </w:pPr>
            <w:r>
              <w:rPr>
                <w:sz w:val="16"/>
                <w:szCs w:val="16"/>
              </w:rPr>
              <w:t>C1-114812</w:t>
            </w:r>
          </w:p>
        </w:tc>
      </w:tr>
      <w:tr w:rsidR="00C45133" w:rsidRPr="007A3174" w14:paraId="672E21DB" w14:textId="77777777" w:rsidTr="00327946">
        <w:tc>
          <w:tcPr>
            <w:tcW w:w="851" w:type="dxa"/>
            <w:shd w:val="solid" w:color="FFFFFF" w:fill="auto"/>
          </w:tcPr>
          <w:p w14:paraId="2BD2DF22" w14:textId="77777777" w:rsidR="00C45133" w:rsidRDefault="000E6DB0" w:rsidP="007A3174">
            <w:pPr>
              <w:pStyle w:val="TAL"/>
              <w:rPr>
                <w:sz w:val="16"/>
                <w:szCs w:val="16"/>
              </w:rPr>
            </w:pPr>
            <w:r>
              <w:rPr>
                <w:sz w:val="16"/>
                <w:szCs w:val="16"/>
              </w:rPr>
              <w:t>Mar</w:t>
            </w:r>
            <w:r w:rsidR="00C45133">
              <w:rPr>
                <w:sz w:val="16"/>
                <w:szCs w:val="16"/>
              </w:rPr>
              <w:t xml:space="preserve"> 2012</w:t>
            </w:r>
          </w:p>
        </w:tc>
        <w:tc>
          <w:tcPr>
            <w:tcW w:w="567" w:type="dxa"/>
            <w:shd w:val="solid" w:color="FFFFFF" w:fill="auto"/>
          </w:tcPr>
          <w:p w14:paraId="53C6F497" w14:textId="77777777" w:rsidR="00C45133" w:rsidRDefault="00C45133" w:rsidP="007A3174">
            <w:pPr>
              <w:pStyle w:val="TAL"/>
              <w:rPr>
                <w:sz w:val="16"/>
                <w:szCs w:val="16"/>
              </w:rPr>
            </w:pPr>
            <w:r>
              <w:rPr>
                <w:sz w:val="16"/>
                <w:szCs w:val="16"/>
              </w:rPr>
              <w:t>CT-55</w:t>
            </w:r>
          </w:p>
        </w:tc>
        <w:tc>
          <w:tcPr>
            <w:tcW w:w="1028" w:type="dxa"/>
            <w:shd w:val="solid" w:color="FFFFFF" w:fill="auto"/>
          </w:tcPr>
          <w:p w14:paraId="12A22B83" w14:textId="77777777" w:rsidR="00C45133" w:rsidRPr="00C45133" w:rsidRDefault="00C45133" w:rsidP="007A3174">
            <w:pPr>
              <w:pStyle w:val="TAL"/>
              <w:rPr>
                <w:sz w:val="16"/>
                <w:szCs w:val="16"/>
              </w:rPr>
            </w:pPr>
            <w:r w:rsidRPr="00C45133">
              <w:rPr>
                <w:sz w:val="16"/>
                <w:szCs w:val="16"/>
              </w:rPr>
              <w:t>CP-120119</w:t>
            </w:r>
          </w:p>
        </w:tc>
        <w:tc>
          <w:tcPr>
            <w:tcW w:w="531" w:type="dxa"/>
            <w:shd w:val="solid" w:color="FFFFFF" w:fill="auto"/>
          </w:tcPr>
          <w:p w14:paraId="726BEE38" w14:textId="77777777" w:rsidR="00C45133" w:rsidRDefault="00C45133" w:rsidP="007A3174">
            <w:pPr>
              <w:pStyle w:val="TAL"/>
              <w:rPr>
                <w:sz w:val="16"/>
                <w:szCs w:val="16"/>
              </w:rPr>
            </w:pPr>
            <w:r>
              <w:rPr>
                <w:sz w:val="16"/>
                <w:szCs w:val="16"/>
              </w:rPr>
              <w:t>0136</w:t>
            </w:r>
          </w:p>
        </w:tc>
        <w:tc>
          <w:tcPr>
            <w:tcW w:w="305" w:type="dxa"/>
            <w:shd w:val="solid" w:color="FFFFFF" w:fill="auto"/>
          </w:tcPr>
          <w:p w14:paraId="319ECBF0" w14:textId="77777777" w:rsidR="00C45133" w:rsidRDefault="00C45133" w:rsidP="007A3174">
            <w:pPr>
              <w:pStyle w:val="TAL"/>
              <w:rPr>
                <w:sz w:val="16"/>
                <w:szCs w:val="16"/>
              </w:rPr>
            </w:pPr>
            <w:r>
              <w:rPr>
                <w:sz w:val="16"/>
                <w:szCs w:val="16"/>
              </w:rPr>
              <w:t>3</w:t>
            </w:r>
          </w:p>
        </w:tc>
        <w:tc>
          <w:tcPr>
            <w:tcW w:w="4234" w:type="dxa"/>
            <w:shd w:val="solid" w:color="FFFFFF" w:fill="auto"/>
          </w:tcPr>
          <w:p w14:paraId="340277C0" w14:textId="77777777" w:rsidR="00C45133" w:rsidRPr="00C45133" w:rsidRDefault="00C45133" w:rsidP="007A3174">
            <w:pPr>
              <w:pStyle w:val="TAL"/>
              <w:rPr>
                <w:sz w:val="16"/>
                <w:szCs w:val="16"/>
              </w:rPr>
            </w:pPr>
            <w:r w:rsidRPr="00C45133">
              <w:rPr>
                <w:sz w:val="16"/>
                <w:szCs w:val="16"/>
              </w:rPr>
              <w:t>AS selection of MRF resources</w:t>
            </w:r>
          </w:p>
        </w:tc>
        <w:tc>
          <w:tcPr>
            <w:tcW w:w="567" w:type="dxa"/>
            <w:shd w:val="solid" w:color="FFFFFF" w:fill="auto"/>
          </w:tcPr>
          <w:p w14:paraId="5DB8D81D" w14:textId="77777777" w:rsidR="00C45133" w:rsidRDefault="00C45133" w:rsidP="007A3174">
            <w:pPr>
              <w:pStyle w:val="TAL"/>
              <w:rPr>
                <w:sz w:val="16"/>
                <w:szCs w:val="16"/>
              </w:rPr>
            </w:pPr>
            <w:r>
              <w:rPr>
                <w:sz w:val="16"/>
                <w:szCs w:val="16"/>
              </w:rPr>
              <w:t>11.1.0</w:t>
            </w:r>
          </w:p>
        </w:tc>
        <w:tc>
          <w:tcPr>
            <w:tcW w:w="567" w:type="dxa"/>
            <w:shd w:val="solid" w:color="FFFFFF" w:fill="auto"/>
          </w:tcPr>
          <w:p w14:paraId="1747C8CC" w14:textId="77777777" w:rsidR="00C45133" w:rsidRDefault="00C45133" w:rsidP="007A3174">
            <w:pPr>
              <w:pStyle w:val="TAL"/>
              <w:rPr>
                <w:sz w:val="16"/>
                <w:szCs w:val="16"/>
              </w:rPr>
            </w:pPr>
            <w:r>
              <w:rPr>
                <w:sz w:val="16"/>
                <w:szCs w:val="16"/>
              </w:rPr>
              <w:t>11.2.0</w:t>
            </w:r>
          </w:p>
        </w:tc>
        <w:tc>
          <w:tcPr>
            <w:tcW w:w="989" w:type="dxa"/>
            <w:shd w:val="solid" w:color="FFFFFF" w:fill="auto"/>
          </w:tcPr>
          <w:p w14:paraId="37EF020B" w14:textId="77777777" w:rsidR="00C45133" w:rsidRDefault="00C45133" w:rsidP="007A3174">
            <w:pPr>
              <w:pStyle w:val="TAL"/>
              <w:rPr>
                <w:sz w:val="16"/>
                <w:szCs w:val="16"/>
              </w:rPr>
            </w:pPr>
            <w:r>
              <w:rPr>
                <w:sz w:val="16"/>
                <w:szCs w:val="16"/>
              </w:rPr>
              <w:t>C1-120753</w:t>
            </w:r>
          </w:p>
        </w:tc>
      </w:tr>
      <w:tr w:rsidR="00C45133" w:rsidRPr="007A3174" w14:paraId="03140461" w14:textId="77777777" w:rsidTr="00327946">
        <w:tc>
          <w:tcPr>
            <w:tcW w:w="851" w:type="dxa"/>
            <w:shd w:val="solid" w:color="FFFFFF" w:fill="auto"/>
          </w:tcPr>
          <w:p w14:paraId="6FD5C1CC" w14:textId="77777777" w:rsidR="00C45133" w:rsidRDefault="000E6DB0" w:rsidP="007A3174">
            <w:pPr>
              <w:pStyle w:val="TAL"/>
              <w:rPr>
                <w:sz w:val="16"/>
                <w:szCs w:val="16"/>
              </w:rPr>
            </w:pPr>
            <w:r>
              <w:rPr>
                <w:sz w:val="16"/>
                <w:szCs w:val="16"/>
              </w:rPr>
              <w:t>Mar</w:t>
            </w:r>
            <w:r w:rsidR="00C45133">
              <w:rPr>
                <w:sz w:val="16"/>
                <w:szCs w:val="16"/>
              </w:rPr>
              <w:t xml:space="preserve"> 2012</w:t>
            </w:r>
          </w:p>
        </w:tc>
        <w:tc>
          <w:tcPr>
            <w:tcW w:w="567" w:type="dxa"/>
            <w:shd w:val="solid" w:color="FFFFFF" w:fill="auto"/>
          </w:tcPr>
          <w:p w14:paraId="767896E2" w14:textId="77777777" w:rsidR="00C45133" w:rsidRDefault="00C45133" w:rsidP="007A3174">
            <w:pPr>
              <w:pStyle w:val="TAL"/>
              <w:rPr>
                <w:sz w:val="16"/>
                <w:szCs w:val="16"/>
              </w:rPr>
            </w:pPr>
            <w:r>
              <w:rPr>
                <w:sz w:val="16"/>
                <w:szCs w:val="16"/>
              </w:rPr>
              <w:t>CT-55</w:t>
            </w:r>
          </w:p>
        </w:tc>
        <w:tc>
          <w:tcPr>
            <w:tcW w:w="1028" w:type="dxa"/>
            <w:shd w:val="solid" w:color="FFFFFF" w:fill="auto"/>
          </w:tcPr>
          <w:p w14:paraId="0B414BF9" w14:textId="77777777" w:rsidR="00C45133" w:rsidRPr="00C036B5" w:rsidRDefault="00C45133" w:rsidP="007A3174">
            <w:pPr>
              <w:pStyle w:val="TAL"/>
              <w:rPr>
                <w:sz w:val="16"/>
                <w:szCs w:val="16"/>
              </w:rPr>
            </w:pPr>
            <w:r w:rsidRPr="00C45133">
              <w:rPr>
                <w:sz w:val="16"/>
                <w:szCs w:val="16"/>
              </w:rPr>
              <w:t>CP-120119</w:t>
            </w:r>
          </w:p>
        </w:tc>
        <w:tc>
          <w:tcPr>
            <w:tcW w:w="531" w:type="dxa"/>
            <w:shd w:val="solid" w:color="FFFFFF" w:fill="auto"/>
          </w:tcPr>
          <w:p w14:paraId="630C4A46" w14:textId="77777777" w:rsidR="00C45133" w:rsidRDefault="00C45133" w:rsidP="007A3174">
            <w:pPr>
              <w:pStyle w:val="TAL"/>
              <w:rPr>
                <w:sz w:val="16"/>
                <w:szCs w:val="16"/>
              </w:rPr>
            </w:pPr>
            <w:r>
              <w:rPr>
                <w:sz w:val="16"/>
                <w:szCs w:val="16"/>
              </w:rPr>
              <w:t>0139</w:t>
            </w:r>
          </w:p>
        </w:tc>
        <w:tc>
          <w:tcPr>
            <w:tcW w:w="305" w:type="dxa"/>
            <w:shd w:val="solid" w:color="FFFFFF" w:fill="auto"/>
          </w:tcPr>
          <w:p w14:paraId="698A4FD2" w14:textId="77777777" w:rsidR="00C45133" w:rsidRDefault="00C45133" w:rsidP="007A3174">
            <w:pPr>
              <w:pStyle w:val="TAL"/>
              <w:rPr>
                <w:sz w:val="16"/>
                <w:szCs w:val="16"/>
              </w:rPr>
            </w:pPr>
            <w:r>
              <w:rPr>
                <w:sz w:val="16"/>
                <w:szCs w:val="16"/>
              </w:rPr>
              <w:t>1</w:t>
            </w:r>
          </w:p>
        </w:tc>
        <w:tc>
          <w:tcPr>
            <w:tcW w:w="4234" w:type="dxa"/>
            <w:shd w:val="solid" w:color="FFFFFF" w:fill="auto"/>
          </w:tcPr>
          <w:p w14:paraId="7A2516CF" w14:textId="77777777" w:rsidR="00C45133" w:rsidRPr="00C45133" w:rsidRDefault="00C45133" w:rsidP="007A3174">
            <w:pPr>
              <w:pStyle w:val="TAL"/>
              <w:rPr>
                <w:sz w:val="16"/>
                <w:szCs w:val="16"/>
              </w:rPr>
            </w:pPr>
            <w:r w:rsidRPr="00C45133">
              <w:rPr>
                <w:sz w:val="16"/>
                <w:szCs w:val="16"/>
              </w:rPr>
              <w:t>Revisions to Rc interface</w:t>
            </w:r>
          </w:p>
        </w:tc>
        <w:tc>
          <w:tcPr>
            <w:tcW w:w="567" w:type="dxa"/>
            <w:shd w:val="solid" w:color="FFFFFF" w:fill="auto"/>
          </w:tcPr>
          <w:p w14:paraId="7BE8F623" w14:textId="77777777" w:rsidR="00C45133" w:rsidRDefault="00C45133" w:rsidP="007A3174">
            <w:pPr>
              <w:pStyle w:val="TAL"/>
              <w:rPr>
                <w:sz w:val="16"/>
                <w:szCs w:val="16"/>
              </w:rPr>
            </w:pPr>
            <w:r>
              <w:rPr>
                <w:sz w:val="16"/>
                <w:szCs w:val="16"/>
              </w:rPr>
              <w:t>11.1.0</w:t>
            </w:r>
          </w:p>
        </w:tc>
        <w:tc>
          <w:tcPr>
            <w:tcW w:w="567" w:type="dxa"/>
            <w:shd w:val="solid" w:color="FFFFFF" w:fill="auto"/>
          </w:tcPr>
          <w:p w14:paraId="33378F22" w14:textId="77777777" w:rsidR="00C45133" w:rsidRDefault="00C45133" w:rsidP="007A3174">
            <w:pPr>
              <w:pStyle w:val="TAL"/>
              <w:rPr>
                <w:sz w:val="16"/>
                <w:szCs w:val="16"/>
              </w:rPr>
            </w:pPr>
            <w:r>
              <w:rPr>
                <w:sz w:val="16"/>
                <w:szCs w:val="16"/>
              </w:rPr>
              <w:t>11.2.0</w:t>
            </w:r>
          </w:p>
        </w:tc>
        <w:tc>
          <w:tcPr>
            <w:tcW w:w="989" w:type="dxa"/>
            <w:shd w:val="solid" w:color="FFFFFF" w:fill="auto"/>
          </w:tcPr>
          <w:p w14:paraId="757ACCE9" w14:textId="77777777" w:rsidR="00C45133" w:rsidRDefault="00C45133" w:rsidP="007A3174">
            <w:pPr>
              <w:pStyle w:val="TAL"/>
              <w:rPr>
                <w:sz w:val="16"/>
                <w:szCs w:val="16"/>
              </w:rPr>
            </w:pPr>
            <w:r>
              <w:rPr>
                <w:sz w:val="16"/>
                <w:szCs w:val="16"/>
              </w:rPr>
              <w:t>C1-120754</w:t>
            </w:r>
          </w:p>
        </w:tc>
      </w:tr>
      <w:tr w:rsidR="00DB3680" w:rsidRPr="007A3174" w14:paraId="1336762A" w14:textId="77777777" w:rsidTr="00327946">
        <w:tc>
          <w:tcPr>
            <w:tcW w:w="851" w:type="dxa"/>
            <w:shd w:val="solid" w:color="FFFFFF" w:fill="auto"/>
          </w:tcPr>
          <w:p w14:paraId="31F8A8EC" w14:textId="77777777" w:rsidR="00DB3680" w:rsidRDefault="00DB3680" w:rsidP="007A3174">
            <w:pPr>
              <w:pStyle w:val="TAL"/>
              <w:rPr>
                <w:sz w:val="16"/>
                <w:szCs w:val="16"/>
              </w:rPr>
            </w:pPr>
            <w:r>
              <w:rPr>
                <w:sz w:val="16"/>
                <w:szCs w:val="16"/>
              </w:rPr>
              <w:t>Jun 2012</w:t>
            </w:r>
          </w:p>
        </w:tc>
        <w:tc>
          <w:tcPr>
            <w:tcW w:w="567" w:type="dxa"/>
            <w:shd w:val="solid" w:color="FFFFFF" w:fill="auto"/>
          </w:tcPr>
          <w:p w14:paraId="2B753B9B" w14:textId="77777777" w:rsidR="00DB3680" w:rsidRDefault="00DB3680" w:rsidP="007A3174">
            <w:pPr>
              <w:pStyle w:val="TAL"/>
              <w:rPr>
                <w:sz w:val="16"/>
                <w:szCs w:val="16"/>
              </w:rPr>
            </w:pPr>
            <w:r>
              <w:rPr>
                <w:sz w:val="16"/>
                <w:szCs w:val="16"/>
              </w:rPr>
              <w:t>CT-56</w:t>
            </w:r>
          </w:p>
        </w:tc>
        <w:tc>
          <w:tcPr>
            <w:tcW w:w="1028" w:type="dxa"/>
            <w:shd w:val="solid" w:color="FFFFFF" w:fill="auto"/>
          </w:tcPr>
          <w:p w14:paraId="4B7C79EE" w14:textId="77777777" w:rsidR="00DB3680" w:rsidRPr="00DB3680" w:rsidRDefault="00DB3680" w:rsidP="007A3174">
            <w:pPr>
              <w:pStyle w:val="TAL"/>
              <w:rPr>
                <w:sz w:val="16"/>
                <w:szCs w:val="16"/>
              </w:rPr>
            </w:pPr>
            <w:r w:rsidRPr="00DB3680">
              <w:rPr>
                <w:sz w:val="16"/>
                <w:szCs w:val="16"/>
              </w:rPr>
              <w:t>CP-120320</w:t>
            </w:r>
          </w:p>
        </w:tc>
        <w:tc>
          <w:tcPr>
            <w:tcW w:w="531" w:type="dxa"/>
            <w:shd w:val="solid" w:color="FFFFFF" w:fill="auto"/>
          </w:tcPr>
          <w:p w14:paraId="015E8A63" w14:textId="77777777" w:rsidR="00DB3680" w:rsidRDefault="00DB3680" w:rsidP="007A3174">
            <w:pPr>
              <w:pStyle w:val="TAL"/>
              <w:rPr>
                <w:sz w:val="16"/>
                <w:szCs w:val="16"/>
              </w:rPr>
            </w:pPr>
            <w:r>
              <w:rPr>
                <w:sz w:val="16"/>
                <w:szCs w:val="16"/>
              </w:rPr>
              <w:t>0141</w:t>
            </w:r>
          </w:p>
        </w:tc>
        <w:tc>
          <w:tcPr>
            <w:tcW w:w="305" w:type="dxa"/>
            <w:shd w:val="solid" w:color="FFFFFF" w:fill="auto"/>
          </w:tcPr>
          <w:p w14:paraId="22EFB329" w14:textId="77777777" w:rsidR="00DB3680" w:rsidRDefault="00DB3680" w:rsidP="007A3174">
            <w:pPr>
              <w:pStyle w:val="TAL"/>
              <w:rPr>
                <w:sz w:val="16"/>
                <w:szCs w:val="16"/>
              </w:rPr>
            </w:pPr>
          </w:p>
        </w:tc>
        <w:tc>
          <w:tcPr>
            <w:tcW w:w="4234" w:type="dxa"/>
            <w:shd w:val="solid" w:color="FFFFFF" w:fill="auto"/>
          </w:tcPr>
          <w:p w14:paraId="60B8F267" w14:textId="77777777" w:rsidR="00DB3680" w:rsidRPr="00DB3680" w:rsidRDefault="00DB3680" w:rsidP="007A3174">
            <w:pPr>
              <w:pStyle w:val="TAL"/>
              <w:rPr>
                <w:sz w:val="16"/>
                <w:szCs w:val="16"/>
              </w:rPr>
            </w:pPr>
            <w:r w:rsidRPr="00DB3680">
              <w:rPr>
                <w:sz w:val="16"/>
                <w:szCs w:val="16"/>
              </w:rPr>
              <w:t>Editorial correction in border control concepts</w:t>
            </w:r>
          </w:p>
        </w:tc>
        <w:tc>
          <w:tcPr>
            <w:tcW w:w="567" w:type="dxa"/>
            <w:shd w:val="solid" w:color="FFFFFF" w:fill="auto"/>
          </w:tcPr>
          <w:p w14:paraId="32383BD6" w14:textId="77777777" w:rsidR="00DB3680" w:rsidRDefault="00DB3680" w:rsidP="007A3174">
            <w:pPr>
              <w:pStyle w:val="TAL"/>
              <w:rPr>
                <w:sz w:val="16"/>
                <w:szCs w:val="16"/>
              </w:rPr>
            </w:pPr>
            <w:r>
              <w:rPr>
                <w:sz w:val="16"/>
                <w:szCs w:val="16"/>
              </w:rPr>
              <w:t>11.2.0</w:t>
            </w:r>
          </w:p>
        </w:tc>
        <w:tc>
          <w:tcPr>
            <w:tcW w:w="567" w:type="dxa"/>
            <w:shd w:val="solid" w:color="FFFFFF" w:fill="auto"/>
          </w:tcPr>
          <w:p w14:paraId="325C5DCE" w14:textId="77777777" w:rsidR="00DB3680" w:rsidRDefault="00DB3680" w:rsidP="007A3174">
            <w:pPr>
              <w:pStyle w:val="TAL"/>
              <w:rPr>
                <w:sz w:val="16"/>
                <w:szCs w:val="16"/>
              </w:rPr>
            </w:pPr>
            <w:r>
              <w:rPr>
                <w:sz w:val="16"/>
                <w:szCs w:val="16"/>
              </w:rPr>
              <w:t>11.3.0</w:t>
            </w:r>
          </w:p>
        </w:tc>
        <w:tc>
          <w:tcPr>
            <w:tcW w:w="989" w:type="dxa"/>
            <w:shd w:val="solid" w:color="FFFFFF" w:fill="auto"/>
          </w:tcPr>
          <w:p w14:paraId="1C87723E" w14:textId="77777777" w:rsidR="00DB3680" w:rsidRDefault="00DB3680" w:rsidP="007A3174">
            <w:pPr>
              <w:pStyle w:val="TAL"/>
              <w:rPr>
                <w:sz w:val="16"/>
                <w:szCs w:val="16"/>
              </w:rPr>
            </w:pPr>
            <w:r>
              <w:rPr>
                <w:sz w:val="16"/>
                <w:szCs w:val="16"/>
              </w:rPr>
              <w:t>C1-120991</w:t>
            </w:r>
          </w:p>
        </w:tc>
      </w:tr>
      <w:tr w:rsidR="00DB3680" w:rsidRPr="007A3174" w14:paraId="1394A900" w14:textId="77777777" w:rsidTr="00327946">
        <w:tc>
          <w:tcPr>
            <w:tcW w:w="851" w:type="dxa"/>
            <w:shd w:val="solid" w:color="FFFFFF" w:fill="auto"/>
          </w:tcPr>
          <w:p w14:paraId="2B5FE13B" w14:textId="77777777" w:rsidR="00DB3680" w:rsidRDefault="00DB3680" w:rsidP="007A3174">
            <w:pPr>
              <w:pStyle w:val="TAL"/>
              <w:rPr>
                <w:sz w:val="16"/>
                <w:szCs w:val="16"/>
              </w:rPr>
            </w:pPr>
            <w:r>
              <w:rPr>
                <w:sz w:val="16"/>
                <w:szCs w:val="16"/>
              </w:rPr>
              <w:t>Jun 2012</w:t>
            </w:r>
          </w:p>
        </w:tc>
        <w:tc>
          <w:tcPr>
            <w:tcW w:w="567" w:type="dxa"/>
            <w:shd w:val="solid" w:color="FFFFFF" w:fill="auto"/>
          </w:tcPr>
          <w:p w14:paraId="18506236" w14:textId="77777777" w:rsidR="00DB3680" w:rsidRDefault="00DB3680" w:rsidP="007A3174">
            <w:pPr>
              <w:pStyle w:val="TAL"/>
              <w:rPr>
                <w:sz w:val="16"/>
                <w:szCs w:val="16"/>
              </w:rPr>
            </w:pPr>
            <w:r>
              <w:rPr>
                <w:sz w:val="16"/>
                <w:szCs w:val="16"/>
              </w:rPr>
              <w:t>CT-56</w:t>
            </w:r>
          </w:p>
        </w:tc>
        <w:tc>
          <w:tcPr>
            <w:tcW w:w="1028" w:type="dxa"/>
            <w:shd w:val="solid" w:color="FFFFFF" w:fill="auto"/>
          </w:tcPr>
          <w:p w14:paraId="5ED479EC" w14:textId="77777777" w:rsidR="00DB3680" w:rsidRPr="00DB3680" w:rsidRDefault="00DB3680" w:rsidP="007A3174">
            <w:pPr>
              <w:pStyle w:val="TAL"/>
              <w:rPr>
                <w:sz w:val="16"/>
                <w:szCs w:val="16"/>
              </w:rPr>
            </w:pPr>
            <w:r w:rsidRPr="00DB3680">
              <w:rPr>
                <w:sz w:val="16"/>
                <w:szCs w:val="16"/>
              </w:rPr>
              <w:t>CP-120307</w:t>
            </w:r>
          </w:p>
        </w:tc>
        <w:tc>
          <w:tcPr>
            <w:tcW w:w="531" w:type="dxa"/>
            <w:shd w:val="solid" w:color="FFFFFF" w:fill="auto"/>
          </w:tcPr>
          <w:p w14:paraId="18563771" w14:textId="77777777" w:rsidR="00DB3680" w:rsidRDefault="00DB3680" w:rsidP="007A3174">
            <w:pPr>
              <w:pStyle w:val="TAL"/>
              <w:rPr>
                <w:sz w:val="16"/>
                <w:szCs w:val="16"/>
              </w:rPr>
            </w:pPr>
            <w:r>
              <w:rPr>
                <w:sz w:val="16"/>
                <w:szCs w:val="16"/>
              </w:rPr>
              <w:t>0143</w:t>
            </w:r>
          </w:p>
        </w:tc>
        <w:tc>
          <w:tcPr>
            <w:tcW w:w="305" w:type="dxa"/>
            <w:shd w:val="solid" w:color="FFFFFF" w:fill="auto"/>
          </w:tcPr>
          <w:p w14:paraId="3E99A253" w14:textId="77777777" w:rsidR="00DB3680" w:rsidRDefault="00DB3680" w:rsidP="007A3174">
            <w:pPr>
              <w:pStyle w:val="TAL"/>
              <w:rPr>
                <w:sz w:val="16"/>
                <w:szCs w:val="16"/>
              </w:rPr>
            </w:pPr>
          </w:p>
        </w:tc>
        <w:tc>
          <w:tcPr>
            <w:tcW w:w="4234" w:type="dxa"/>
            <w:shd w:val="solid" w:color="FFFFFF" w:fill="auto"/>
          </w:tcPr>
          <w:p w14:paraId="26F50D71" w14:textId="77777777" w:rsidR="00DB3680" w:rsidRPr="00DB3680" w:rsidRDefault="00DB3680" w:rsidP="007A3174">
            <w:pPr>
              <w:pStyle w:val="TAL"/>
              <w:rPr>
                <w:sz w:val="16"/>
                <w:szCs w:val="16"/>
              </w:rPr>
            </w:pPr>
            <w:r w:rsidRPr="00DB3680">
              <w:rPr>
                <w:sz w:val="16"/>
                <w:szCs w:val="16"/>
              </w:rPr>
              <w:t>Correction of reference to TS 33.328</w:t>
            </w:r>
          </w:p>
        </w:tc>
        <w:tc>
          <w:tcPr>
            <w:tcW w:w="567" w:type="dxa"/>
            <w:shd w:val="solid" w:color="FFFFFF" w:fill="auto"/>
          </w:tcPr>
          <w:p w14:paraId="22115FE0" w14:textId="77777777" w:rsidR="00DB3680" w:rsidRDefault="00DB3680" w:rsidP="007A3174">
            <w:pPr>
              <w:pStyle w:val="TAL"/>
              <w:rPr>
                <w:sz w:val="16"/>
                <w:szCs w:val="16"/>
              </w:rPr>
            </w:pPr>
            <w:r>
              <w:rPr>
                <w:sz w:val="16"/>
                <w:szCs w:val="16"/>
              </w:rPr>
              <w:t>11.2.0</w:t>
            </w:r>
          </w:p>
        </w:tc>
        <w:tc>
          <w:tcPr>
            <w:tcW w:w="567" w:type="dxa"/>
            <w:shd w:val="solid" w:color="FFFFFF" w:fill="auto"/>
          </w:tcPr>
          <w:p w14:paraId="0F97D438" w14:textId="77777777" w:rsidR="00DB3680" w:rsidRDefault="00DB3680" w:rsidP="007A3174">
            <w:pPr>
              <w:pStyle w:val="TAL"/>
              <w:rPr>
                <w:sz w:val="16"/>
                <w:szCs w:val="16"/>
              </w:rPr>
            </w:pPr>
            <w:r>
              <w:rPr>
                <w:sz w:val="16"/>
                <w:szCs w:val="16"/>
              </w:rPr>
              <w:t>11.3.0</w:t>
            </w:r>
          </w:p>
        </w:tc>
        <w:tc>
          <w:tcPr>
            <w:tcW w:w="989" w:type="dxa"/>
            <w:shd w:val="solid" w:color="FFFFFF" w:fill="auto"/>
          </w:tcPr>
          <w:p w14:paraId="4EB51287" w14:textId="77777777" w:rsidR="00DB3680" w:rsidRDefault="00DB3680" w:rsidP="007A3174">
            <w:pPr>
              <w:pStyle w:val="TAL"/>
              <w:rPr>
                <w:sz w:val="16"/>
                <w:szCs w:val="16"/>
              </w:rPr>
            </w:pPr>
            <w:r>
              <w:rPr>
                <w:sz w:val="16"/>
                <w:szCs w:val="16"/>
              </w:rPr>
              <w:t>C1-121958</w:t>
            </w:r>
          </w:p>
        </w:tc>
      </w:tr>
      <w:tr w:rsidR="00DB3680" w:rsidRPr="007A3174" w14:paraId="07ACEB5D" w14:textId="77777777" w:rsidTr="00327946">
        <w:tc>
          <w:tcPr>
            <w:tcW w:w="851" w:type="dxa"/>
            <w:shd w:val="solid" w:color="FFFFFF" w:fill="auto"/>
          </w:tcPr>
          <w:p w14:paraId="49242450" w14:textId="77777777" w:rsidR="00DB3680" w:rsidRDefault="00DB3680" w:rsidP="007A3174">
            <w:pPr>
              <w:pStyle w:val="TAL"/>
              <w:rPr>
                <w:sz w:val="16"/>
                <w:szCs w:val="16"/>
              </w:rPr>
            </w:pPr>
            <w:r>
              <w:rPr>
                <w:sz w:val="16"/>
                <w:szCs w:val="16"/>
              </w:rPr>
              <w:t>Jun 2012</w:t>
            </w:r>
          </w:p>
        </w:tc>
        <w:tc>
          <w:tcPr>
            <w:tcW w:w="567" w:type="dxa"/>
            <w:shd w:val="solid" w:color="FFFFFF" w:fill="auto"/>
          </w:tcPr>
          <w:p w14:paraId="0A91FD90" w14:textId="77777777" w:rsidR="00DB3680" w:rsidRDefault="00DB3680" w:rsidP="007A3174">
            <w:pPr>
              <w:pStyle w:val="TAL"/>
              <w:rPr>
                <w:sz w:val="16"/>
                <w:szCs w:val="16"/>
              </w:rPr>
            </w:pPr>
            <w:r>
              <w:rPr>
                <w:sz w:val="16"/>
                <w:szCs w:val="16"/>
              </w:rPr>
              <w:t>CT-56</w:t>
            </w:r>
          </w:p>
        </w:tc>
        <w:tc>
          <w:tcPr>
            <w:tcW w:w="1028" w:type="dxa"/>
            <w:shd w:val="solid" w:color="FFFFFF" w:fill="auto"/>
          </w:tcPr>
          <w:p w14:paraId="1DB93164" w14:textId="77777777" w:rsidR="00DB3680" w:rsidRPr="00DB3680" w:rsidRDefault="00DB3680" w:rsidP="007A3174">
            <w:pPr>
              <w:pStyle w:val="TAL"/>
              <w:rPr>
                <w:sz w:val="16"/>
                <w:szCs w:val="16"/>
              </w:rPr>
            </w:pPr>
            <w:r w:rsidRPr="00DB3680">
              <w:rPr>
                <w:sz w:val="16"/>
                <w:szCs w:val="16"/>
              </w:rPr>
              <w:t>CP-120320</w:t>
            </w:r>
          </w:p>
        </w:tc>
        <w:tc>
          <w:tcPr>
            <w:tcW w:w="531" w:type="dxa"/>
            <w:shd w:val="solid" w:color="FFFFFF" w:fill="auto"/>
          </w:tcPr>
          <w:p w14:paraId="64A88605" w14:textId="77777777" w:rsidR="00DB3680" w:rsidRDefault="00DB3680" w:rsidP="007A3174">
            <w:pPr>
              <w:pStyle w:val="TAL"/>
              <w:rPr>
                <w:sz w:val="16"/>
                <w:szCs w:val="16"/>
              </w:rPr>
            </w:pPr>
            <w:r>
              <w:rPr>
                <w:sz w:val="16"/>
                <w:szCs w:val="16"/>
              </w:rPr>
              <w:t>0144</w:t>
            </w:r>
          </w:p>
        </w:tc>
        <w:tc>
          <w:tcPr>
            <w:tcW w:w="305" w:type="dxa"/>
            <w:shd w:val="solid" w:color="FFFFFF" w:fill="auto"/>
          </w:tcPr>
          <w:p w14:paraId="302A4C9A" w14:textId="77777777" w:rsidR="00DB3680" w:rsidRDefault="00DB3680" w:rsidP="007A3174">
            <w:pPr>
              <w:pStyle w:val="TAL"/>
              <w:rPr>
                <w:sz w:val="16"/>
                <w:szCs w:val="16"/>
              </w:rPr>
            </w:pPr>
            <w:r>
              <w:rPr>
                <w:sz w:val="16"/>
                <w:szCs w:val="16"/>
              </w:rPr>
              <w:t>1</w:t>
            </w:r>
          </w:p>
        </w:tc>
        <w:tc>
          <w:tcPr>
            <w:tcW w:w="4234" w:type="dxa"/>
            <w:shd w:val="solid" w:color="FFFFFF" w:fill="auto"/>
          </w:tcPr>
          <w:p w14:paraId="61C9812A" w14:textId="77777777" w:rsidR="00DB3680" w:rsidRPr="00DB3680" w:rsidRDefault="00DB3680" w:rsidP="007A3174">
            <w:pPr>
              <w:pStyle w:val="TAL"/>
              <w:rPr>
                <w:sz w:val="16"/>
                <w:szCs w:val="16"/>
              </w:rPr>
            </w:pPr>
            <w:r w:rsidRPr="00DB3680">
              <w:rPr>
                <w:sz w:val="16"/>
                <w:szCs w:val="16"/>
              </w:rPr>
              <w:t>Access to MRB and to MRF resources by entities other than an application server</w:t>
            </w:r>
          </w:p>
        </w:tc>
        <w:tc>
          <w:tcPr>
            <w:tcW w:w="567" w:type="dxa"/>
            <w:shd w:val="solid" w:color="FFFFFF" w:fill="auto"/>
          </w:tcPr>
          <w:p w14:paraId="0A6D2491" w14:textId="77777777" w:rsidR="00DB3680" w:rsidRDefault="00DB3680" w:rsidP="007A3174">
            <w:pPr>
              <w:pStyle w:val="TAL"/>
              <w:rPr>
                <w:sz w:val="16"/>
                <w:szCs w:val="16"/>
              </w:rPr>
            </w:pPr>
            <w:r>
              <w:rPr>
                <w:sz w:val="16"/>
                <w:szCs w:val="16"/>
              </w:rPr>
              <w:t>11.2.0</w:t>
            </w:r>
          </w:p>
        </w:tc>
        <w:tc>
          <w:tcPr>
            <w:tcW w:w="567" w:type="dxa"/>
            <w:shd w:val="solid" w:color="FFFFFF" w:fill="auto"/>
          </w:tcPr>
          <w:p w14:paraId="18208F44" w14:textId="77777777" w:rsidR="00DB3680" w:rsidRDefault="00DB3680" w:rsidP="007A3174">
            <w:pPr>
              <w:pStyle w:val="TAL"/>
              <w:rPr>
                <w:sz w:val="16"/>
                <w:szCs w:val="16"/>
              </w:rPr>
            </w:pPr>
            <w:r>
              <w:rPr>
                <w:sz w:val="16"/>
                <w:szCs w:val="16"/>
              </w:rPr>
              <w:t>11.3.0</w:t>
            </w:r>
          </w:p>
        </w:tc>
        <w:tc>
          <w:tcPr>
            <w:tcW w:w="989" w:type="dxa"/>
            <w:shd w:val="solid" w:color="FFFFFF" w:fill="auto"/>
          </w:tcPr>
          <w:p w14:paraId="3424ED35" w14:textId="77777777" w:rsidR="00DB3680" w:rsidRDefault="00DB3680" w:rsidP="007A3174">
            <w:pPr>
              <w:pStyle w:val="TAL"/>
              <w:rPr>
                <w:sz w:val="16"/>
                <w:szCs w:val="16"/>
              </w:rPr>
            </w:pPr>
            <w:r>
              <w:rPr>
                <w:sz w:val="16"/>
                <w:szCs w:val="16"/>
              </w:rPr>
              <w:t>C1-122241</w:t>
            </w:r>
          </w:p>
        </w:tc>
      </w:tr>
      <w:tr w:rsidR="00DB3680" w:rsidRPr="007A3174" w14:paraId="533F5D56" w14:textId="77777777" w:rsidTr="00327946">
        <w:tc>
          <w:tcPr>
            <w:tcW w:w="851" w:type="dxa"/>
            <w:shd w:val="solid" w:color="FFFFFF" w:fill="auto"/>
          </w:tcPr>
          <w:p w14:paraId="0FCE11D9" w14:textId="77777777" w:rsidR="00DB3680" w:rsidRDefault="00DB3680" w:rsidP="007A3174">
            <w:pPr>
              <w:pStyle w:val="TAL"/>
              <w:rPr>
                <w:sz w:val="16"/>
                <w:szCs w:val="16"/>
              </w:rPr>
            </w:pPr>
            <w:r>
              <w:rPr>
                <w:sz w:val="16"/>
                <w:szCs w:val="16"/>
              </w:rPr>
              <w:t>Jun 2012</w:t>
            </w:r>
          </w:p>
        </w:tc>
        <w:tc>
          <w:tcPr>
            <w:tcW w:w="567" w:type="dxa"/>
            <w:shd w:val="solid" w:color="FFFFFF" w:fill="auto"/>
          </w:tcPr>
          <w:p w14:paraId="6F8F7B1C" w14:textId="77777777" w:rsidR="00DB3680" w:rsidRDefault="00DB3680" w:rsidP="007A3174">
            <w:pPr>
              <w:pStyle w:val="TAL"/>
              <w:rPr>
                <w:sz w:val="16"/>
                <w:szCs w:val="16"/>
              </w:rPr>
            </w:pPr>
            <w:r>
              <w:rPr>
                <w:sz w:val="16"/>
                <w:szCs w:val="16"/>
              </w:rPr>
              <w:t>CT-56</w:t>
            </w:r>
          </w:p>
        </w:tc>
        <w:tc>
          <w:tcPr>
            <w:tcW w:w="1028" w:type="dxa"/>
            <w:shd w:val="solid" w:color="FFFFFF" w:fill="auto"/>
          </w:tcPr>
          <w:p w14:paraId="6E72D3BC" w14:textId="77777777" w:rsidR="00DB3680" w:rsidRPr="00DB3680" w:rsidRDefault="00DB3680" w:rsidP="007A3174">
            <w:pPr>
              <w:pStyle w:val="TAL"/>
              <w:rPr>
                <w:sz w:val="16"/>
                <w:szCs w:val="16"/>
              </w:rPr>
            </w:pPr>
            <w:r w:rsidRPr="00DB3680">
              <w:rPr>
                <w:sz w:val="16"/>
                <w:szCs w:val="16"/>
              </w:rPr>
              <w:t>CP-120316</w:t>
            </w:r>
          </w:p>
        </w:tc>
        <w:tc>
          <w:tcPr>
            <w:tcW w:w="531" w:type="dxa"/>
            <w:shd w:val="solid" w:color="FFFFFF" w:fill="auto"/>
          </w:tcPr>
          <w:p w14:paraId="4631C929" w14:textId="77777777" w:rsidR="00DB3680" w:rsidRDefault="00DB3680" w:rsidP="007A3174">
            <w:pPr>
              <w:pStyle w:val="TAL"/>
              <w:rPr>
                <w:sz w:val="16"/>
                <w:szCs w:val="16"/>
              </w:rPr>
            </w:pPr>
            <w:r>
              <w:rPr>
                <w:sz w:val="16"/>
                <w:szCs w:val="16"/>
              </w:rPr>
              <w:t>0145</w:t>
            </w:r>
          </w:p>
        </w:tc>
        <w:tc>
          <w:tcPr>
            <w:tcW w:w="305" w:type="dxa"/>
            <w:shd w:val="solid" w:color="FFFFFF" w:fill="auto"/>
          </w:tcPr>
          <w:p w14:paraId="7EFEF917" w14:textId="77777777" w:rsidR="00DB3680" w:rsidRDefault="00DB3680" w:rsidP="007A3174">
            <w:pPr>
              <w:pStyle w:val="TAL"/>
              <w:rPr>
                <w:sz w:val="16"/>
                <w:szCs w:val="16"/>
              </w:rPr>
            </w:pPr>
            <w:r>
              <w:rPr>
                <w:sz w:val="16"/>
                <w:szCs w:val="16"/>
              </w:rPr>
              <w:t>3</w:t>
            </w:r>
          </w:p>
        </w:tc>
        <w:tc>
          <w:tcPr>
            <w:tcW w:w="4234" w:type="dxa"/>
            <w:shd w:val="solid" w:color="FFFFFF" w:fill="auto"/>
          </w:tcPr>
          <w:p w14:paraId="16A6E756" w14:textId="77777777" w:rsidR="00DB3680" w:rsidRPr="00DB3680" w:rsidRDefault="00DB3680" w:rsidP="007A3174">
            <w:pPr>
              <w:pStyle w:val="TAL"/>
              <w:rPr>
                <w:sz w:val="16"/>
                <w:szCs w:val="16"/>
              </w:rPr>
            </w:pPr>
            <w:r w:rsidRPr="00DB3680">
              <w:rPr>
                <w:sz w:val="16"/>
                <w:szCs w:val="16"/>
              </w:rPr>
              <w:t>Creation of a new functional entity to support application servers in the enterprise</w:t>
            </w:r>
          </w:p>
        </w:tc>
        <w:tc>
          <w:tcPr>
            <w:tcW w:w="567" w:type="dxa"/>
            <w:shd w:val="solid" w:color="FFFFFF" w:fill="auto"/>
          </w:tcPr>
          <w:p w14:paraId="1C058B03" w14:textId="77777777" w:rsidR="00DB3680" w:rsidRDefault="00DB3680" w:rsidP="007A3174">
            <w:pPr>
              <w:pStyle w:val="TAL"/>
              <w:rPr>
                <w:sz w:val="16"/>
                <w:szCs w:val="16"/>
              </w:rPr>
            </w:pPr>
            <w:r>
              <w:rPr>
                <w:sz w:val="16"/>
                <w:szCs w:val="16"/>
              </w:rPr>
              <w:t>11.2.0</w:t>
            </w:r>
          </w:p>
        </w:tc>
        <w:tc>
          <w:tcPr>
            <w:tcW w:w="567" w:type="dxa"/>
            <w:shd w:val="solid" w:color="FFFFFF" w:fill="auto"/>
          </w:tcPr>
          <w:p w14:paraId="1BB2B17B" w14:textId="77777777" w:rsidR="00DB3680" w:rsidRDefault="00DB3680" w:rsidP="007A3174">
            <w:pPr>
              <w:pStyle w:val="TAL"/>
              <w:rPr>
                <w:sz w:val="16"/>
                <w:szCs w:val="16"/>
              </w:rPr>
            </w:pPr>
            <w:r>
              <w:rPr>
                <w:sz w:val="16"/>
                <w:szCs w:val="16"/>
              </w:rPr>
              <w:t>11.3.0</w:t>
            </w:r>
          </w:p>
        </w:tc>
        <w:tc>
          <w:tcPr>
            <w:tcW w:w="989" w:type="dxa"/>
            <w:shd w:val="solid" w:color="FFFFFF" w:fill="auto"/>
          </w:tcPr>
          <w:p w14:paraId="314F88C9" w14:textId="77777777" w:rsidR="00DB3680" w:rsidRDefault="00DB3680" w:rsidP="007A3174">
            <w:pPr>
              <w:pStyle w:val="TAL"/>
              <w:rPr>
                <w:sz w:val="16"/>
                <w:szCs w:val="16"/>
              </w:rPr>
            </w:pPr>
            <w:r>
              <w:rPr>
                <w:sz w:val="16"/>
                <w:szCs w:val="16"/>
              </w:rPr>
              <w:t>C1-122479</w:t>
            </w:r>
          </w:p>
        </w:tc>
      </w:tr>
      <w:tr w:rsidR="00DB3680" w:rsidRPr="007A3174" w14:paraId="3EC581C8" w14:textId="77777777" w:rsidTr="00327946">
        <w:tc>
          <w:tcPr>
            <w:tcW w:w="851" w:type="dxa"/>
            <w:shd w:val="solid" w:color="FFFFFF" w:fill="auto"/>
          </w:tcPr>
          <w:p w14:paraId="40EC8FAC" w14:textId="77777777" w:rsidR="00DB3680" w:rsidRDefault="00DB3680" w:rsidP="007A3174">
            <w:pPr>
              <w:pStyle w:val="TAL"/>
              <w:rPr>
                <w:sz w:val="16"/>
                <w:szCs w:val="16"/>
              </w:rPr>
            </w:pPr>
            <w:r>
              <w:rPr>
                <w:sz w:val="16"/>
                <w:szCs w:val="16"/>
              </w:rPr>
              <w:t>Jun 2012</w:t>
            </w:r>
          </w:p>
        </w:tc>
        <w:tc>
          <w:tcPr>
            <w:tcW w:w="567" w:type="dxa"/>
            <w:shd w:val="solid" w:color="FFFFFF" w:fill="auto"/>
          </w:tcPr>
          <w:p w14:paraId="4E5094BF" w14:textId="77777777" w:rsidR="00DB3680" w:rsidRDefault="00DB3680" w:rsidP="007A3174">
            <w:pPr>
              <w:pStyle w:val="TAL"/>
              <w:rPr>
                <w:sz w:val="16"/>
                <w:szCs w:val="16"/>
              </w:rPr>
            </w:pPr>
            <w:r>
              <w:rPr>
                <w:sz w:val="16"/>
                <w:szCs w:val="16"/>
              </w:rPr>
              <w:t>CT-56</w:t>
            </w:r>
          </w:p>
        </w:tc>
        <w:tc>
          <w:tcPr>
            <w:tcW w:w="1028" w:type="dxa"/>
            <w:shd w:val="solid" w:color="FFFFFF" w:fill="auto"/>
          </w:tcPr>
          <w:p w14:paraId="0467465F" w14:textId="77777777" w:rsidR="00DB3680" w:rsidRPr="00DB3680" w:rsidRDefault="00DB3680" w:rsidP="007A3174">
            <w:pPr>
              <w:pStyle w:val="TAL"/>
              <w:rPr>
                <w:sz w:val="16"/>
                <w:szCs w:val="16"/>
              </w:rPr>
            </w:pPr>
            <w:r w:rsidRPr="00DB3680">
              <w:rPr>
                <w:sz w:val="16"/>
                <w:szCs w:val="16"/>
              </w:rPr>
              <w:t>CP-120320</w:t>
            </w:r>
          </w:p>
        </w:tc>
        <w:tc>
          <w:tcPr>
            <w:tcW w:w="531" w:type="dxa"/>
            <w:shd w:val="solid" w:color="FFFFFF" w:fill="auto"/>
          </w:tcPr>
          <w:p w14:paraId="09035BF8" w14:textId="77777777" w:rsidR="00DB3680" w:rsidRDefault="00DB3680" w:rsidP="007A3174">
            <w:pPr>
              <w:pStyle w:val="TAL"/>
              <w:rPr>
                <w:sz w:val="16"/>
                <w:szCs w:val="16"/>
              </w:rPr>
            </w:pPr>
            <w:r>
              <w:rPr>
                <w:sz w:val="16"/>
                <w:szCs w:val="16"/>
              </w:rPr>
              <w:t>0146</w:t>
            </w:r>
          </w:p>
        </w:tc>
        <w:tc>
          <w:tcPr>
            <w:tcW w:w="305" w:type="dxa"/>
            <w:shd w:val="solid" w:color="FFFFFF" w:fill="auto"/>
          </w:tcPr>
          <w:p w14:paraId="60EBE812" w14:textId="77777777" w:rsidR="00DB3680" w:rsidRDefault="00DB3680" w:rsidP="007A3174">
            <w:pPr>
              <w:pStyle w:val="TAL"/>
              <w:rPr>
                <w:sz w:val="16"/>
                <w:szCs w:val="16"/>
              </w:rPr>
            </w:pPr>
            <w:r>
              <w:rPr>
                <w:sz w:val="16"/>
                <w:szCs w:val="16"/>
              </w:rPr>
              <w:t>1</w:t>
            </w:r>
          </w:p>
        </w:tc>
        <w:tc>
          <w:tcPr>
            <w:tcW w:w="4234" w:type="dxa"/>
            <w:shd w:val="solid" w:color="FFFFFF" w:fill="auto"/>
          </w:tcPr>
          <w:p w14:paraId="5532F678" w14:textId="77777777" w:rsidR="00DB3680" w:rsidRPr="00DB3680" w:rsidRDefault="00DB3680" w:rsidP="007A3174">
            <w:pPr>
              <w:pStyle w:val="TAL"/>
              <w:rPr>
                <w:sz w:val="16"/>
                <w:szCs w:val="16"/>
              </w:rPr>
            </w:pPr>
            <w:r w:rsidRPr="00DB3680">
              <w:rPr>
                <w:sz w:val="16"/>
                <w:szCs w:val="16"/>
              </w:rPr>
              <w:t>Correction of MRF and MRB related interfaces</w:t>
            </w:r>
          </w:p>
        </w:tc>
        <w:tc>
          <w:tcPr>
            <w:tcW w:w="567" w:type="dxa"/>
            <w:shd w:val="solid" w:color="FFFFFF" w:fill="auto"/>
          </w:tcPr>
          <w:p w14:paraId="1F264412" w14:textId="77777777" w:rsidR="00DB3680" w:rsidRDefault="00DB3680" w:rsidP="007A3174">
            <w:pPr>
              <w:pStyle w:val="TAL"/>
              <w:rPr>
                <w:sz w:val="16"/>
                <w:szCs w:val="16"/>
              </w:rPr>
            </w:pPr>
            <w:r>
              <w:rPr>
                <w:sz w:val="16"/>
                <w:szCs w:val="16"/>
              </w:rPr>
              <w:t>11.2.0</w:t>
            </w:r>
          </w:p>
        </w:tc>
        <w:tc>
          <w:tcPr>
            <w:tcW w:w="567" w:type="dxa"/>
            <w:shd w:val="solid" w:color="FFFFFF" w:fill="auto"/>
          </w:tcPr>
          <w:p w14:paraId="1A0E1E4A" w14:textId="77777777" w:rsidR="00DB3680" w:rsidRDefault="00DB3680" w:rsidP="007A3174">
            <w:pPr>
              <w:pStyle w:val="TAL"/>
              <w:rPr>
                <w:sz w:val="16"/>
                <w:szCs w:val="16"/>
              </w:rPr>
            </w:pPr>
            <w:r>
              <w:rPr>
                <w:sz w:val="16"/>
                <w:szCs w:val="16"/>
              </w:rPr>
              <w:t>11.3.0</w:t>
            </w:r>
          </w:p>
        </w:tc>
        <w:tc>
          <w:tcPr>
            <w:tcW w:w="989" w:type="dxa"/>
            <w:shd w:val="solid" w:color="FFFFFF" w:fill="auto"/>
          </w:tcPr>
          <w:p w14:paraId="2AACB5C1" w14:textId="77777777" w:rsidR="00DB3680" w:rsidRDefault="00DB3680" w:rsidP="007A3174">
            <w:pPr>
              <w:pStyle w:val="TAL"/>
              <w:rPr>
                <w:sz w:val="16"/>
                <w:szCs w:val="16"/>
              </w:rPr>
            </w:pPr>
            <w:r>
              <w:rPr>
                <w:sz w:val="16"/>
                <w:szCs w:val="16"/>
              </w:rPr>
              <w:t>C1-122242</w:t>
            </w:r>
          </w:p>
        </w:tc>
      </w:tr>
      <w:tr w:rsidR="00DB3680" w:rsidRPr="007A3174" w14:paraId="16CA4392" w14:textId="77777777" w:rsidTr="00327946">
        <w:tc>
          <w:tcPr>
            <w:tcW w:w="851" w:type="dxa"/>
            <w:shd w:val="solid" w:color="FFFFFF" w:fill="auto"/>
          </w:tcPr>
          <w:p w14:paraId="3A10B93D" w14:textId="77777777" w:rsidR="00DB3680" w:rsidRDefault="00DB3680" w:rsidP="007A3174">
            <w:pPr>
              <w:pStyle w:val="TAL"/>
              <w:rPr>
                <w:sz w:val="16"/>
                <w:szCs w:val="16"/>
              </w:rPr>
            </w:pPr>
            <w:r>
              <w:rPr>
                <w:sz w:val="16"/>
                <w:szCs w:val="16"/>
              </w:rPr>
              <w:t>Jun 2012</w:t>
            </w:r>
          </w:p>
        </w:tc>
        <w:tc>
          <w:tcPr>
            <w:tcW w:w="567" w:type="dxa"/>
            <w:shd w:val="solid" w:color="FFFFFF" w:fill="auto"/>
          </w:tcPr>
          <w:p w14:paraId="2E9F1BFF" w14:textId="77777777" w:rsidR="00DB3680" w:rsidRDefault="00DB3680" w:rsidP="007A3174">
            <w:pPr>
              <w:pStyle w:val="TAL"/>
              <w:rPr>
                <w:sz w:val="16"/>
                <w:szCs w:val="16"/>
              </w:rPr>
            </w:pPr>
            <w:r>
              <w:rPr>
                <w:sz w:val="16"/>
                <w:szCs w:val="16"/>
              </w:rPr>
              <w:t>CT-56</w:t>
            </w:r>
          </w:p>
        </w:tc>
        <w:tc>
          <w:tcPr>
            <w:tcW w:w="1028" w:type="dxa"/>
            <w:shd w:val="solid" w:color="FFFFFF" w:fill="auto"/>
          </w:tcPr>
          <w:p w14:paraId="2901E060" w14:textId="77777777" w:rsidR="00DB3680" w:rsidRPr="0043220B" w:rsidRDefault="0043220B" w:rsidP="007A3174">
            <w:pPr>
              <w:pStyle w:val="TAL"/>
              <w:rPr>
                <w:sz w:val="16"/>
                <w:szCs w:val="16"/>
              </w:rPr>
            </w:pPr>
            <w:r w:rsidRPr="0043220B">
              <w:rPr>
                <w:sz w:val="16"/>
                <w:szCs w:val="16"/>
              </w:rPr>
              <w:t>CP-120320</w:t>
            </w:r>
          </w:p>
        </w:tc>
        <w:tc>
          <w:tcPr>
            <w:tcW w:w="531" w:type="dxa"/>
            <w:shd w:val="solid" w:color="FFFFFF" w:fill="auto"/>
          </w:tcPr>
          <w:p w14:paraId="48099B71" w14:textId="77777777" w:rsidR="00DB3680" w:rsidRDefault="0043220B" w:rsidP="007A3174">
            <w:pPr>
              <w:pStyle w:val="TAL"/>
              <w:rPr>
                <w:sz w:val="16"/>
                <w:szCs w:val="16"/>
              </w:rPr>
            </w:pPr>
            <w:r>
              <w:rPr>
                <w:sz w:val="16"/>
                <w:szCs w:val="16"/>
              </w:rPr>
              <w:t>0147</w:t>
            </w:r>
          </w:p>
        </w:tc>
        <w:tc>
          <w:tcPr>
            <w:tcW w:w="305" w:type="dxa"/>
            <w:shd w:val="solid" w:color="FFFFFF" w:fill="auto"/>
          </w:tcPr>
          <w:p w14:paraId="339D0C5A" w14:textId="77777777" w:rsidR="00DB3680" w:rsidRDefault="00DB3680" w:rsidP="007A3174">
            <w:pPr>
              <w:pStyle w:val="TAL"/>
              <w:rPr>
                <w:sz w:val="16"/>
                <w:szCs w:val="16"/>
              </w:rPr>
            </w:pPr>
          </w:p>
        </w:tc>
        <w:tc>
          <w:tcPr>
            <w:tcW w:w="4234" w:type="dxa"/>
            <w:shd w:val="solid" w:color="FFFFFF" w:fill="auto"/>
          </w:tcPr>
          <w:p w14:paraId="2AEFAB6B" w14:textId="77777777" w:rsidR="00DB3680" w:rsidRPr="0043220B" w:rsidRDefault="0043220B" w:rsidP="007A3174">
            <w:pPr>
              <w:pStyle w:val="TAL"/>
              <w:rPr>
                <w:sz w:val="16"/>
                <w:szCs w:val="16"/>
              </w:rPr>
            </w:pPr>
            <w:r w:rsidRPr="0043220B">
              <w:rPr>
                <w:sz w:val="16"/>
                <w:szCs w:val="16"/>
              </w:rPr>
              <w:t>MRB to MRB operation</w:t>
            </w:r>
          </w:p>
        </w:tc>
        <w:tc>
          <w:tcPr>
            <w:tcW w:w="567" w:type="dxa"/>
            <w:shd w:val="solid" w:color="FFFFFF" w:fill="auto"/>
          </w:tcPr>
          <w:p w14:paraId="478FEFBA" w14:textId="77777777" w:rsidR="00DB3680" w:rsidRDefault="00DB3680" w:rsidP="007A3174">
            <w:pPr>
              <w:pStyle w:val="TAL"/>
              <w:rPr>
                <w:sz w:val="16"/>
                <w:szCs w:val="16"/>
              </w:rPr>
            </w:pPr>
            <w:r>
              <w:rPr>
                <w:sz w:val="16"/>
                <w:szCs w:val="16"/>
              </w:rPr>
              <w:t>11.2.0</w:t>
            </w:r>
          </w:p>
        </w:tc>
        <w:tc>
          <w:tcPr>
            <w:tcW w:w="567" w:type="dxa"/>
            <w:shd w:val="solid" w:color="FFFFFF" w:fill="auto"/>
          </w:tcPr>
          <w:p w14:paraId="77EC93D3" w14:textId="77777777" w:rsidR="00DB3680" w:rsidRDefault="00DB3680" w:rsidP="007A3174">
            <w:pPr>
              <w:pStyle w:val="TAL"/>
              <w:rPr>
                <w:sz w:val="16"/>
                <w:szCs w:val="16"/>
              </w:rPr>
            </w:pPr>
            <w:r>
              <w:rPr>
                <w:sz w:val="16"/>
                <w:szCs w:val="16"/>
              </w:rPr>
              <w:t>11.3.0</w:t>
            </w:r>
          </w:p>
        </w:tc>
        <w:tc>
          <w:tcPr>
            <w:tcW w:w="989" w:type="dxa"/>
            <w:shd w:val="solid" w:color="FFFFFF" w:fill="auto"/>
          </w:tcPr>
          <w:p w14:paraId="49EFFD03" w14:textId="77777777" w:rsidR="00DB3680" w:rsidRDefault="0043220B" w:rsidP="007A3174">
            <w:pPr>
              <w:pStyle w:val="TAL"/>
              <w:rPr>
                <w:sz w:val="16"/>
                <w:szCs w:val="16"/>
              </w:rPr>
            </w:pPr>
            <w:r>
              <w:rPr>
                <w:sz w:val="16"/>
                <w:szCs w:val="16"/>
              </w:rPr>
              <w:t>C1-122140</w:t>
            </w:r>
          </w:p>
        </w:tc>
      </w:tr>
      <w:tr w:rsidR="00A62377" w:rsidRPr="007A3174" w14:paraId="2C959A93" w14:textId="77777777" w:rsidTr="00327946">
        <w:tc>
          <w:tcPr>
            <w:tcW w:w="851" w:type="dxa"/>
            <w:shd w:val="solid" w:color="FFFFFF" w:fill="auto"/>
          </w:tcPr>
          <w:p w14:paraId="688EE598" w14:textId="77777777" w:rsidR="00A62377" w:rsidRDefault="00A62377" w:rsidP="007A3174">
            <w:pPr>
              <w:pStyle w:val="TAL"/>
              <w:rPr>
                <w:sz w:val="16"/>
                <w:szCs w:val="16"/>
              </w:rPr>
            </w:pPr>
            <w:r>
              <w:rPr>
                <w:sz w:val="16"/>
                <w:szCs w:val="16"/>
              </w:rPr>
              <w:t>Sep 2012</w:t>
            </w:r>
          </w:p>
        </w:tc>
        <w:tc>
          <w:tcPr>
            <w:tcW w:w="567" w:type="dxa"/>
            <w:shd w:val="solid" w:color="FFFFFF" w:fill="auto"/>
          </w:tcPr>
          <w:p w14:paraId="4D0AE2D7" w14:textId="77777777" w:rsidR="00A62377" w:rsidRDefault="00A62377" w:rsidP="007A3174">
            <w:pPr>
              <w:pStyle w:val="TAL"/>
              <w:rPr>
                <w:sz w:val="16"/>
                <w:szCs w:val="16"/>
              </w:rPr>
            </w:pPr>
            <w:r>
              <w:rPr>
                <w:sz w:val="16"/>
                <w:szCs w:val="16"/>
              </w:rPr>
              <w:t>CT-57</w:t>
            </w:r>
          </w:p>
        </w:tc>
        <w:tc>
          <w:tcPr>
            <w:tcW w:w="1028" w:type="dxa"/>
            <w:shd w:val="solid" w:color="FFFFFF" w:fill="auto"/>
          </w:tcPr>
          <w:p w14:paraId="35AD3E27"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52363529" w14:textId="77777777" w:rsidR="00A62377" w:rsidRDefault="00A62377" w:rsidP="007A3174">
            <w:pPr>
              <w:pStyle w:val="TAL"/>
              <w:rPr>
                <w:sz w:val="16"/>
                <w:szCs w:val="16"/>
              </w:rPr>
            </w:pPr>
            <w:r>
              <w:rPr>
                <w:sz w:val="16"/>
                <w:szCs w:val="16"/>
              </w:rPr>
              <w:t>0148</w:t>
            </w:r>
          </w:p>
        </w:tc>
        <w:tc>
          <w:tcPr>
            <w:tcW w:w="305" w:type="dxa"/>
            <w:shd w:val="solid" w:color="FFFFFF" w:fill="auto"/>
          </w:tcPr>
          <w:p w14:paraId="04A23B51" w14:textId="77777777" w:rsidR="00A62377" w:rsidRDefault="00A62377" w:rsidP="007A3174">
            <w:pPr>
              <w:pStyle w:val="TAL"/>
              <w:rPr>
                <w:sz w:val="16"/>
                <w:szCs w:val="16"/>
              </w:rPr>
            </w:pPr>
            <w:r>
              <w:rPr>
                <w:sz w:val="16"/>
                <w:szCs w:val="16"/>
              </w:rPr>
              <w:t>1</w:t>
            </w:r>
          </w:p>
        </w:tc>
        <w:tc>
          <w:tcPr>
            <w:tcW w:w="4234" w:type="dxa"/>
            <w:shd w:val="solid" w:color="FFFFFF" w:fill="auto"/>
          </w:tcPr>
          <w:p w14:paraId="5ECA4899" w14:textId="77777777" w:rsidR="00A62377" w:rsidRPr="00A62377" w:rsidRDefault="00A62377" w:rsidP="007A3174">
            <w:pPr>
              <w:pStyle w:val="TAL"/>
              <w:rPr>
                <w:sz w:val="16"/>
                <w:szCs w:val="16"/>
              </w:rPr>
            </w:pPr>
            <w:r w:rsidRPr="00A62377">
              <w:rPr>
                <w:sz w:val="16"/>
                <w:szCs w:val="16"/>
              </w:rPr>
              <w:t>Usage of visited network MRB address when allocating MRF resources</w:t>
            </w:r>
          </w:p>
        </w:tc>
        <w:tc>
          <w:tcPr>
            <w:tcW w:w="567" w:type="dxa"/>
            <w:shd w:val="solid" w:color="FFFFFF" w:fill="auto"/>
          </w:tcPr>
          <w:p w14:paraId="114FFBF0" w14:textId="77777777" w:rsidR="00A62377" w:rsidRDefault="00A62377" w:rsidP="007A3174">
            <w:pPr>
              <w:pStyle w:val="TAL"/>
              <w:rPr>
                <w:sz w:val="16"/>
                <w:szCs w:val="16"/>
              </w:rPr>
            </w:pPr>
            <w:r>
              <w:rPr>
                <w:sz w:val="16"/>
                <w:szCs w:val="16"/>
              </w:rPr>
              <w:t>11.3.0</w:t>
            </w:r>
          </w:p>
        </w:tc>
        <w:tc>
          <w:tcPr>
            <w:tcW w:w="567" w:type="dxa"/>
            <w:shd w:val="solid" w:color="FFFFFF" w:fill="auto"/>
          </w:tcPr>
          <w:p w14:paraId="4480DE4F" w14:textId="77777777" w:rsidR="00A62377" w:rsidRDefault="00A62377" w:rsidP="007A3174">
            <w:pPr>
              <w:pStyle w:val="TAL"/>
              <w:rPr>
                <w:sz w:val="16"/>
                <w:szCs w:val="16"/>
              </w:rPr>
            </w:pPr>
            <w:r>
              <w:rPr>
                <w:sz w:val="16"/>
                <w:szCs w:val="16"/>
              </w:rPr>
              <w:t>11.4.0</w:t>
            </w:r>
          </w:p>
        </w:tc>
        <w:tc>
          <w:tcPr>
            <w:tcW w:w="989" w:type="dxa"/>
            <w:shd w:val="solid" w:color="FFFFFF" w:fill="auto"/>
          </w:tcPr>
          <w:p w14:paraId="1EDD586A" w14:textId="77777777" w:rsidR="00A62377" w:rsidRDefault="00A62377" w:rsidP="007A3174">
            <w:pPr>
              <w:pStyle w:val="TAL"/>
              <w:rPr>
                <w:sz w:val="16"/>
                <w:szCs w:val="16"/>
              </w:rPr>
            </w:pPr>
            <w:r>
              <w:rPr>
                <w:sz w:val="16"/>
                <w:szCs w:val="16"/>
              </w:rPr>
              <w:t>C1-123276</w:t>
            </w:r>
          </w:p>
        </w:tc>
      </w:tr>
      <w:tr w:rsidR="00A62377" w:rsidRPr="007A3174" w14:paraId="5F56A414" w14:textId="77777777" w:rsidTr="00327946">
        <w:tc>
          <w:tcPr>
            <w:tcW w:w="851" w:type="dxa"/>
            <w:shd w:val="solid" w:color="FFFFFF" w:fill="auto"/>
          </w:tcPr>
          <w:p w14:paraId="0257B87F" w14:textId="77777777" w:rsidR="00A62377" w:rsidRDefault="00A62377" w:rsidP="007A3174">
            <w:pPr>
              <w:pStyle w:val="TAL"/>
              <w:rPr>
                <w:sz w:val="16"/>
                <w:szCs w:val="16"/>
              </w:rPr>
            </w:pPr>
            <w:r>
              <w:rPr>
                <w:sz w:val="16"/>
                <w:szCs w:val="16"/>
              </w:rPr>
              <w:t>Sep 2012</w:t>
            </w:r>
          </w:p>
        </w:tc>
        <w:tc>
          <w:tcPr>
            <w:tcW w:w="567" w:type="dxa"/>
            <w:shd w:val="solid" w:color="FFFFFF" w:fill="auto"/>
          </w:tcPr>
          <w:p w14:paraId="7A4D915D" w14:textId="77777777" w:rsidR="00A62377" w:rsidRDefault="00A62377" w:rsidP="007A3174">
            <w:pPr>
              <w:pStyle w:val="TAL"/>
              <w:rPr>
                <w:sz w:val="16"/>
                <w:szCs w:val="16"/>
              </w:rPr>
            </w:pPr>
            <w:r>
              <w:rPr>
                <w:sz w:val="16"/>
                <w:szCs w:val="16"/>
              </w:rPr>
              <w:t>CT-57</w:t>
            </w:r>
          </w:p>
        </w:tc>
        <w:tc>
          <w:tcPr>
            <w:tcW w:w="1028" w:type="dxa"/>
            <w:shd w:val="solid" w:color="FFFFFF" w:fill="auto"/>
          </w:tcPr>
          <w:p w14:paraId="0CCE8398" w14:textId="77777777" w:rsidR="00A62377" w:rsidRPr="00A62377" w:rsidRDefault="00A62377" w:rsidP="007A3174">
            <w:pPr>
              <w:pStyle w:val="TAL"/>
              <w:rPr>
                <w:sz w:val="16"/>
                <w:szCs w:val="16"/>
              </w:rPr>
            </w:pPr>
            <w:r w:rsidRPr="00A62377">
              <w:rPr>
                <w:sz w:val="16"/>
                <w:szCs w:val="16"/>
              </w:rPr>
              <w:t>CP-120591</w:t>
            </w:r>
          </w:p>
        </w:tc>
        <w:tc>
          <w:tcPr>
            <w:tcW w:w="531" w:type="dxa"/>
            <w:shd w:val="solid" w:color="FFFFFF" w:fill="auto"/>
          </w:tcPr>
          <w:p w14:paraId="699B0A80" w14:textId="77777777" w:rsidR="00A62377" w:rsidRDefault="00A62377" w:rsidP="007A3174">
            <w:pPr>
              <w:pStyle w:val="TAL"/>
              <w:rPr>
                <w:sz w:val="16"/>
                <w:szCs w:val="16"/>
              </w:rPr>
            </w:pPr>
            <w:r>
              <w:rPr>
                <w:sz w:val="16"/>
                <w:szCs w:val="16"/>
              </w:rPr>
              <w:t>0149</w:t>
            </w:r>
          </w:p>
        </w:tc>
        <w:tc>
          <w:tcPr>
            <w:tcW w:w="305" w:type="dxa"/>
            <w:shd w:val="solid" w:color="FFFFFF" w:fill="auto"/>
          </w:tcPr>
          <w:p w14:paraId="7BEEB7BF" w14:textId="77777777" w:rsidR="00A62377" w:rsidRDefault="00A62377" w:rsidP="007A3174">
            <w:pPr>
              <w:pStyle w:val="TAL"/>
              <w:rPr>
                <w:sz w:val="16"/>
                <w:szCs w:val="16"/>
              </w:rPr>
            </w:pPr>
          </w:p>
        </w:tc>
        <w:tc>
          <w:tcPr>
            <w:tcW w:w="4234" w:type="dxa"/>
            <w:shd w:val="solid" w:color="FFFFFF" w:fill="auto"/>
          </w:tcPr>
          <w:p w14:paraId="100C2622" w14:textId="77777777" w:rsidR="00A62377" w:rsidRPr="00A62377" w:rsidRDefault="00A62377" w:rsidP="007A3174">
            <w:pPr>
              <w:pStyle w:val="TAL"/>
              <w:rPr>
                <w:sz w:val="16"/>
                <w:szCs w:val="16"/>
              </w:rPr>
            </w:pPr>
            <w:r w:rsidRPr="00A62377">
              <w:rPr>
                <w:sz w:val="16"/>
                <w:szCs w:val="16"/>
              </w:rPr>
              <w:t>Addressing an editor's note relating to interface naming</w:t>
            </w:r>
          </w:p>
        </w:tc>
        <w:tc>
          <w:tcPr>
            <w:tcW w:w="567" w:type="dxa"/>
            <w:shd w:val="solid" w:color="FFFFFF" w:fill="auto"/>
          </w:tcPr>
          <w:p w14:paraId="3D1F90B0" w14:textId="77777777" w:rsidR="00A62377" w:rsidRDefault="00A62377" w:rsidP="007A3174">
            <w:pPr>
              <w:pStyle w:val="TAL"/>
              <w:rPr>
                <w:sz w:val="16"/>
                <w:szCs w:val="16"/>
              </w:rPr>
            </w:pPr>
            <w:r>
              <w:rPr>
                <w:sz w:val="16"/>
                <w:szCs w:val="16"/>
              </w:rPr>
              <w:t>11.3.0</w:t>
            </w:r>
          </w:p>
        </w:tc>
        <w:tc>
          <w:tcPr>
            <w:tcW w:w="567" w:type="dxa"/>
            <w:shd w:val="solid" w:color="FFFFFF" w:fill="auto"/>
          </w:tcPr>
          <w:p w14:paraId="7EFE7B76" w14:textId="77777777" w:rsidR="00A62377" w:rsidRDefault="00A62377" w:rsidP="007A3174">
            <w:pPr>
              <w:pStyle w:val="TAL"/>
              <w:rPr>
                <w:sz w:val="16"/>
                <w:szCs w:val="16"/>
              </w:rPr>
            </w:pPr>
            <w:r>
              <w:rPr>
                <w:sz w:val="16"/>
                <w:szCs w:val="16"/>
              </w:rPr>
              <w:t>11.4.0</w:t>
            </w:r>
          </w:p>
        </w:tc>
        <w:tc>
          <w:tcPr>
            <w:tcW w:w="989" w:type="dxa"/>
            <w:shd w:val="solid" w:color="FFFFFF" w:fill="auto"/>
          </w:tcPr>
          <w:p w14:paraId="03D361AC" w14:textId="77777777" w:rsidR="00A62377" w:rsidRDefault="00A62377" w:rsidP="007A3174">
            <w:pPr>
              <w:pStyle w:val="TAL"/>
              <w:rPr>
                <w:sz w:val="16"/>
                <w:szCs w:val="16"/>
              </w:rPr>
            </w:pPr>
            <w:r>
              <w:rPr>
                <w:sz w:val="16"/>
                <w:szCs w:val="16"/>
              </w:rPr>
              <w:t>C1-122926</w:t>
            </w:r>
          </w:p>
        </w:tc>
      </w:tr>
      <w:tr w:rsidR="00A62377" w:rsidRPr="007A3174" w14:paraId="2C671A22" w14:textId="77777777" w:rsidTr="00327946">
        <w:tc>
          <w:tcPr>
            <w:tcW w:w="851" w:type="dxa"/>
            <w:shd w:val="solid" w:color="FFFFFF" w:fill="auto"/>
          </w:tcPr>
          <w:p w14:paraId="19E16DA2" w14:textId="77777777" w:rsidR="00A62377" w:rsidRDefault="00A62377" w:rsidP="007A3174">
            <w:pPr>
              <w:pStyle w:val="TAL"/>
              <w:rPr>
                <w:sz w:val="16"/>
                <w:szCs w:val="16"/>
              </w:rPr>
            </w:pPr>
            <w:r>
              <w:rPr>
                <w:sz w:val="16"/>
                <w:szCs w:val="16"/>
              </w:rPr>
              <w:t>Sep 2012</w:t>
            </w:r>
          </w:p>
        </w:tc>
        <w:tc>
          <w:tcPr>
            <w:tcW w:w="567" w:type="dxa"/>
            <w:shd w:val="solid" w:color="FFFFFF" w:fill="auto"/>
          </w:tcPr>
          <w:p w14:paraId="78379592" w14:textId="77777777" w:rsidR="00A62377" w:rsidRDefault="00A62377" w:rsidP="007A3174">
            <w:pPr>
              <w:pStyle w:val="TAL"/>
              <w:rPr>
                <w:sz w:val="16"/>
                <w:szCs w:val="16"/>
              </w:rPr>
            </w:pPr>
            <w:r>
              <w:rPr>
                <w:sz w:val="16"/>
                <w:szCs w:val="16"/>
              </w:rPr>
              <w:t>CT-57</w:t>
            </w:r>
          </w:p>
        </w:tc>
        <w:tc>
          <w:tcPr>
            <w:tcW w:w="1028" w:type="dxa"/>
            <w:shd w:val="solid" w:color="FFFFFF" w:fill="auto"/>
          </w:tcPr>
          <w:p w14:paraId="07720B50" w14:textId="77777777" w:rsidR="00A62377" w:rsidRPr="00A62377" w:rsidRDefault="00A62377" w:rsidP="007A3174">
            <w:pPr>
              <w:pStyle w:val="TAL"/>
              <w:rPr>
                <w:sz w:val="16"/>
                <w:szCs w:val="16"/>
              </w:rPr>
            </w:pPr>
            <w:r w:rsidRPr="00A62377">
              <w:rPr>
                <w:sz w:val="16"/>
                <w:szCs w:val="16"/>
              </w:rPr>
              <w:t>CP-120591</w:t>
            </w:r>
          </w:p>
        </w:tc>
        <w:tc>
          <w:tcPr>
            <w:tcW w:w="531" w:type="dxa"/>
            <w:shd w:val="solid" w:color="FFFFFF" w:fill="auto"/>
          </w:tcPr>
          <w:p w14:paraId="3D28A68C" w14:textId="77777777" w:rsidR="00A62377" w:rsidRDefault="00A62377" w:rsidP="007A3174">
            <w:pPr>
              <w:pStyle w:val="TAL"/>
              <w:rPr>
                <w:sz w:val="16"/>
                <w:szCs w:val="16"/>
              </w:rPr>
            </w:pPr>
            <w:r>
              <w:rPr>
                <w:sz w:val="16"/>
                <w:szCs w:val="16"/>
              </w:rPr>
              <w:t>0150</w:t>
            </w:r>
          </w:p>
        </w:tc>
        <w:tc>
          <w:tcPr>
            <w:tcW w:w="305" w:type="dxa"/>
            <w:shd w:val="solid" w:color="FFFFFF" w:fill="auto"/>
          </w:tcPr>
          <w:p w14:paraId="5B8A2253" w14:textId="77777777" w:rsidR="00A62377" w:rsidRDefault="00A62377" w:rsidP="007A3174">
            <w:pPr>
              <w:pStyle w:val="TAL"/>
              <w:rPr>
                <w:sz w:val="16"/>
                <w:szCs w:val="16"/>
              </w:rPr>
            </w:pPr>
            <w:r>
              <w:rPr>
                <w:sz w:val="16"/>
                <w:szCs w:val="16"/>
              </w:rPr>
              <w:t>1</w:t>
            </w:r>
          </w:p>
        </w:tc>
        <w:tc>
          <w:tcPr>
            <w:tcW w:w="4234" w:type="dxa"/>
            <w:shd w:val="solid" w:color="FFFFFF" w:fill="auto"/>
          </w:tcPr>
          <w:p w14:paraId="5D539F58" w14:textId="77777777" w:rsidR="00A62377" w:rsidRPr="00A62377" w:rsidRDefault="00A62377" w:rsidP="007A3174">
            <w:pPr>
              <w:pStyle w:val="TAL"/>
              <w:rPr>
                <w:sz w:val="16"/>
                <w:szCs w:val="16"/>
              </w:rPr>
            </w:pPr>
            <w:r w:rsidRPr="00A62377">
              <w:rPr>
                <w:sz w:val="16"/>
                <w:szCs w:val="16"/>
              </w:rPr>
              <w:t>Addressing an editor's note supported functionality for the ISC gateway function</w:t>
            </w:r>
          </w:p>
        </w:tc>
        <w:tc>
          <w:tcPr>
            <w:tcW w:w="567" w:type="dxa"/>
            <w:shd w:val="solid" w:color="FFFFFF" w:fill="auto"/>
          </w:tcPr>
          <w:p w14:paraId="6C14E0F6" w14:textId="77777777" w:rsidR="00A62377" w:rsidRDefault="00A62377" w:rsidP="007A3174">
            <w:pPr>
              <w:pStyle w:val="TAL"/>
              <w:rPr>
                <w:sz w:val="16"/>
                <w:szCs w:val="16"/>
              </w:rPr>
            </w:pPr>
            <w:r>
              <w:rPr>
                <w:sz w:val="16"/>
                <w:szCs w:val="16"/>
              </w:rPr>
              <w:t>11.3.0</w:t>
            </w:r>
          </w:p>
        </w:tc>
        <w:tc>
          <w:tcPr>
            <w:tcW w:w="567" w:type="dxa"/>
            <w:shd w:val="solid" w:color="FFFFFF" w:fill="auto"/>
          </w:tcPr>
          <w:p w14:paraId="78073014" w14:textId="77777777" w:rsidR="00A62377" w:rsidRDefault="00A62377" w:rsidP="007A3174">
            <w:pPr>
              <w:pStyle w:val="TAL"/>
              <w:rPr>
                <w:sz w:val="16"/>
                <w:szCs w:val="16"/>
              </w:rPr>
            </w:pPr>
            <w:r>
              <w:rPr>
                <w:sz w:val="16"/>
                <w:szCs w:val="16"/>
              </w:rPr>
              <w:t>11.4.0</w:t>
            </w:r>
          </w:p>
        </w:tc>
        <w:tc>
          <w:tcPr>
            <w:tcW w:w="989" w:type="dxa"/>
            <w:shd w:val="solid" w:color="FFFFFF" w:fill="auto"/>
          </w:tcPr>
          <w:p w14:paraId="46CC7310" w14:textId="77777777" w:rsidR="00A62377" w:rsidRDefault="00A62377" w:rsidP="007A3174">
            <w:pPr>
              <w:pStyle w:val="TAL"/>
              <w:rPr>
                <w:sz w:val="16"/>
                <w:szCs w:val="16"/>
              </w:rPr>
            </w:pPr>
            <w:r>
              <w:rPr>
                <w:sz w:val="16"/>
                <w:szCs w:val="16"/>
              </w:rPr>
              <w:t>C1-123268</w:t>
            </w:r>
          </w:p>
        </w:tc>
      </w:tr>
      <w:tr w:rsidR="00A62377" w:rsidRPr="007A3174" w14:paraId="0283EFEF" w14:textId="77777777" w:rsidTr="00327946">
        <w:tc>
          <w:tcPr>
            <w:tcW w:w="851" w:type="dxa"/>
            <w:shd w:val="solid" w:color="FFFFFF" w:fill="auto"/>
          </w:tcPr>
          <w:p w14:paraId="0A6264B8" w14:textId="77777777" w:rsidR="00A62377" w:rsidRDefault="00A62377" w:rsidP="007A3174">
            <w:pPr>
              <w:pStyle w:val="TAL"/>
              <w:rPr>
                <w:sz w:val="16"/>
                <w:szCs w:val="16"/>
              </w:rPr>
            </w:pPr>
            <w:r>
              <w:rPr>
                <w:sz w:val="16"/>
                <w:szCs w:val="16"/>
              </w:rPr>
              <w:t>Sep 2012</w:t>
            </w:r>
          </w:p>
        </w:tc>
        <w:tc>
          <w:tcPr>
            <w:tcW w:w="567" w:type="dxa"/>
            <w:shd w:val="solid" w:color="FFFFFF" w:fill="auto"/>
          </w:tcPr>
          <w:p w14:paraId="7BBE9C90" w14:textId="77777777" w:rsidR="00A62377" w:rsidRDefault="00A62377" w:rsidP="007A3174">
            <w:pPr>
              <w:pStyle w:val="TAL"/>
              <w:rPr>
                <w:sz w:val="16"/>
                <w:szCs w:val="16"/>
              </w:rPr>
            </w:pPr>
            <w:r>
              <w:rPr>
                <w:sz w:val="16"/>
                <w:szCs w:val="16"/>
              </w:rPr>
              <w:t>CT-57</w:t>
            </w:r>
          </w:p>
        </w:tc>
        <w:tc>
          <w:tcPr>
            <w:tcW w:w="1028" w:type="dxa"/>
            <w:shd w:val="solid" w:color="FFFFFF" w:fill="auto"/>
          </w:tcPr>
          <w:p w14:paraId="5A894994"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5FD8A9FA" w14:textId="77777777" w:rsidR="00A62377" w:rsidRDefault="00A62377" w:rsidP="007A3174">
            <w:pPr>
              <w:pStyle w:val="TAL"/>
              <w:rPr>
                <w:sz w:val="16"/>
                <w:szCs w:val="16"/>
              </w:rPr>
            </w:pPr>
            <w:r>
              <w:rPr>
                <w:sz w:val="16"/>
                <w:szCs w:val="16"/>
              </w:rPr>
              <w:t>0152</w:t>
            </w:r>
          </w:p>
        </w:tc>
        <w:tc>
          <w:tcPr>
            <w:tcW w:w="305" w:type="dxa"/>
            <w:shd w:val="solid" w:color="FFFFFF" w:fill="auto"/>
          </w:tcPr>
          <w:p w14:paraId="15FDB54A" w14:textId="77777777" w:rsidR="00A62377" w:rsidRDefault="00A62377" w:rsidP="007A3174">
            <w:pPr>
              <w:pStyle w:val="TAL"/>
              <w:rPr>
                <w:sz w:val="16"/>
                <w:szCs w:val="16"/>
              </w:rPr>
            </w:pPr>
          </w:p>
        </w:tc>
        <w:tc>
          <w:tcPr>
            <w:tcW w:w="4234" w:type="dxa"/>
            <w:shd w:val="solid" w:color="FFFFFF" w:fill="auto"/>
          </w:tcPr>
          <w:p w14:paraId="412086B7" w14:textId="77777777" w:rsidR="00A62377" w:rsidRPr="00A62377" w:rsidRDefault="00A62377" w:rsidP="007A3174">
            <w:pPr>
              <w:pStyle w:val="TAL"/>
              <w:rPr>
                <w:sz w:val="16"/>
                <w:szCs w:val="16"/>
              </w:rPr>
            </w:pPr>
            <w:r w:rsidRPr="00A62377">
              <w:rPr>
                <w:sz w:val="16"/>
                <w:szCs w:val="16"/>
              </w:rPr>
              <w:t>Addressing an editor's note relating to resources in multiple VPLMNs</w:t>
            </w:r>
          </w:p>
        </w:tc>
        <w:tc>
          <w:tcPr>
            <w:tcW w:w="567" w:type="dxa"/>
            <w:shd w:val="solid" w:color="FFFFFF" w:fill="auto"/>
          </w:tcPr>
          <w:p w14:paraId="17DCE21D" w14:textId="77777777" w:rsidR="00A62377" w:rsidRDefault="00A62377" w:rsidP="007A3174">
            <w:pPr>
              <w:pStyle w:val="TAL"/>
              <w:rPr>
                <w:sz w:val="16"/>
                <w:szCs w:val="16"/>
              </w:rPr>
            </w:pPr>
            <w:r>
              <w:rPr>
                <w:sz w:val="16"/>
                <w:szCs w:val="16"/>
              </w:rPr>
              <w:t>11.3.0</w:t>
            </w:r>
          </w:p>
        </w:tc>
        <w:tc>
          <w:tcPr>
            <w:tcW w:w="567" w:type="dxa"/>
            <w:shd w:val="solid" w:color="FFFFFF" w:fill="auto"/>
          </w:tcPr>
          <w:p w14:paraId="0FDB3EE4" w14:textId="77777777" w:rsidR="00A62377" w:rsidRDefault="00A62377" w:rsidP="007A3174">
            <w:pPr>
              <w:pStyle w:val="TAL"/>
              <w:rPr>
                <w:sz w:val="16"/>
                <w:szCs w:val="16"/>
              </w:rPr>
            </w:pPr>
            <w:r>
              <w:rPr>
                <w:sz w:val="16"/>
                <w:szCs w:val="16"/>
              </w:rPr>
              <w:t>11.4.0</w:t>
            </w:r>
          </w:p>
        </w:tc>
        <w:tc>
          <w:tcPr>
            <w:tcW w:w="989" w:type="dxa"/>
            <w:shd w:val="solid" w:color="FFFFFF" w:fill="auto"/>
          </w:tcPr>
          <w:p w14:paraId="690867D3" w14:textId="77777777" w:rsidR="00A62377" w:rsidRDefault="00A62377" w:rsidP="007A3174">
            <w:pPr>
              <w:pStyle w:val="TAL"/>
              <w:rPr>
                <w:sz w:val="16"/>
                <w:szCs w:val="16"/>
              </w:rPr>
            </w:pPr>
            <w:r>
              <w:rPr>
                <w:sz w:val="16"/>
                <w:szCs w:val="16"/>
              </w:rPr>
              <w:t>C1-122934</w:t>
            </w:r>
          </w:p>
        </w:tc>
      </w:tr>
      <w:tr w:rsidR="00A62377" w:rsidRPr="007A3174" w14:paraId="17DAB3D2" w14:textId="77777777" w:rsidTr="00327946">
        <w:tc>
          <w:tcPr>
            <w:tcW w:w="851" w:type="dxa"/>
            <w:shd w:val="solid" w:color="FFFFFF" w:fill="auto"/>
          </w:tcPr>
          <w:p w14:paraId="1A9854FB" w14:textId="77777777" w:rsidR="00A62377" w:rsidRDefault="00A62377" w:rsidP="007A3174">
            <w:pPr>
              <w:pStyle w:val="TAL"/>
              <w:rPr>
                <w:sz w:val="16"/>
                <w:szCs w:val="16"/>
              </w:rPr>
            </w:pPr>
            <w:r>
              <w:rPr>
                <w:sz w:val="16"/>
                <w:szCs w:val="16"/>
              </w:rPr>
              <w:t>Sep 2012</w:t>
            </w:r>
          </w:p>
        </w:tc>
        <w:tc>
          <w:tcPr>
            <w:tcW w:w="567" w:type="dxa"/>
            <w:shd w:val="solid" w:color="FFFFFF" w:fill="auto"/>
          </w:tcPr>
          <w:p w14:paraId="6100DAA7" w14:textId="77777777" w:rsidR="00A62377" w:rsidRDefault="00A62377" w:rsidP="007A3174">
            <w:pPr>
              <w:pStyle w:val="TAL"/>
              <w:rPr>
                <w:sz w:val="16"/>
                <w:szCs w:val="16"/>
              </w:rPr>
            </w:pPr>
            <w:r>
              <w:rPr>
                <w:sz w:val="16"/>
                <w:szCs w:val="16"/>
              </w:rPr>
              <w:t>CT-57</w:t>
            </w:r>
          </w:p>
        </w:tc>
        <w:tc>
          <w:tcPr>
            <w:tcW w:w="1028" w:type="dxa"/>
            <w:shd w:val="solid" w:color="FFFFFF" w:fill="auto"/>
          </w:tcPr>
          <w:p w14:paraId="78D135B8"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0D06DA1E" w14:textId="77777777" w:rsidR="00A62377" w:rsidRDefault="00A62377" w:rsidP="007A3174">
            <w:pPr>
              <w:pStyle w:val="TAL"/>
              <w:rPr>
                <w:sz w:val="16"/>
                <w:szCs w:val="16"/>
              </w:rPr>
            </w:pPr>
            <w:r>
              <w:rPr>
                <w:sz w:val="16"/>
                <w:szCs w:val="16"/>
              </w:rPr>
              <w:t>0153</w:t>
            </w:r>
          </w:p>
        </w:tc>
        <w:tc>
          <w:tcPr>
            <w:tcW w:w="305" w:type="dxa"/>
            <w:shd w:val="solid" w:color="FFFFFF" w:fill="auto"/>
          </w:tcPr>
          <w:p w14:paraId="5AEA778E" w14:textId="77777777" w:rsidR="00A62377" w:rsidRDefault="00A62377" w:rsidP="007A3174">
            <w:pPr>
              <w:pStyle w:val="TAL"/>
              <w:rPr>
                <w:sz w:val="16"/>
                <w:szCs w:val="16"/>
              </w:rPr>
            </w:pPr>
            <w:r>
              <w:rPr>
                <w:sz w:val="16"/>
                <w:szCs w:val="16"/>
              </w:rPr>
              <w:t>1</w:t>
            </w:r>
          </w:p>
        </w:tc>
        <w:tc>
          <w:tcPr>
            <w:tcW w:w="4234" w:type="dxa"/>
            <w:shd w:val="solid" w:color="FFFFFF" w:fill="auto"/>
          </w:tcPr>
          <w:p w14:paraId="6FF96770" w14:textId="77777777" w:rsidR="00A62377" w:rsidRPr="00A62377" w:rsidRDefault="00A62377" w:rsidP="007A3174">
            <w:pPr>
              <w:pStyle w:val="TAL"/>
              <w:rPr>
                <w:sz w:val="16"/>
                <w:szCs w:val="16"/>
              </w:rPr>
            </w:pPr>
            <w:r w:rsidRPr="00A62377">
              <w:rPr>
                <w:sz w:val="16"/>
                <w:szCs w:val="16"/>
              </w:rPr>
              <w:t>Addressing an editor's note relating to border control functions on Mr, Mr' and Cr interfaces</w:t>
            </w:r>
          </w:p>
        </w:tc>
        <w:tc>
          <w:tcPr>
            <w:tcW w:w="567" w:type="dxa"/>
            <w:shd w:val="solid" w:color="FFFFFF" w:fill="auto"/>
          </w:tcPr>
          <w:p w14:paraId="4E022042" w14:textId="77777777" w:rsidR="00A62377" w:rsidRDefault="00A62377" w:rsidP="007A3174">
            <w:pPr>
              <w:pStyle w:val="TAL"/>
              <w:rPr>
                <w:sz w:val="16"/>
                <w:szCs w:val="16"/>
              </w:rPr>
            </w:pPr>
            <w:r>
              <w:rPr>
                <w:sz w:val="16"/>
                <w:szCs w:val="16"/>
              </w:rPr>
              <w:t>11.3.0</w:t>
            </w:r>
          </w:p>
        </w:tc>
        <w:tc>
          <w:tcPr>
            <w:tcW w:w="567" w:type="dxa"/>
            <w:shd w:val="solid" w:color="FFFFFF" w:fill="auto"/>
          </w:tcPr>
          <w:p w14:paraId="429C6575" w14:textId="77777777" w:rsidR="00A62377" w:rsidRDefault="00A62377" w:rsidP="007A3174">
            <w:pPr>
              <w:pStyle w:val="TAL"/>
              <w:rPr>
                <w:sz w:val="16"/>
                <w:szCs w:val="16"/>
              </w:rPr>
            </w:pPr>
            <w:r>
              <w:rPr>
                <w:sz w:val="16"/>
                <w:szCs w:val="16"/>
              </w:rPr>
              <w:t>11.4.0</w:t>
            </w:r>
          </w:p>
        </w:tc>
        <w:tc>
          <w:tcPr>
            <w:tcW w:w="989" w:type="dxa"/>
            <w:shd w:val="solid" w:color="FFFFFF" w:fill="auto"/>
          </w:tcPr>
          <w:p w14:paraId="04ED1F69" w14:textId="77777777" w:rsidR="00A62377" w:rsidRDefault="00A62377" w:rsidP="007A3174">
            <w:pPr>
              <w:pStyle w:val="TAL"/>
              <w:rPr>
                <w:sz w:val="16"/>
                <w:szCs w:val="16"/>
              </w:rPr>
            </w:pPr>
            <w:r>
              <w:rPr>
                <w:sz w:val="16"/>
                <w:szCs w:val="16"/>
              </w:rPr>
              <w:t>C1-123278</w:t>
            </w:r>
          </w:p>
        </w:tc>
      </w:tr>
      <w:tr w:rsidR="00A62377" w:rsidRPr="007A3174" w14:paraId="67810B26" w14:textId="77777777" w:rsidTr="00327946">
        <w:tc>
          <w:tcPr>
            <w:tcW w:w="851" w:type="dxa"/>
            <w:shd w:val="solid" w:color="FFFFFF" w:fill="auto"/>
          </w:tcPr>
          <w:p w14:paraId="3C314D5D" w14:textId="77777777" w:rsidR="00A62377" w:rsidRDefault="00A62377" w:rsidP="007A3174">
            <w:pPr>
              <w:pStyle w:val="TAL"/>
              <w:rPr>
                <w:sz w:val="16"/>
                <w:szCs w:val="16"/>
              </w:rPr>
            </w:pPr>
            <w:r>
              <w:rPr>
                <w:sz w:val="16"/>
                <w:szCs w:val="16"/>
              </w:rPr>
              <w:t>Sep 2012</w:t>
            </w:r>
          </w:p>
        </w:tc>
        <w:tc>
          <w:tcPr>
            <w:tcW w:w="567" w:type="dxa"/>
            <w:shd w:val="solid" w:color="FFFFFF" w:fill="auto"/>
          </w:tcPr>
          <w:p w14:paraId="4A71CCF7" w14:textId="77777777" w:rsidR="00A62377" w:rsidRDefault="00A62377" w:rsidP="007A3174">
            <w:pPr>
              <w:pStyle w:val="TAL"/>
              <w:rPr>
                <w:sz w:val="16"/>
                <w:szCs w:val="16"/>
              </w:rPr>
            </w:pPr>
            <w:r>
              <w:rPr>
                <w:sz w:val="16"/>
                <w:szCs w:val="16"/>
              </w:rPr>
              <w:t>CT-57</w:t>
            </w:r>
          </w:p>
        </w:tc>
        <w:tc>
          <w:tcPr>
            <w:tcW w:w="1028" w:type="dxa"/>
            <w:shd w:val="solid" w:color="FFFFFF" w:fill="auto"/>
          </w:tcPr>
          <w:p w14:paraId="0AD0F3F4"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0D2B916A" w14:textId="77777777" w:rsidR="00A62377" w:rsidRDefault="00A62377" w:rsidP="007A3174">
            <w:pPr>
              <w:pStyle w:val="TAL"/>
              <w:rPr>
                <w:sz w:val="16"/>
                <w:szCs w:val="16"/>
              </w:rPr>
            </w:pPr>
            <w:r>
              <w:rPr>
                <w:sz w:val="16"/>
                <w:szCs w:val="16"/>
              </w:rPr>
              <w:t>0154</w:t>
            </w:r>
          </w:p>
        </w:tc>
        <w:tc>
          <w:tcPr>
            <w:tcW w:w="305" w:type="dxa"/>
            <w:shd w:val="solid" w:color="FFFFFF" w:fill="auto"/>
          </w:tcPr>
          <w:p w14:paraId="5B7644B5" w14:textId="77777777" w:rsidR="00A62377" w:rsidRDefault="00A62377" w:rsidP="007A3174">
            <w:pPr>
              <w:pStyle w:val="TAL"/>
              <w:rPr>
                <w:sz w:val="16"/>
                <w:szCs w:val="16"/>
              </w:rPr>
            </w:pPr>
          </w:p>
        </w:tc>
        <w:tc>
          <w:tcPr>
            <w:tcW w:w="4234" w:type="dxa"/>
            <w:shd w:val="solid" w:color="FFFFFF" w:fill="auto"/>
          </w:tcPr>
          <w:p w14:paraId="6336AC3E" w14:textId="77777777" w:rsidR="00A62377" w:rsidRPr="00A62377" w:rsidRDefault="00A62377" w:rsidP="007A3174">
            <w:pPr>
              <w:pStyle w:val="TAL"/>
              <w:rPr>
                <w:sz w:val="16"/>
                <w:szCs w:val="16"/>
              </w:rPr>
            </w:pPr>
            <w:r w:rsidRPr="00A62377">
              <w:rPr>
                <w:sz w:val="16"/>
                <w:szCs w:val="16"/>
              </w:rPr>
              <w:t>Addressing an editor's note relating to border control concepts for the Rc interface</w:t>
            </w:r>
          </w:p>
        </w:tc>
        <w:tc>
          <w:tcPr>
            <w:tcW w:w="567" w:type="dxa"/>
            <w:shd w:val="solid" w:color="FFFFFF" w:fill="auto"/>
          </w:tcPr>
          <w:p w14:paraId="437AB438" w14:textId="77777777" w:rsidR="00A62377" w:rsidRDefault="00A62377" w:rsidP="007A3174">
            <w:pPr>
              <w:pStyle w:val="TAL"/>
              <w:rPr>
                <w:sz w:val="16"/>
                <w:szCs w:val="16"/>
              </w:rPr>
            </w:pPr>
            <w:r>
              <w:rPr>
                <w:sz w:val="16"/>
                <w:szCs w:val="16"/>
              </w:rPr>
              <w:t>11.3.0</w:t>
            </w:r>
          </w:p>
        </w:tc>
        <w:tc>
          <w:tcPr>
            <w:tcW w:w="567" w:type="dxa"/>
            <w:shd w:val="solid" w:color="FFFFFF" w:fill="auto"/>
          </w:tcPr>
          <w:p w14:paraId="55609F2F" w14:textId="77777777" w:rsidR="00A62377" w:rsidRDefault="00A62377" w:rsidP="007A3174">
            <w:pPr>
              <w:pStyle w:val="TAL"/>
              <w:rPr>
                <w:sz w:val="16"/>
                <w:szCs w:val="16"/>
              </w:rPr>
            </w:pPr>
            <w:r>
              <w:rPr>
                <w:sz w:val="16"/>
                <w:szCs w:val="16"/>
              </w:rPr>
              <w:t>11.4.0</w:t>
            </w:r>
          </w:p>
        </w:tc>
        <w:tc>
          <w:tcPr>
            <w:tcW w:w="989" w:type="dxa"/>
            <w:shd w:val="solid" w:color="FFFFFF" w:fill="auto"/>
          </w:tcPr>
          <w:p w14:paraId="76C7BBEB" w14:textId="77777777" w:rsidR="00A62377" w:rsidRDefault="00A62377" w:rsidP="007A3174">
            <w:pPr>
              <w:pStyle w:val="TAL"/>
              <w:rPr>
                <w:sz w:val="16"/>
                <w:szCs w:val="16"/>
              </w:rPr>
            </w:pPr>
            <w:r>
              <w:rPr>
                <w:sz w:val="16"/>
                <w:szCs w:val="16"/>
              </w:rPr>
              <w:t>C1-122936</w:t>
            </w:r>
          </w:p>
        </w:tc>
      </w:tr>
      <w:tr w:rsidR="00A62377" w:rsidRPr="007A3174" w14:paraId="7808F282" w14:textId="77777777" w:rsidTr="00327946">
        <w:tc>
          <w:tcPr>
            <w:tcW w:w="851" w:type="dxa"/>
            <w:shd w:val="solid" w:color="FFFFFF" w:fill="auto"/>
          </w:tcPr>
          <w:p w14:paraId="5C95967B" w14:textId="77777777" w:rsidR="00A62377" w:rsidRDefault="00A62377" w:rsidP="007A3174">
            <w:pPr>
              <w:pStyle w:val="TAL"/>
              <w:rPr>
                <w:sz w:val="16"/>
                <w:szCs w:val="16"/>
              </w:rPr>
            </w:pPr>
            <w:r>
              <w:rPr>
                <w:sz w:val="16"/>
                <w:szCs w:val="16"/>
              </w:rPr>
              <w:t>Sep 2012</w:t>
            </w:r>
          </w:p>
        </w:tc>
        <w:tc>
          <w:tcPr>
            <w:tcW w:w="567" w:type="dxa"/>
            <w:shd w:val="solid" w:color="FFFFFF" w:fill="auto"/>
          </w:tcPr>
          <w:p w14:paraId="71BAD92D" w14:textId="77777777" w:rsidR="00A62377" w:rsidRDefault="00A62377" w:rsidP="007A3174">
            <w:pPr>
              <w:pStyle w:val="TAL"/>
              <w:rPr>
                <w:sz w:val="16"/>
                <w:szCs w:val="16"/>
              </w:rPr>
            </w:pPr>
            <w:r>
              <w:rPr>
                <w:sz w:val="16"/>
                <w:szCs w:val="16"/>
              </w:rPr>
              <w:t>CT-57</w:t>
            </w:r>
          </w:p>
        </w:tc>
        <w:tc>
          <w:tcPr>
            <w:tcW w:w="1028" w:type="dxa"/>
            <w:shd w:val="solid" w:color="FFFFFF" w:fill="auto"/>
          </w:tcPr>
          <w:p w14:paraId="282A9427"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048258F0" w14:textId="77777777" w:rsidR="00A62377" w:rsidRDefault="00A62377" w:rsidP="007A3174">
            <w:pPr>
              <w:pStyle w:val="TAL"/>
              <w:rPr>
                <w:sz w:val="16"/>
                <w:szCs w:val="16"/>
              </w:rPr>
            </w:pPr>
            <w:r>
              <w:rPr>
                <w:sz w:val="16"/>
                <w:szCs w:val="16"/>
              </w:rPr>
              <w:t>0155</w:t>
            </w:r>
          </w:p>
        </w:tc>
        <w:tc>
          <w:tcPr>
            <w:tcW w:w="305" w:type="dxa"/>
            <w:shd w:val="solid" w:color="FFFFFF" w:fill="auto"/>
          </w:tcPr>
          <w:p w14:paraId="179AAE94" w14:textId="77777777" w:rsidR="00A62377" w:rsidRDefault="00A62377" w:rsidP="007A3174">
            <w:pPr>
              <w:pStyle w:val="TAL"/>
              <w:rPr>
                <w:sz w:val="16"/>
                <w:szCs w:val="16"/>
              </w:rPr>
            </w:pPr>
          </w:p>
        </w:tc>
        <w:tc>
          <w:tcPr>
            <w:tcW w:w="4234" w:type="dxa"/>
            <w:shd w:val="solid" w:color="FFFFFF" w:fill="auto"/>
          </w:tcPr>
          <w:p w14:paraId="242830DE" w14:textId="77777777" w:rsidR="00A62377" w:rsidRPr="00A62377" w:rsidRDefault="00A62377" w:rsidP="007A3174">
            <w:pPr>
              <w:pStyle w:val="TAL"/>
              <w:rPr>
                <w:sz w:val="16"/>
                <w:szCs w:val="16"/>
              </w:rPr>
            </w:pPr>
            <w:r w:rsidRPr="00A62377">
              <w:rPr>
                <w:sz w:val="16"/>
                <w:szCs w:val="16"/>
              </w:rPr>
              <w:t>Addressing an editor's note relating to IBCF usage on media resource allocation architecture</w:t>
            </w:r>
          </w:p>
        </w:tc>
        <w:tc>
          <w:tcPr>
            <w:tcW w:w="567" w:type="dxa"/>
            <w:shd w:val="solid" w:color="FFFFFF" w:fill="auto"/>
          </w:tcPr>
          <w:p w14:paraId="34E78AF8" w14:textId="77777777" w:rsidR="00A62377" w:rsidRDefault="00A62377" w:rsidP="007A3174">
            <w:pPr>
              <w:pStyle w:val="TAL"/>
              <w:rPr>
                <w:sz w:val="16"/>
                <w:szCs w:val="16"/>
              </w:rPr>
            </w:pPr>
            <w:r>
              <w:rPr>
                <w:sz w:val="16"/>
                <w:szCs w:val="16"/>
              </w:rPr>
              <w:t>11.3.0</w:t>
            </w:r>
          </w:p>
        </w:tc>
        <w:tc>
          <w:tcPr>
            <w:tcW w:w="567" w:type="dxa"/>
            <w:shd w:val="solid" w:color="FFFFFF" w:fill="auto"/>
          </w:tcPr>
          <w:p w14:paraId="31CB0929" w14:textId="77777777" w:rsidR="00A62377" w:rsidRDefault="00A62377" w:rsidP="007A3174">
            <w:pPr>
              <w:pStyle w:val="TAL"/>
              <w:rPr>
                <w:sz w:val="16"/>
                <w:szCs w:val="16"/>
              </w:rPr>
            </w:pPr>
            <w:r>
              <w:rPr>
                <w:sz w:val="16"/>
                <w:szCs w:val="16"/>
              </w:rPr>
              <w:t>11.4.0</w:t>
            </w:r>
          </w:p>
        </w:tc>
        <w:tc>
          <w:tcPr>
            <w:tcW w:w="989" w:type="dxa"/>
            <w:shd w:val="solid" w:color="FFFFFF" w:fill="auto"/>
          </w:tcPr>
          <w:p w14:paraId="552B4528" w14:textId="77777777" w:rsidR="00A62377" w:rsidRDefault="00A62377" w:rsidP="007A3174">
            <w:pPr>
              <w:pStyle w:val="TAL"/>
              <w:rPr>
                <w:sz w:val="16"/>
                <w:szCs w:val="16"/>
              </w:rPr>
            </w:pPr>
            <w:r>
              <w:rPr>
                <w:sz w:val="16"/>
                <w:szCs w:val="16"/>
              </w:rPr>
              <w:t>C1-122970</w:t>
            </w:r>
          </w:p>
        </w:tc>
      </w:tr>
      <w:tr w:rsidR="00A62377" w:rsidRPr="007A3174" w14:paraId="35B09A8D" w14:textId="77777777" w:rsidTr="00327946">
        <w:tc>
          <w:tcPr>
            <w:tcW w:w="851" w:type="dxa"/>
            <w:shd w:val="solid" w:color="FFFFFF" w:fill="auto"/>
          </w:tcPr>
          <w:p w14:paraId="0A4C6369" w14:textId="77777777" w:rsidR="00A62377" w:rsidRDefault="00A62377" w:rsidP="007A3174">
            <w:pPr>
              <w:pStyle w:val="TAL"/>
              <w:rPr>
                <w:sz w:val="16"/>
                <w:szCs w:val="16"/>
              </w:rPr>
            </w:pPr>
            <w:r>
              <w:rPr>
                <w:sz w:val="16"/>
                <w:szCs w:val="16"/>
              </w:rPr>
              <w:t>Sep 2012</w:t>
            </w:r>
          </w:p>
        </w:tc>
        <w:tc>
          <w:tcPr>
            <w:tcW w:w="567" w:type="dxa"/>
            <w:shd w:val="solid" w:color="FFFFFF" w:fill="auto"/>
          </w:tcPr>
          <w:p w14:paraId="2F8E6220" w14:textId="77777777" w:rsidR="00A62377" w:rsidRDefault="00A62377" w:rsidP="007A3174">
            <w:pPr>
              <w:pStyle w:val="TAL"/>
              <w:rPr>
                <w:sz w:val="16"/>
                <w:szCs w:val="16"/>
              </w:rPr>
            </w:pPr>
            <w:r>
              <w:rPr>
                <w:sz w:val="16"/>
                <w:szCs w:val="16"/>
              </w:rPr>
              <w:t>CT-57</w:t>
            </w:r>
          </w:p>
        </w:tc>
        <w:tc>
          <w:tcPr>
            <w:tcW w:w="1028" w:type="dxa"/>
            <w:shd w:val="solid" w:color="FFFFFF" w:fill="auto"/>
          </w:tcPr>
          <w:p w14:paraId="04573B32" w14:textId="77777777" w:rsidR="00A62377" w:rsidRPr="00A62377" w:rsidRDefault="00A62377" w:rsidP="007A3174">
            <w:pPr>
              <w:pStyle w:val="TAL"/>
              <w:rPr>
                <w:sz w:val="16"/>
                <w:szCs w:val="16"/>
              </w:rPr>
            </w:pPr>
            <w:r w:rsidRPr="00A62377">
              <w:rPr>
                <w:sz w:val="16"/>
                <w:szCs w:val="16"/>
              </w:rPr>
              <w:t>CP-120591</w:t>
            </w:r>
          </w:p>
        </w:tc>
        <w:tc>
          <w:tcPr>
            <w:tcW w:w="531" w:type="dxa"/>
            <w:shd w:val="solid" w:color="FFFFFF" w:fill="auto"/>
          </w:tcPr>
          <w:p w14:paraId="2186B147" w14:textId="77777777" w:rsidR="00A62377" w:rsidRDefault="00A62377" w:rsidP="007A3174">
            <w:pPr>
              <w:pStyle w:val="TAL"/>
              <w:rPr>
                <w:sz w:val="16"/>
                <w:szCs w:val="16"/>
              </w:rPr>
            </w:pPr>
            <w:r>
              <w:rPr>
                <w:sz w:val="16"/>
                <w:szCs w:val="16"/>
              </w:rPr>
              <w:t>0157</w:t>
            </w:r>
          </w:p>
        </w:tc>
        <w:tc>
          <w:tcPr>
            <w:tcW w:w="305" w:type="dxa"/>
            <w:shd w:val="solid" w:color="FFFFFF" w:fill="auto"/>
          </w:tcPr>
          <w:p w14:paraId="474BA88A" w14:textId="77777777" w:rsidR="00A62377" w:rsidRDefault="00A62377" w:rsidP="007A3174">
            <w:pPr>
              <w:pStyle w:val="TAL"/>
              <w:rPr>
                <w:sz w:val="16"/>
                <w:szCs w:val="16"/>
              </w:rPr>
            </w:pPr>
            <w:r>
              <w:rPr>
                <w:sz w:val="16"/>
                <w:szCs w:val="16"/>
              </w:rPr>
              <w:t>1</w:t>
            </w:r>
          </w:p>
        </w:tc>
        <w:tc>
          <w:tcPr>
            <w:tcW w:w="4234" w:type="dxa"/>
            <w:shd w:val="solid" w:color="FFFFFF" w:fill="auto"/>
          </w:tcPr>
          <w:p w14:paraId="3C8D955E" w14:textId="77777777" w:rsidR="00A62377" w:rsidRPr="00A62377" w:rsidRDefault="00A62377" w:rsidP="007A3174">
            <w:pPr>
              <w:pStyle w:val="TAL"/>
              <w:rPr>
                <w:sz w:val="16"/>
                <w:szCs w:val="16"/>
              </w:rPr>
            </w:pPr>
            <w:r w:rsidRPr="00A62377">
              <w:rPr>
                <w:sz w:val="16"/>
                <w:szCs w:val="16"/>
              </w:rPr>
              <w:t>Functionalities of the IBCF on the ISC interface</w:t>
            </w:r>
          </w:p>
        </w:tc>
        <w:tc>
          <w:tcPr>
            <w:tcW w:w="567" w:type="dxa"/>
            <w:shd w:val="solid" w:color="FFFFFF" w:fill="auto"/>
          </w:tcPr>
          <w:p w14:paraId="1EA80BD2" w14:textId="77777777" w:rsidR="00A62377" w:rsidRDefault="00A62377" w:rsidP="007A3174">
            <w:pPr>
              <w:pStyle w:val="TAL"/>
              <w:rPr>
                <w:sz w:val="16"/>
                <w:szCs w:val="16"/>
              </w:rPr>
            </w:pPr>
            <w:r>
              <w:rPr>
                <w:sz w:val="16"/>
                <w:szCs w:val="16"/>
              </w:rPr>
              <w:t>11.3.0</w:t>
            </w:r>
          </w:p>
        </w:tc>
        <w:tc>
          <w:tcPr>
            <w:tcW w:w="567" w:type="dxa"/>
            <w:shd w:val="solid" w:color="FFFFFF" w:fill="auto"/>
          </w:tcPr>
          <w:p w14:paraId="2FDA3482" w14:textId="77777777" w:rsidR="00A62377" w:rsidRDefault="00A62377" w:rsidP="007A3174">
            <w:pPr>
              <w:pStyle w:val="TAL"/>
              <w:rPr>
                <w:sz w:val="16"/>
                <w:szCs w:val="16"/>
              </w:rPr>
            </w:pPr>
            <w:r>
              <w:rPr>
                <w:sz w:val="16"/>
                <w:szCs w:val="16"/>
              </w:rPr>
              <w:t>11.4.0</w:t>
            </w:r>
          </w:p>
        </w:tc>
        <w:tc>
          <w:tcPr>
            <w:tcW w:w="989" w:type="dxa"/>
            <w:shd w:val="solid" w:color="FFFFFF" w:fill="auto"/>
          </w:tcPr>
          <w:p w14:paraId="611D2210" w14:textId="77777777" w:rsidR="00A62377" w:rsidRDefault="00A62377" w:rsidP="007A3174">
            <w:pPr>
              <w:pStyle w:val="TAL"/>
              <w:rPr>
                <w:sz w:val="16"/>
                <w:szCs w:val="16"/>
              </w:rPr>
            </w:pPr>
            <w:r>
              <w:rPr>
                <w:sz w:val="16"/>
                <w:szCs w:val="16"/>
              </w:rPr>
              <w:t>C1-123269</w:t>
            </w:r>
          </w:p>
        </w:tc>
      </w:tr>
      <w:tr w:rsidR="00C16388" w:rsidRPr="007A3174" w14:paraId="36B2C2C5" w14:textId="77777777" w:rsidTr="00327946">
        <w:tc>
          <w:tcPr>
            <w:tcW w:w="851" w:type="dxa"/>
            <w:shd w:val="solid" w:color="FFFFFF" w:fill="auto"/>
          </w:tcPr>
          <w:p w14:paraId="5325EBC9" w14:textId="77777777" w:rsidR="00C16388" w:rsidRDefault="00C16388" w:rsidP="007A3174">
            <w:pPr>
              <w:pStyle w:val="TAL"/>
              <w:rPr>
                <w:sz w:val="16"/>
                <w:szCs w:val="16"/>
              </w:rPr>
            </w:pPr>
            <w:r>
              <w:rPr>
                <w:sz w:val="16"/>
                <w:szCs w:val="16"/>
              </w:rPr>
              <w:t>Dec 2012</w:t>
            </w:r>
          </w:p>
        </w:tc>
        <w:tc>
          <w:tcPr>
            <w:tcW w:w="567" w:type="dxa"/>
            <w:shd w:val="solid" w:color="FFFFFF" w:fill="auto"/>
          </w:tcPr>
          <w:p w14:paraId="70D372AE" w14:textId="77777777" w:rsidR="00C16388" w:rsidRDefault="00C16388" w:rsidP="007A3174">
            <w:pPr>
              <w:pStyle w:val="TAL"/>
              <w:rPr>
                <w:sz w:val="16"/>
                <w:szCs w:val="16"/>
              </w:rPr>
            </w:pPr>
            <w:r>
              <w:rPr>
                <w:sz w:val="16"/>
                <w:szCs w:val="16"/>
              </w:rPr>
              <w:t>CT-58</w:t>
            </w:r>
          </w:p>
        </w:tc>
        <w:tc>
          <w:tcPr>
            <w:tcW w:w="1028" w:type="dxa"/>
            <w:shd w:val="solid" w:color="FFFFFF" w:fill="auto"/>
          </w:tcPr>
          <w:p w14:paraId="7AE3764B" w14:textId="77777777" w:rsidR="00C16388" w:rsidRPr="00AB52E1" w:rsidRDefault="00AB52E1" w:rsidP="007A3174">
            <w:pPr>
              <w:pStyle w:val="TAL"/>
              <w:rPr>
                <w:sz w:val="16"/>
                <w:szCs w:val="16"/>
              </w:rPr>
            </w:pPr>
            <w:r w:rsidRPr="00AB52E1">
              <w:rPr>
                <w:sz w:val="16"/>
                <w:szCs w:val="16"/>
              </w:rPr>
              <w:t>CP-120804</w:t>
            </w:r>
          </w:p>
        </w:tc>
        <w:tc>
          <w:tcPr>
            <w:tcW w:w="531" w:type="dxa"/>
            <w:shd w:val="solid" w:color="FFFFFF" w:fill="auto"/>
          </w:tcPr>
          <w:p w14:paraId="033E0978" w14:textId="77777777" w:rsidR="00C16388" w:rsidRDefault="00C16388" w:rsidP="007A3174">
            <w:pPr>
              <w:pStyle w:val="TAL"/>
              <w:rPr>
                <w:sz w:val="16"/>
                <w:szCs w:val="16"/>
              </w:rPr>
            </w:pPr>
            <w:r>
              <w:rPr>
                <w:sz w:val="16"/>
                <w:szCs w:val="16"/>
              </w:rPr>
              <w:t>0158</w:t>
            </w:r>
          </w:p>
        </w:tc>
        <w:tc>
          <w:tcPr>
            <w:tcW w:w="305" w:type="dxa"/>
            <w:shd w:val="solid" w:color="FFFFFF" w:fill="auto"/>
          </w:tcPr>
          <w:p w14:paraId="7DFDFB8F" w14:textId="77777777" w:rsidR="00C16388" w:rsidRDefault="00C16388" w:rsidP="007A3174">
            <w:pPr>
              <w:pStyle w:val="TAL"/>
              <w:rPr>
                <w:sz w:val="16"/>
                <w:szCs w:val="16"/>
              </w:rPr>
            </w:pPr>
            <w:r>
              <w:rPr>
                <w:sz w:val="16"/>
                <w:szCs w:val="16"/>
              </w:rPr>
              <w:t>1</w:t>
            </w:r>
          </w:p>
        </w:tc>
        <w:tc>
          <w:tcPr>
            <w:tcW w:w="4234" w:type="dxa"/>
            <w:shd w:val="solid" w:color="FFFFFF" w:fill="auto"/>
          </w:tcPr>
          <w:p w14:paraId="13A89B49" w14:textId="77777777" w:rsidR="00C16388" w:rsidRPr="00C16388" w:rsidRDefault="00C16388" w:rsidP="007A3174">
            <w:pPr>
              <w:pStyle w:val="TAL"/>
              <w:rPr>
                <w:sz w:val="16"/>
                <w:szCs w:val="16"/>
              </w:rPr>
            </w:pPr>
            <w:r w:rsidRPr="00C16388">
              <w:rPr>
                <w:sz w:val="16"/>
                <w:szCs w:val="16"/>
              </w:rPr>
              <w:t>Recover screened information</w:t>
            </w:r>
          </w:p>
        </w:tc>
        <w:tc>
          <w:tcPr>
            <w:tcW w:w="567" w:type="dxa"/>
            <w:shd w:val="solid" w:color="FFFFFF" w:fill="auto"/>
          </w:tcPr>
          <w:p w14:paraId="4659ED27" w14:textId="77777777" w:rsidR="00C16388" w:rsidRDefault="00C16388" w:rsidP="007A3174">
            <w:pPr>
              <w:pStyle w:val="TAL"/>
              <w:rPr>
                <w:sz w:val="16"/>
                <w:szCs w:val="16"/>
              </w:rPr>
            </w:pPr>
            <w:r>
              <w:rPr>
                <w:sz w:val="16"/>
                <w:szCs w:val="16"/>
              </w:rPr>
              <w:t>11.4.0</w:t>
            </w:r>
          </w:p>
        </w:tc>
        <w:tc>
          <w:tcPr>
            <w:tcW w:w="567" w:type="dxa"/>
            <w:shd w:val="solid" w:color="FFFFFF" w:fill="auto"/>
          </w:tcPr>
          <w:p w14:paraId="02EBBC66" w14:textId="77777777" w:rsidR="00C16388" w:rsidRDefault="00C16388" w:rsidP="007A3174">
            <w:pPr>
              <w:pStyle w:val="TAL"/>
              <w:rPr>
                <w:sz w:val="16"/>
                <w:szCs w:val="16"/>
              </w:rPr>
            </w:pPr>
            <w:r>
              <w:rPr>
                <w:sz w:val="16"/>
                <w:szCs w:val="16"/>
              </w:rPr>
              <w:t>11.5.0</w:t>
            </w:r>
          </w:p>
        </w:tc>
        <w:tc>
          <w:tcPr>
            <w:tcW w:w="989" w:type="dxa"/>
            <w:shd w:val="solid" w:color="FFFFFF" w:fill="auto"/>
          </w:tcPr>
          <w:p w14:paraId="28A7569E" w14:textId="77777777" w:rsidR="00C16388" w:rsidRDefault="00C16388" w:rsidP="007A3174">
            <w:pPr>
              <w:pStyle w:val="TAL"/>
              <w:rPr>
                <w:sz w:val="16"/>
                <w:szCs w:val="16"/>
              </w:rPr>
            </w:pPr>
            <w:r>
              <w:rPr>
                <w:sz w:val="16"/>
                <w:szCs w:val="16"/>
              </w:rPr>
              <w:t>C1-124096</w:t>
            </w:r>
          </w:p>
        </w:tc>
      </w:tr>
      <w:tr w:rsidR="00C16388" w:rsidRPr="007A3174" w14:paraId="47D9E481" w14:textId="77777777" w:rsidTr="00327946">
        <w:tc>
          <w:tcPr>
            <w:tcW w:w="851" w:type="dxa"/>
            <w:shd w:val="solid" w:color="FFFFFF" w:fill="auto"/>
          </w:tcPr>
          <w:p w14:paraId="02E6C21B" w14:textId="77777777" w:rsidR="00C16388" w:rsidRDefault="00C16388" w:rsidP="007A3174">
            <w:pPr>
              <w:pStyle w:val="TAL"/>
              <w:rPr>
                <w:sz w:val="16"/>
                <w:szCs w:val="16"/>
              </w:rPr>
            </w:pPr>
            <w:r>
              <w:rPr>
                <w:sz w:val="16"/>
                <w:szCs w:val="16"/>
              </w:rPr>
              <w:t>Dec 2012</w:t>
            </w:r>
          </w:p>
        </w:tc>
        <w:tc>
          <w:tcPr>
            <w:tcW w:w="567" w:type="dxa"/>
            <w:shd w:val="solid" w:color="FFFFFF" w:fill="auto"/>
          </w:tcPr>
          <w:p w14:paraId="69B144AC" w14:textId="77777777" w:rsidR="00C16388" w:rsidRDefault="00C16388" w:rsidP="007A3174">
            <w:pPr>
              <w:pStyle w:val="TAL"/>
              <w:rPr>
                <w:sz w:val="16"/>
                <w:szCs w:val="16"/>
              </w:rPr>
            </w:pPr>
            <w:r>
              <w:rPr>
                <w:sz w:val="16"/>
                <w:szCs w:val="16"/>
              </w:rPr>
              <w:t>CT-58</w:t>
            </w:r>
          </w:p>
        </w:tc>
        <w:tc>
          <w:tcPr>
            <w:tcW w:w="1028" w:type="dxa"/>
            <w:shd w:val="solid" w:color="FFFFFF" w:fill="auto"/>
          </w:tcPr>
          <w:p w14:paraId="50A46389" w14:textId="77777777" w:rsidR="00C16388" w:rsidRPr="00AB52E1" w:rsidRDefault="00AB52E1" w:rsidP="007A3174">
            <w:pPr>
              <w:pStyle w:val="TAL"/>
              <w:rPr>
                <w:sz w:val="16"/>
                <w:szCs w:val="16"/>
              </w:rPr>
            </w:pPr>
            <w:r w:rsidRPr="00AB52E1">
              <w:rPr>
                <w:sz w:val="16"/>
                <w:szCs w:val="16"/>
              </w:rPr>
              <w:t>CP-120809</w:t>
            </w:r>
          </w:p>
        </w:tc>
        <w:tc>
          <w:tcPr>
            <w:tcW w:w="531" w:type="dxa"/>
            <w:shd w:val="solid" w:color="FFFFFF" w:fill="auto"/>
          </w:tcPr>
          <w:p w14:paraId="4D8B6293" w14:textId="77777777" w:rsidR="00C16388" w:rsidRDefault="00C16388" w:rsidP="007A3174">
            <w:pPr>
              <w:pStyle w:val="TAL"/>
              <w:rPr>
                <w:sz w:val="16"/>
                <w:szCs w:val="16"/>
              </w:rPr>
            </w:pPr>
            <w:r>
              <w:rPr>
                <w:sz w:val="16"/>
                <w:szCs w:val="16"/>
              </w:rPr>
              <w:t>0160</w:t>
            </w:r>
          </w:p>
        </w:tc>
        <w:tc>
          <w:tcPr>
            <w:tcW w:w="305" w:type="dxa"/>
            <w:shd w:val="solid" w:color="FFFFFF" w:fill="auto"/>
          </w:tcPr>
          <w:p w14:paraId="77517924" w14:textId="77777777" w:rsidR="00C16388" w:rsidRDefault="00C16388" w:rsidP="007A3174">
            <w:pPr>
              <w:pStyle w:val="TAL"/>
              <w:rPr>
                <w:sz w:val="16"/>
                <w:szCs w:val="16"/>
              </w:rPr>
            </w:pPr>
            <w:r>
              <w:rPr>
                <w:sz w:val="16"/>
                <w:szCs w:val="16"/>
              </w:rPr>
              <w:t>2</w:t>
            </w:r>
          </w:p>
        </w:tc>
        <w:tc>
          <w:tcPr>
            <w:tcW w:w="4234" w:type="dxa"/>
            <w:shd w:val="solid" w:color="FFFFFF" w:fill="auto"/>
          </w:tcPr>
          <w:p w14:paraId="0BA14ED2" w14:textId="77777777" w:rsidR="00C16388" w:rsidRPr="00C16388" w:rsidRDefault="00C16388" w:rsidP="007A3174">
            <w:pPr>
              <w:pStyle w:val="TAL"/>
              <w:rPr>
                <w:sz w:val="16"/>
                <w:szCs w:val="16"/>
              </w:rPr>
            </w:pPr>
            <w:r w:rsidRPr="00C16388">
              <w:rPr>
                <w:sz w:val="16"/>
                <w:szCs w:val="16"/>
              </w:rPr>
              <w:t>Transit Function – ISC alternative</w:t>
            </w:r>
          </w:p>
        </w:tc>
        <w:tc>
          <w:tcPr>
            <w:tcW w:w="567" w:type="dxa"/>
            <w:shd w:val="solid" w:color="FFFFFF" w:fill="auto"/>
          </w:tcPr>
          <w:p w14:paraId="465981C4" w14:textId="77777777" w:rsidR="00C16388" w:rsidRDefault="00C16388" w:rsidP="007A3174">
            <w:pPr>
              <w:pStyle w:val="TAL"/>
              <w:rPr>
                <w:sz w:val="16"/>
                <w:szCs w:val="16"/>
              </w:rPr>
            </w:pPr>
            <w:r>
              <w:rPr>
                <w:sz w:val="16"/>
                <w:szCs w:val="16"/>
              </w:rPr>
              <w:t>11.4.0</w:t>
            </w:r>
          </w:p>
        </w:tc>
        <w:tc>
          <w:tcPr>
            <w:tcW w:w="567" w:type="dxa"/>
            <w:shd w:val="solid" w:color="FFFFFF" w:fill="auto"/>
          </w:tcPr>
          <w:p w14:paraId="72D40DDF" w14:textId="77777777" w:rsidR="00C16388" w:rsidRDefault="00C16388" w:rsidP="007A3174">
            <w:pPr>
              <w:pStyle w:val="TAL"/>
              <w:rPr>
                <w:sz w:val="16"/>
                <w:szCs w:val="16"/>
              </w:rPr>
            </w:pPr>
            <w:r>
              <w:rPr>
                <w:sz w:val="16"/>
                <w:szCs w:val="16"/>
              </w:rPr>
              <w:t>11.5.0</w:t>
            </w:r>
          </w:p>
        </w:tc>
        <w:tc>
          <w:tcPr>
            <w:tcW w:w="989" w:type="dxa"/>
            <w:shd w:val="solid" w:color="FFFFFF" w:fill="auto"/>
          </w:tcPr>
          <w:p w14:paraId="4C2523C4" w14:textId="77777777" w:rsidR="00C16388" w:rsidRDefault="00C16388" w:rsidP="007A3174">
            <w:pPr>
              <w:pStyle w:val="TAL"/>
              <w:rPr>
                <w:sz w:val="16"/>
                <w:szCs w:val="16"/>
              </w:rPr>
            </w:pPr>
            <w:r>
              <w:rPr>
                <w:sz w:val="16"/>
                <w:szCs w:val="16"/>
              </w:rPr>
              <w:t>C1-124938</w:t>
            </w:r>
          </w:p>
        </w:tc>
      </w:tr>
      <w:tr w:rsidR="00A462EF" w:rsidRPr="007A3174" w14:paraId="0285A568" w14:textId="77777777" w:rsidTr="00327946">
        <w:tc>
          <w:tcPr>
            <w:tcW w:w="851" w:type="dxa"/>
            <w:shd w:val="solid" w:color="FFFFFF" w:fill="auto"/>
          </w:tcPr>
          <w:p w14:paraId="0D1FFB96" w14:textId="77777777" w:rsidR="00A462EF" w:rsidRDefault="00A462EF" w:rsidP="007A3174">
            <w:pPr>
              <w:pStyle w:val="TAL"/>
              <w:rPr>
                <w:sz w:val="16"/>
                <w:szCs w:val="16"/>
              </w:rPr>
            </w:pPr>
            <w:r>
              <w:rPr>
                <w:sz w:val="16"/>
                <w:szCs w:val="16"/>
              </w:rPr>
              <w:t>Dec 2012</w:t>
            </w:r>
          </w:p>
        </w:tc>
        <w:tc>
          <w:tcPr>
            <w:tcW w:w="567" w:type="dxa"/>
            <w:shd w:val="solid" w:color="FFFFFF" w:fill="auto"/>
          </w:tcPr>
          <w:p w14:paraId="1F03715A" w14:textId="77777777" w:rsidR="00A462EF" w:rsidRDefault="00A462EF" w:rsidP="007A3174">
            <w:pPr>
              <w:pStyle w:val="TAL"/>
              <w:rPr>
                <w:sz w:val="16"/>
                <w:szCs w:val="16"/>
              </w:rPr>
            </w:pPr>
            <w:r>
              <w:rPr>
                <w:sz w:val="16"/>
                <w:szCs w:val="16"/>
              </w:rPr>
              <w:t>CT-58</w:t>
            </w:r>
          </w:p>
        </w:tc>
        <w:tc>
          <w:tcPr>
            <w:tcW w:w="1028" w:type="dxa"/>
            <w:shd w:val="solid" w:color="FFFFFF" w:fill="auto"/>
          </w:tcPr>
          <w:p w14:paraId="62204496" w14:textId="77777777" w:rsidR="00A462EF" w:rsidRPr="00AB52E1" w:rsidRDefault="00AB52E1" w:rsidP="007A3174">
            <w:pPr>
              <w:pStyle w:val="TAL"/>
              <w:rPr>
                <w:sz w:val="16"/>
                <w:szCs w:val="16"/>
              </w:rPr>
            </w:pPr>
            <w:r w:rsidRPr="00AB52E1">
              <w:rPr>
                <w:sz w:val="16"/>
                <w:szCs w:val="16"/>
              </w:rPr>
              <w:t>CP-120818</w:t>
            </w:r>
          </w:p>
        </w:tc>
        <w:tc>
          <w:tcPr>
            <w:tcW w:w="531" w:type="dxa"/>
            <w:shd w:val="solid" w:color="FFFFFF" w:fill="auto"/>
          </w:tcPr>
          <w:p w14:paraId="0AF425DB" w14:textId="77777777" w:rsidR="00A462EF" w:rsidRDefault="00A462EF" w:rsidP="007A3174">
            <w:pPr>
              <w:pStyle w:val="TAL"/>
              <w:rPr>
                <w:sz w:val="16"/>
                <w:szCs w:val="16"/>
              </w:rPr>
            </w:pPr>
            <w:r>
              <w:rPr>
                <w:sz w:val="16"/>
                <w:szCs w:val="16"/>
              </w:rPr>
              <w:t>0162</w:t>
            </w:r>
          </w:p>
        </w:tc>
        <w:tc>
          <w:tcPr>
            <w:tcW w:w="305" w:type="dxa"/>
            <w:shd w:val="solid" w:color="FFFFFF" w:fill="auto"/>
          </w:tcPr>
          <w:p w14:paraId="535D0398" w14:textId="77777777" w:rsidR="00A462EF" w:rsidRDefault="00A462EF" w:rsidP="007A3174">
            <w:pPr>
              <w:pStyle w:val="TAL"/>
              <w:rPr>
                <w:sz w:val="16"/>
                <w:szCs w:val="16"/>
              </w:rPr>
            </w:pPr>
            <w:r>
              <w:rPr>
                <w:sz w:val="16"/>
                <w:szCs w:val="16"/>
              </w:rPr>
              <w:t>1</w:t>
            </w:r>
          </w:p>
        </w:tc>
        <w:tc>
          <w:tcPr>
            <w:tcW w:w="4234" w:type="dxa"/>
            <w:shd w:val="solid" w:color="FFFFFF" w:fill="auto"/>
          </w:tcPr>
          <w:p w14:paraId="325FD189" w14:textId="77777777" w:rsidR="00A462EF" w:rsidRPr="00A462EF" w:rsidRDefault="00A462EF" w:rsidP="007A3174">
            <w:pPr>
              <w:pStyle w:val="TAL"/>
              <w:rPr>
                <w:sz w:val="16"/>
                <w:szCs w:val="16"/>
              </w:rPr>
            </w:pPr>
            <w:r w:rsidRPr="00A462EF">
              <w:rPr>
                <w:sz w:val="16"/>
                <w:szCs w:val="16"/>
              </w:rPr>
              <w:t>Transferring IMS CAMEL Data with Sh Protocol</w:t>
            </w:r>
          </w:p>
        </w:tc>
        <w:tc>
          <w:tcPr>
            <w:tcW w:w="567" w:type="dxa"/>
            <w:shd w:val="solid" w:color="FFFFFF" w:fill="auto"/>
          </w:tcPr>
          <w:p w14:paraId="20F63D27" w14:textId="77777777" w:rsidR="00A462EF" w:rsidRDefault="00A462EF" w:rsidP="007A3174">
            <w:pPr>
              <w:pStyle w:val="TAL"/>
              <w:rPr>
                <w:sz w:val="16"/>
                <w:szCs w:val="16"/>
              </w:rPr>
            </w:pPr>
            <w:r>
              <w:rPr>
                <w:sz w:val="16"/>
                <w:szCs w:val="16"/>
              </w:rPr>
              <w:t>11.5.0</w:t>
            </w:r>
          </w:p>
        </w:tc>
        <w:tc>
          <w:tcPr>
            <w:tcW w:w="567" w:type="dxa"/>
            <w:shd w:val="solid" w:color="FFFFFF" w:fill="auto"/>
          </w:tcPr>
          <w:p w14:paraId="2194C67B" w14:textId="77777777" w:rsidR="00A462EF" w:rsidRDefault="00A462EF" w:rsidP="007A3174">
            <w:pPr>
              <w:pStyle w:val="TAL"/>
              <w:rPr>
                <w:sz w:val="16"/>
                <w:szCs w:val="16"/>
              </w:rPr>
            </w:pPr>
            <w:r>
              <w:rPr>
                <w:sz w:val="16"/>
                <w:szCs w:val="16"/>
              </w:rPr>
              <w:t>12.0.0</w:t>
            </w:r>
          </w:p>
        </w:tc>
        <w:tc>
          <w:tcPr>
            <w:tcW w:w="989" w:type="dxa"/>
            <w:shd w:val="solid" w:color="FFFFFF" w:fill="auto"/>
          </w:tcPr>
          <w:p w14:paraId="638F10D5" w14:textId="77777777" w:rsidR="00A462EF" w:rsidRDefault="00A462EF" w:rsidP="007A3174">
            <w:pPr>
              <w:pStyle w:val="TAL"/>
              <w:rPr>
                <w:sz w:val="16"/>
                <w:szCs w:val="16"/>
              </w:rPr>
            </w:pPr>
            <w:r>
              <w:rPr>
                <w:sz w:val="16"/>
                <w:szCs w:val="16"/>
              </w:rPr>
              <w:t>C1-124878</w:t>
            </w:r>
          </w:p>
        </w:tc>
      </w:tr>
      <w:tr w:rsidR="008425FB" w:rsidRPr="007A3174" w14:paraId="6A711F86" w14:textId="77777777" w:rsidTr="00327946">
        <w:tc>
          <w:tcPr>
            <w:tcW w:w="851" w:type="dxa"/>
            <w:shd w:val="solid" w:color="FFFFFF" w:fill="auto"/>
          </w:tcPr>
          <w:p w14:paraId="5C273B14" w14:textId="77777777" w:rsidR="008425FB" w:rsidRDefault="008425FB" w:rsidP="007A3174">
            <w:pPr>
              <w:pStyle w:val="TAL"/>
              <w:rPr>
                <w:sz w:val="16"/>
                <w:szCs w:val="16"/>
              </w:rPr>
            </w:pPr>
            <w:r>
              <w:rPr>
                <w:sz w:val="16"/>
                <w:szCs w:val="16"/>
              </w:rPr>
              <w:t>Mar 2013</w:t>
            </w:r>
          </w:p>
        </w:tc>
        <w:tc>
          <w:tcPr>
            <w:tcW w:w="567" w:type="dxa"/>
            <w:shd w:val="solid" w:color="FFFFFF" w:fill="auto"/>
          </w:tcPr>
          <w:p w14:paraId="6812663A" w14:textId="77777777" w:rsidR="008425FB" w:rsidRDefault="008425FB" w:rsidP="007A3174">
            <w:pPr>
              <w:pStyle w:val="TAL"/>
              <w:rPr>
                <w:sz w:val="16"/>
                <w:szCs w:val="16"/>
              </w:rPr>
            </w:pPr>
            <w:r>
              <w:rPr>
                <w:sz w:val="16"/>
                <w:szCs w:val="16"/>
              </w:rPr>
              <w:t>CT-59</w:t>
            </w:r>
          </w:p>
        </w:tc>
        <w:tc>
          <w:tcPr>
            <w:tcW w:w="1028" w:type="dxa"/>
            <w:shd w:val="solid" w:color="FFFFFF" w:fill="auto"/>
          </w:tcPr>
          <w:p w14:paraId="24E8A87F" w14:textId="77777777" w:rsidR="008425FB" w:rsidRPr="00640F48" w:rsidRDefault="00640F48" w:rsidP="007A3174">
            <w:pPr>
              <w:pStyle w:val="TAL"/>
              <w:rPr>
                <w:sz w:val="16"/>
                <w:szCs w:val="16"/>
              </w:rPr>
            </w:pPr>
            <w:r w:rsidRPr="00640F48">
              <w:rPr>
                <w:sz w:val="16"/>
                <w:szCs w:val="16"/>
              </w:rPr>
              <w:t>CP-130127</w:t>
            </w:r>
          </w:p>
        </w:tc>
        <w:tc>
          <w:tcPr>
            <w:tcW w:w="531" w:type="dxa"/>
            <w:shd w:val="solid" w:color="FFFFFF" w:fill="auto"/>
          </w:tcPr>
          <w:p w14:paraId="0C94D96C" w14:textId="77777777" w:rsidR="008425FB" w:rsidRDefault="008425FB" w:rsidP="007A3174">
            <w:pPr>
              <w:pStyle w:val="TAL"/>
              <w:rPr>
                <w:sz w:val="16"/>
                <w:szCs w:val="16"/>
              </w:rPr>
            </w:pPr>
            <w:r>
              <w:rPr>
                <w:sz w:val="16"/>
                <w:szCs w:val="16"/>
              </w:rPr>
              <w:t>0168</w:t>
            </w:r>
          </w:p>
        </w:tc>
        <w:tc>
          <w:tcPr>
            <w:tcW w:w="305" w:type="dxa"/>
            <w:shd w:val="solid" w:color="FFFFFF" w:fill="auto"/>
          </w:tcPr>
          <w:p w14:paraId="4565AA13" w14:textId="77777777" w:rsidR="008425FB" w:rsidRDefault="008425FB" w:rsidP="007A3174">
            <w:pPr>
              <w:pStyle w:val="TAL"/>
              <w:rPr>
                <w:sz w:val="16"/>
                <w:szCs w:val="16"/>
              </w:rPr>
            </w:pPr>
            <w:r>
              <w:rPr>
                <w:sz w:val="16"/>
                <w:szCs w:val="16"/>
              </w:rPr>
              <w:t>1</w:t>
            </w:r>
          </w:p>
        </w:tc>
        <w:tc>
          <w:tcPr>
            <w:tcW w:w="4234" w:type="dxa"/>
            <w:shd w:val="solid" w:color="FFFFFF" w:fill="auto"/>
          </w:tcPr>
          <w:p w14:paraId="683A6A53" w14:textId="77777777" w:rsidR="008425FB" w:rsidRPr="008425FB" w:rsidRDefault="008425FB" w:rsidP="007A3174">
            <w:pPr>
              <w:pStyle w:val="TAL"/>
              <w:rPr>
                <w:sz w:val="16"/>
                <w:szCs w:val="16"/>
              </w:rPr>
            </w:pPr>
            <w:r w:rsidRPr="008425FB">
              <w:rPr>
                <w:sz w:val="16"/>
                <w:szCs w:val="16"/>
              </w:rPr>
              <w:t>Interface IM-SSF / HSS with Diameter</w:t>
            </w:r>
          </w:p>
        </w:tc>
        <w:tc>
          <w:tcPr>
            <w:tcW w:w="567" w:type="dxa"/>
            <w:shd w:val="solid" w:color="FFFFFF" w:fill="auto"/>
          </w:tcPr>
          <w:p w14:paraId="240DE0AC" w14:textId="77777777" w:rsidR="008425FB" w:rsidRDefault="008425FB" w:rsidP="007A3174">
            <w:pPr>
              <w:pStyle w:val="TAL"/>
              <w:rPr>
                <w:sz w:val="16"/>
                <w:szCs w:val="16"/>
              </w:rPr>
            </w:pPr>
            <w:r>
              <w:rPr>
                <w:sz w:val="16"/>
                <w:szCs w:val="16"/>
              </w:rPr>
              <w:t>12.0.0</w:t>
            </w:r>
          </w:p>
        </w:tc>
        <w:tc>
          <w:tcPr>
            <w:tcW w:w="567" w:type="dxa"/>
            <w:shd w:val="solid" w:color="FFFFFF" w:fill="auto"/>
          </w:tcPr>
          <w:p w14:paraId="4370FD40" w14:textId="77777777" w:rsidR="008425FB" w:rsidRDefault="008425FB" w:rsidP="007A3174">
            <w:pPr>
              <w:pStyle w:val="TAL"/>
              <w:rPr>
                <w:sz w:val="16"/>
                <w:szCs w:val="16"/>
              </w:rPr>
            </w:pPr>
            <w:r>
              <w:rPr>
                <w:sz w:val="16"/>
                <w:szCs w:val="16"/>
              </w:rPr>
              <w:t>12.1.0</w:t>
            </w:r>
          </w:p>
        </w:tc>
        <w:tc>
          <w:tcPr>
            <w:tcW w:w="989" w:type="dxa"/>
            <w:shd w:val="solid" w:color="FFFFFF" w:fill="auto"/>
          </w:tcPr>
          <w:p w14:paraId="60B06720" w14:textId="77777777" w:rsidR="008425FB" w:rsidRDefault="008425FB" w:rsidP="007A3174">
            <w:pPr>
              <w:pStyle w:val="TAL"/>
              <w:rPr>
                <w:sz w:val="16"/>
                <w:szCs w:val="16"/>
              </w:rPr>
            </w:pPr>
            <w:r>
              <w:rPr>
                <w:sz w:val="16"/>
                <w:szCs w:val="16"/>
              </w:rPr>
              <w:t>C1-130505</w:t>
            </w:r>
          </w:p>
        </w:tc>
      </w:tr>
      <w:tr w:rsidR="00BA7B1A" w:rsidRPr="007A3174" w14:paraId="64E34CC5" w14:textId="77777777" w:rsidTr="00327946">
        <w:tc>
          <w:tcPr>
            <w:tcW w:w="851" w:type="dxa"/>
            <w:shd w:val="solid" w:color="FFFFFF" w:fill="auto"/>
          </w:tcPr>
          <w:p w14:paraId="10D33CE9" w14:textId="77777777" w:rsidR="00BA7B1A" w:rsidRDefault="00BA7B1A" w:rsidP="007A3174">
            <w:pPr>
              <w:pStyle w:val="TAL"/>
              <w:rPr>
                <w:sz w:val="16"/>
                <w:szCs w:val="16"/>
              </w:rPr>
            </w:pPr>
            <w:r>
              <w:rPr>
                <w:sz w:val="16"/>
                <w:szCs w:val="16"/>
              </w:rPr>
              <w:t>Jun 2013</w:t>
            </w:r>
          </w:p>
        </w:tc>
        <w:tc>
          <w:tcPr>
            <w:tcW w:w="567" w:type="dxa"/>
            <w:shd w:val="solid" w:color="FFFFFF" w:fill="auto"/>
          </w:tcPr>
          <w:p w14:paraId="12D47955" w14:textId="77777777" w:rsidR="00BA7B1A" w:rsidRDefault="00BA7B1A" w:rsidP="007A3174">
            <w:pPr>
              <w:pStyle w:val="TAL"/>
              <w:rPr>
                <w:sz w:val="16"/>
                <w:szCs w:val="16"/>
              </w:rPr>
            </w:pPr>
            <w:r>
              <w:rPr>
                <w:sz w:val="16"/>
                <w:szCs w:val="16"/>
              </w:rPr>
              <w:t>CT-60</w:t>
            </w:r>
          </w:p>
        </w:tc>
        <w:tc>
          <w:tcPr>
            <w:tcW w:w="1028" w:type="dxa"/>
            <w:shd w:val="solid" w:color="FFFFFF" w:fill="auto"/>
          </w:tcPr>
          <w:p w14:paraId="7C3F7EAD" w14:textId="77777777" w:rsidR="00BA7B1A" w:rsidRPr="008B6E67" w:rsidRDefault="008B6E67" w:rsidP="007A3174">
            <w:pPr>
              <w:pStyle w:val="TAL"/>
              <w:rPr>
                <w:sz w:val="16"/>
                <w:szCs w:val="16"/>
              </w:rPr>
            </w:pPr>
            <w:r w:rsidRPr="008B6E67">
              <w:rPr>
                <w:sz w:val="16"/>
                <w:szCs w:val="16"/>
              </w:rPr>
              <w:t>CP-1302</w:t>
            </w:r>
            <w:r w:rsidR="00645A0E">
              <w:rPr>
                <w:sz w:val="16"/>
                <w:szCs w:val="16"/>
              </w:rPr>
              <w:t>49</w:t>
            </w:r>
          </w:p>
        </w:tc>
        <w:tc>
          <w:tcPr>
            <w:tcW w:w="531" w:type="dxa"/>
            <w:shd w:val="solid" w:color="FFFFFF" w:fill="auto"/>
          </w:tcPr>
          <w:p w14:paraId="2AEBBA05" w14:textId="77777777" w:rsidR="00BA7B1A" w:rsidRDefault="00BA7B1A" w:rsidP="007A3174">
            <w:pPr>
              <w:pStyle w:val="TAL"/>
              <w:rPr>
                <w:sz w:val="16"/>
                <w:szCs w:val="16"/>
              </w:rPr>
            </w:pPr>
            <w:r>
              <w:rPr>
                <w:sz w:val="16"/>
                <w:szCs w:val="16"/>
              </w:rPr>
              <w:t>0170</w:t>
            </w:r>
          </w:p>
        </w:tc>
        <w:tc>
          <w:tcPr>
            <w:tcW w:w="305" w:type="dxa"/>
            <w:shd w:val="solid" w:color="FFFFFF" w:fill="auto"/>
          </w:tcPr>
          <w:p w14:paraId="304C1F5E" w14:textId="77777777" w:rsidR="00BA7B1A" w:rsidRDefault="00BA7B1A" w:rsidP="007A3174">
            <w:pPr>
              <w:pStyle w:val="TAL"/>
              <w:rPr>
                <w:sz w:val="16"/>
                <w:szCs w:val="16"/>
              </w:rPr>
            </w:pPr>
            <w:r>
              <w:rPr>
                <w:sz w:val="16"/>
                <w:szCs w:val="16"/>
              </w:rPr>
              <w:t>1</w:t>
            </w:r>
          </w:p>
        </w:tc>
        <w:tc>
          <w:tcPr>
            <w:tcW w:w="4234" w:type="dxa"/>
            <w:shd w:val="solid" w:color="FFFFFF" w:fill="auto"/>
          </w:tcPr>
          <w:p w14:paraId="735C32E9" w14:textId="77777777" w:rsidR="00BA7B1A" w:rsidRPr="00BA7B1A" w:rsidRDefault="00BA7B1A" w:rsidP="007A3174">
            <w:pPr>
              <w:pStyle w:val="TAL"/>
              <w:rPr>
                <w:sz w:val="16"/>
                <w:szCs w:val="16"/>
              </w:rPr>
            </w:pPr>
            <w:r w:rsidRPr="00BA7B1A">
              <w:rPr>
                <w:sz w:val="16"/>
                <w:szCs w:val="16"/>
              </w:rPr>
              <w:t>Renaming the Mz reference point to be Mf</w:t>
            </w:r>
          </w:p>
        </w:tc>
        <w:tc>
          <w:tcPr>
            <w:tcW w:w="567" w:type="dxa"/>
            <w:shd w:val="solid" w:color="FFFFFF" w:fill="auto"/>
          </w:tcPr>
          <w:p w14:paraId="331A05B6" w14:textId="77777777" w:rsidR="00BA7B1A" w:rsidRDefault="00BA7B1A" w:rsidP="007A3174">
            <w:pPr>
              <w:pStyle w:val="TAL"/>
              <w:rPr>
                <w:sz w:val="16"/>
                <w:szCs w:val="16"/>
              </w:rPr>
            </w:pPr>
            <w:r>
              <w:rPr>
                <w:sz w:val="16"/>
                <w:szCs w:val="16"/>
              </w:rPr>
              <w:t>12.1.0</w:t>
            </w:r>
          </w:p>
        </w:tc>
        <w:tc>
          <w:tcPr>
            <w:tcW w:w="567" w:type="dxa"/>
            <w:shd w:val="solid" w:color="FFFFFF" w:fill="auto"/>
          </w:tcPr>
          <w:p w14:paraId="0859F4B5" w14:textId="77777777" w:rsidR="00BA7B1A" w:rsidRDefault="00BA7B1A" w:rsidP="007A3174">
            <w:pPr>
              <w:pStyle w:val="TAL"/>
              <w:rPr>
                <w:sz w:val="16"/>
                <w:szCs w:val="16"/>
              </w:rPr>
            </w:pPr>
            <w:r>
              <w:rPr>
                <w:sz w:val="16"/>
                <w:szCs w:val="16"/>
              </w:rPr>
              <w:t>12.2.0</w:t>
            </w:r>
          </w:p>
        </w:tc>
        <w:tc>
          <w:tcPr>
            <w:tcW w:w="989" w:type="dxa"/>
            <w:shd w:val="solid" w:color="FFFFFF" w:fill="auto"/>
          </w:tcPr>
          <w:p w14:paraId="7E0D7235" w14:textId="77777777" w:rsidR="00BA7B1A" w:rsidRDefault="00BA7B1A" w:rsidP="007A3174">
            <w:pPr>
              <w:pStyle w:val="TAL"/>
              <w:rPr>
                <w:sz w:val="16"/>
                <w:szCs w:val="16"/>
              </w:rPr>
            </w:pPr>
            <w:r>
              <w:rPr>
                <w:sz w:val="16"/>
                <w:szCs w:val="16"/>
              </w:rPr>
              <w:t>C1-131618</w:t>
            </w:r>
          </w:p>
        </w:tc>
      </w:tr>
      <w:tr w:rsidR="00FE00A9" w:rsidRPr="007A3174" w14:paraId="31A36A50" w14:textId="77777777" w:rsidTr="00327946">
        <w:tc>
          <w:tcPr>
            <w:tcW w:w="851" w:type="dxa"/>
            <w:shd w:val="solid" w:color="FFFFFF" w:fill="auto"/>
          </w:tcPr>
          <w:p w14:paraId="7F050298" w14:textId="77777777" w:rsidR="00FE00A9" w:rsidRDefault="00FE00A9" w:rsidP="007A3174">
            <w:pPr>
              <w:pStyle w:val="TAL"/>
              <w:rPr>
                <w:sz w:val="16"/>
                <w:szCs w:val="16"/>
              </w:rPr>
            </w:pPr>
            <w:r>
              <w:rPr>
                <w:sz w:val="16"/>
                <w:szCs w:val="16"/>
              </w:rPr>
              <w:t>Sep 2013</w:t>
            </w:r>
          </w:p>
        </w:tc>
        <w:tc>
          <w:tcPr>
            <w:tcW w:w="567" w:type="dxa"/>
            <w:shd w:val="solid" w:color="FFFFFF" w:fill="auto"/>
          </w:tcPr>
          <w:p w14:paraId="7E418A09" w14:textId="77777777" w:rsidR="00FE00A9" w:rsidRDefault="00FE00A9" w:rsidP="007A3174">
            <w:pPr>
              <w:pStyle w:val="TAL"/>
              <w:rPr>
                <w:sz w:val="16"/>
                <w:szCs w:val="16"/>
              </w:rPr>
            </w:pPr>
            <w:r>
              <w:rPr>
                <w:sz w:val="16"/>
                <w:szCs w:val="16"/>
              </w:rPr>
              <w:t>CT-61</w:t>
            </w:r>
          </w:p>
        </w:tc>
        <w:tc>
          <w:tcPr>
            <w:tcW w:w="1028" w:type="dxa"/>
            <w:shd w:val="solid" w:color="FFFFFF" w:fill="auto"/>
          </w:tcPr>
          <w:p w14:paraId="33596F2F" w14:textId="77777777" w:rsidR="00FE00A9" w:rsidRPr="00684246" w:rsidRDefault="00684246" w:rsidP="007A3174">
            <w:pPr>
              <w:pStyle w:val="TAL"/>
              <w:rPr>
                <w:sz w:val="16"/>
                <w:szCs w:val="16"/>
              </w:rPr>
            </w:pPr>
            <w:r w:rsidRPr="00684246">
              <w:rPr>
                <w:sz w:val="16"/>
                <w:szCs w:val="16"/>
              </w:rPr>
              <w:t>CP-130513</w:t>
            </w:r>
          </w:p>
        </w:tc>
        <w:tc>
          <w:tcPr>
            <w:tcW w:w="531" w:type="dxa"/>
            <w:shd w:val="solid" w:color="FFFFFF" w:fill="auto"/>
          </w:tcPr>
          <w:p w14:paraId="090B37EB" w14:textId="77777777" w:rsidR="006A3F89" w:rsidRDefault="006A3F89" w:rsidP="007A3174">
            <w:pPr>
              <w:pStyle w:val="TAL"/>
              <w:rPr>
                <w:sz w:val="16"/>
                <w:szCs w:val="16"/>
              </w:rPr>
            </w:pPr>
            <w:r>
              <w:rPr>
                <w:sz w:val="16"/>
                <w:szCs w:val="16"/>
              </w:rPr>
              <w:t>0171</w:t>
            </w:r>
          </w:p>
        </w:tc>
        <w:tc>
          <w:tcPr>
            <w:tcW w:w="305" w:type="dxa"/>
            <w:shd w:val="solid" w:color="FFFFFF" w:fill="auto"/>
          </w:tcPr>
          <w:p w14:paraId="0E6CDDAF" w14:textId="77777777" w:rsidR="00FE00A9" w:rsidRDefault="006A3F89" w:rsidP="007A3174">
            <w:pPr>
              <w:pStyle w:val="TAL"/>
              <w:rPr>
                <w:sz w:val="16"/>
                <w:szCs w:val="16"/>
              </w:rPr>
            </w:pPr>
            <w:r>
              <w:rPr>
                <w:sz w:val="16"/>
                <w:szCs w:val="16"/>
              </w:rPr>
              <w:t>1</w:t>
            </w:r>
          </w:p>
        </w:tc>
        <w:tc>
          <w:tcPr>
            <w:tcW w:w="4234" w:type="dxa"/>
            <w:shd w:val="solid" w:color="FFFFFF" w:fill="auto"/>
          </w:tcPr>
          <w:p w14:paraId="0181359B" w14:textId="77777777" w:rsidR="00FE00A9" w:rsidRPr="006A3F89" w:rsidRDefault="006A3F89" w:rsidP="007A3174">
            <w:pPr>
              <w:pStyle w:val="TAL"/>
              <w:rPr>
                <w:sz w:val="16"/>
                <w:szCs w:val="16"/>
              </w:rPr>
            </w:pPr>
            <w:r w:rsidRPr="006A3F89">
              <w:rPr>
                <w:sz w:val="16"/>
                <w:szCs w:val="16"/>
              </w:rPr>
              <w:t>Updating TS 23.218 to RFC 6665</w:t>
            </w:r>
          </w:p>
        </w:tc>
        <w:tc>
          <w:tcPr>
            <w:tcW w:w="567" w:type="dxa"/>
            <w:shd w:val="solid" w:color="FFFFFF" w:fill="auto"/>
          </w:tcPr>
          <w:p w14:paraId="54F2232B" w14:textId="77777777" w:rsidR="00FE00A9" w:rsidRDefault="006A3F89" w:rsidP="007A3174">
            <w:pPr>
              <w:pStyle w:val="TAL"/>
              <w:rPr>
                <w:sz w:val="16"/>
                <w:szCs w:val="16"/>
              </w:rPr>
            </w:pPr>
            <w:r>
              <w:rPr>
                <w:sz w:val="16"/>
                <w:szCs w:val="16"/>
              </w:rPr>
              <w:t>12.2.0</w:t>
            </w:r>
          </w:p>
        </w:tc>
        <w:tc>
          <w:tcPr>
            <w:tcW w:w="567" w:type="dxa"/>
            <w:shd w:val="solid" w:color="FFFFFF" w:fill="auto"/>
          </w:tcPr>
          <w:p w14:paraId="683C1ABC" w14:textId="77777777" w:rsidR="00FE00A9" w:rsidRDefault="006A3F89" w:rsidP="007A3174">
            <w:pPr>
              <w:pStyle w:val="TAL"/>
              <w:rPr>
                <w:sz w:val="16"/>
                <w:szCs w:val="16"/>
              </w:rPr>
            </w:pPr>
            <w:r>
              <w:rPr>
                <w:sz w:val="16"/>
                <w:szCs w:val="16"/>
              </w:rPr>
              <w:t>12.3.0</w:t>
            </w:r>
          </w:p>
        </w:tc>
        <w:tc>
          <w:tcPr>
            <w:tcW w:w="989" w:type="dxa"/>
            <w:shd w:val="solid" w:color="FFFFFF" w:fill="auto"/>
          </w:tcPr>
          <w:p w14:paraId="64DA9C19" w14:textId="77777777" w:rsidR="00FE00A9" w:rsidRDefault="006A3F89" w:rsidP="007A3174">
            <w:pPr>
              <w:pStyle w:val="TAL"/>
              <w:rPr>
                <w:sz w:val="16"/>
                <w:szCs w:val="16"/>
              </w:rPr>
            </w:pPr>
            <w:r>
              <w:rPr>
                <w:sz w:val="16"/>
                <w:szCs w:val="16"/>
              </w:rPr>
              <w:t>C1-133235</w:t>
            </w:r>
          </w:p>
        </w:tc>
      </w:tr>
      <w:tr w:rsidR="009E6FE8" w:rsidRPr="007A3174" w14:paraId="42DDE911" w14:textId="77777777" w:rsidTr="00327946">
        <w:tc>
          <w:tcPr>
            <w:tcW w:w="851" w:type="dxa"/>
            <w:shd w:val="solid" w:color="FFFFFF" w:fill="auto"/>
          </w:tcPr>
          <w:p w14:paraId="653242DF" w14:textId="77777777" w:rsidR="009E6FE8" w:rsidRDefault="009E6FE8" w:rsidP="007A3174">
            <w:pPr>
              <w:pStyle w:val="TAL"/>
              <w:rPr>
                <w:sz w:val="16"/>
                <w:szCs w:val="16"/>
              </w:rPr>
            </w:pPr>
            <w:r>
              <w:rPr>
                <w:sz w:val="16"/>
                <w:szCs w:val="16"/>
              </w:rPr>
              <w:t>Mar 2015</w:t>
            </w:r>
          </w:p>
        </w:tc>
        <w:tc>
          <w:tcPr>
            <w:tcW w:w="567" w:type="dxa"/>
            <w:shd w:val="solid" w:color="FFFFFF" w:fill="auto"/>
          </w:tcPr>
          <w:p w14:paraId="543C4D9C" w14:textId="77777777" w:rsidR="009E6FE8" w:rsidRDefault="009E6FE8" w:rsidP="007A3174">
            <w:pPr>
              <w:pStyle w:val="TAL"/>
              <w:rPr>
                <w:sz w:val="16"/>
                <w:szCs w:val="16"/>
              </w:rPr>
            </w:pPr>
            <w:r>
              <w:rPr>
                <w:sz w:val="16"/>
                <w:szCs w:val="16"/>
              </w:rPr>
              <w:t>CT-67</w:t>
            </w:r>
          </w:p>
        </w:tc>
        <w:tc>
          <w:tcPr>
            <w:tcW w:w="1028" w:type="dxa"/>
            <w:shd w:val="solid" w:color="FFFFFF" w:fill="auto"/>
          </w:tcPr>
          <w:p w14:paraId="287A4964" w14:textId="77777777" w:rsidR="009E6FE8" w:rsidRPr="00684246" w:rsidRDefault="009E6FE8" w:rsidP="007A3174">
            <w:pPr>
              <w:pStyle w:val="TAL"/>
              <w:rPr>
                <w:sz w:val="16"/>
                <w:szCs w:val="16"/>
              </w:rPr>
            </w:pPr>
            <w:r w:rsidRPr="009E6FE8">
              <w:rPr>
                <w:sz w:val="16"/>
                <w:szCs w:val="16"/>
              </w:rPr>
              <w:t>CP-150082</w:t>
            </w:r>
          </w:p>
        </w:tc>
        <w:tc>
          <w:tcPr>
            <w:tcW w:w="531" w:type="dxa"/>
            <w:shd w:val="solid" w:color="FFFFFF" w:fill="auto"/>
          </w:tcPr>
          <w:p w14:paraId="765E547F" w14:textId="77777777" w:rsidR="009E6FE8" w:rsidRDefault="009E6FE8" w:rsidP="007A3174">
            <w:pPr>
              <w:pStyle w:val="TAL"/>
              <w:rPr>
                <w:sz w:val="16"/>
                <w:szCs w:val="16"/>
              </w:rPr>
            </w:pPr>
            <w:r>
              <w:rPr>
                <w:sz w:val="16"/>
                <w:szCs w:val="16"/>
              </w:rPr>
              <w:t>0175</w:t>
            </w:r>
          </w:p>
        </w:tc>
        <w:tc>
          <w:tcPr>
            <w:tcW w:w="305" w:type="dxa"/>
            <w:shd w:val="solid" w:color="FFFFFF" w:fill="auto"/>
          </w:tcPr>
          <w:p w14:paraId="1BDC7DCE" w14:textId="77777777" w:rsidR="009E6FE8" w:rsidRDefault="009E6FE8" w:rsidP="007A3174">
            <w:pPr>
              <w:pStyle w:val="TAL"/>
              <w:rPr>
                <w:sz w:val="16"/>
                <w:szCs w:val="16"/>
              </w:rPr>
            </w:pPr>
            <w:r>
              <w:rPr>
                <w:sz w:val="16"/>
                <w:szCs w:val="16"/>
              </w:rPr>
              <w:t>1</w:t>
            </w:r>
          </w:p>
        </w:tc>
        <w:tc>
          <w:tcPr>
            <w:tcW w:w="4234" w:type="dxa"/>
            <w:shd w:val="solid" w:color="FFFFFF" w:fill="auto"/>
          </w:tcPr>
          <w:p w14:paraId="74D31070" w14:textId="77777777" w:rsidR="009E6FE8" w:rsidRPr="006A3F89" w:rsidRDefault="009E6FE8" w:rsidP="007A3174">
            <w:pPr>
              <w:pStyle w:val="TAL"/>
              <w:rPr>
                <w:sz w:val="16"/>
                <w:szCs w:val="16"/>
              </w:rPr>
            </w:pPr>
            <w:r w:rsidRPr="009E6FE8">
              <w:rPr>
                <w:sz w:val="16"/>
                <w:szCs w:val="16"/>
              </w:rPr>
              <w:t>Correction of Mf reference point name in figure</w:t>
            </w:r>
          </w:p>
        </w:tc>
        <w:tc>
          <w:tcPr>
            <w:tcW w:w="567" w:type="dxa"/>
            <w:shd w:val="solid" w:color="FFFFFF" w:fill="auto"/>
          </w:tcPr>
          <w:p w14:paraId="602A9943" w14:textId="77777777" w:rsidR="009E6FE8" w:rsidRDefault="009E6FE8" w:rsidP="007A3174">
            <w:pPr>
              <w:pStyle w:val="TAL"/>
              <w:rPr>
                <w:sz w:val="16"/>
                <w:szCs w:val="16"/>
              </w:rPr>
            </w:pPr>
            <w:r>
              <w:rPr>
                <w:sz w:val="16"/>
                <w:szCs w:val="16"/>
              </w:rPr>
              <w:t>12.3.0</w:t>
            </w:r>
          </w:p>
        </w:tc>
        <w:tc>
          <w:tcPr>
            <w:tcW w:w="567" w:type="dxa"/>
            <w:shd w:val="solid" w:color="FFFFFF" w:fill="auto"/>
          </w:tcPr>
          <w:p w14:paraId="5D4693DA" w14:textId="77777777" w:rsidR="009E6FE8" w:rsidRDefault="009E6FE8" w:rsidP="007A3174">
            <w:pPr>
              <w:pStyle w:val="TAL"/>
              <w:rPr>
                <w:sz w:val="16"/>
                <w:szCs w:val="16"/>
              </w:rPr>
            </w:pPr>
            <w:r>
              <w:rPr>
                <w:sz w:val="16"/>
                <w:szCs w:val="16"/>
              </w:rPr>
              <w:t>13.0.0</w:t>
            </w:r>
          </w:p>
        </w:tc>
        <w:tc>
          <w:tcPr>
            <w:tcW w:w="989" w:type="dxa"/>
            <w:shd w:val="solid" w:color="FFFFFF" w:fill="auto"/>
          </w:tcPr>
          <w:p w14:paraId="77A2FD57" w14:textId="77777777" w:rsidR="009E6FE8" w:rsidRDefault="009E6FE8" w:rsidP="007A3174">
            <w:pPr>
              <w:pStyle w:val="TAL"/>
              <w:rPr>
                <w:sz w:val="16"/>
                <w:szCs w:val="16"/>
              </w:rPr>
            </w:pPr>
            <w:r>
              <w:rPr>
                <w:sz w:val="16"/>
                <w:szCs w:val="16"/>
              </w:rPr>
              <w:t>C1-150598</w:t>
            </w:r>
          </w:p>
        </w:tc>
      </w:tr>
    </w:tbl>
    <w:p w14:paraId="564311C2" w14:textId="77777777" w:rsidR="00F5246A" w:rsidRDefault="00F5246A" w:rsidP="007A3174">
      <w:pPr>
        <w:pStyle w:val="TAL"/>
        <w:rPr>
          <w:sz w:val="16"/>
          <w:szCs w:val="16"/>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590095" w:rsidRPr="00235394" w14:paraId="2057612D" w14:textId="77777777" w:rsidTr="009454D8">
        <w:trPr>
          <w:cantSplit/>
        </w:trPr>
        <w:tc>
          <w:tcPr>
            <w:tcW w:w="9639" w:type="dxa"/>
            <w:gridSpan w:val="8"/>
            <w:tcBorders>
              <w:bottom w:val="nil"/>
            </w:tcBorders>
            <w:shd w:val="solid" w:color="FFFFFF" w:fill="auto"/>
          </w:tcPr>
          <w:p w14:paraId="660D1E7C" w14:textId="77777777" w:rsidR="00590095" w:rsidRPr="00235394" w:rsidRDefault="00590095" w:rsidP="009454D8">
            <w:pPr>
              <w:pStyle w:val="TAL"/>
              <w:jc w:val="center"/>
              <w:rPr>
                <w:b/>
                <w:sz w:val="16"/>
              </w:rPr>
            </w:pPr>
            <w:r w:rsidRPr="00235394">
              <w:rPr>
                <w:b/>
              </w:rPr>
              <w:t>Change history</w:t>
            </w:r>
          </w:p>
        </w:tc>
      </w:tr>
      <w:tr w:rsidR="00590095" w:rsidRPr="00235394" w14:paraId="26F98D7C" w14:textId="77777777" w:rsidTr="009454D8">
        <w:tc>
          <w:tcPr>
            <w:tcW w:w="800" w:type="dxa"/>
            <w:tcBorders>
              <w:bottom w:val="single" w:sz="12" w:space="0" w:color="auto"/>
            </w:tcBorders>
            <w:shd w:val="pct10" w:color="auto" w:fill="FFFFFF"/>
          </w:tcPr>
          <w:p w14:paraId="5337C4ED" w14:textId="77777777" w:rsidR="00590095" w:rsidRPr="00235394" w:rsidRDefault="00590095" w:rsidP="009454D8">
            <w:pPr>
              <w:pStyle w:val="TAL"/>
              <w:rPr>
                <w:b/>
                <w:sz w:val="16"/>
              </w:rPr>
            </w:pPr>
            <w:r w:rsidRPr="00235394">
              <w:rPr>
                <w:b/>
                <w:sz w:val="16"/>
              </w:rPr>
              <w:t>Date</w:t>
            </w:r>
          </w:p>
        </w:tc>
        <w:tc>
          <w:tcPr>
            <w:tcW w:w="800" w:type="dxa"/>
            <w:tcBorders>
              <w:bottom w:val="single" w:sz="12" w:space="0" w:color="auto"/>
            </w:tcBorders>
            <w:shd w:val="pct10" w:color="auto" w:fill="FFFFFF"/>
          </w:tcPr>
          <w:p w14:paraId="1D8AA02D" w14:textId="77777777" w:rsidR="00590095" w:rsidRPr="00235394" w:rsidRDefault="00590095" w:rsidP="009454D8">
            <w:pPr>
              <w:pStyle w:val="TAL"/>
              <w:rPr>
                <w:b/>
                <w:sz w:val="16"/>
              </w:rPr>
            </w:pPr>
            <w:r>
              <w:rPr>
                <w:b/>
                <w:sz w:val="16"/>
              </w:rPr>
              <w:t>Meeting</w:t>
            </w:r>
          </w:p>
        </w:tc>
        <w:tc>
          <w:tcPr>
            <w:tcW w:w="1094" w:type="dxa"/>
            <w:tcBorders>
              <w:bottom w:val="single" w:sz="12" w:space="0" w:color="auto"/>
            </w:tcBorders>
            <w:shd w:val="pct10" w:color="auto" w:fill="FFFFFF"/>
          </w:tcPr>
          <w:p w14:paraId="6A2F9D49" w14:textId="77777777" w:rsidR="00590095" w:rsidRPr="00235394" w:rsidRDefault="00590095" w:rsidP="009454D8">
            <w:pPr>
              <w:pStyle w:val="TAL"/>
              <w:rPr>
                <w:b/>
                <w:sz w:val="16"/>
              </w:rPr>
            </w:pPr>
            <w:r w:rsidRPr="00235394">
              <w:rPr>
                <w:b/>
                <w:sz w:val="16"/>
              </w:rPr>
              <w:t>TDoc</w:t>
            </w:r>
          </w:p>
        </w:tc>
        <w:tc>
          <w:tcPr>
            <w:tcW w:w="425" w:type="dxa"/>
            <w:tcBorders>
              <w:bottom w:val="single" w:sz="12" w:space="0" w:color="auto"/>
            </w:tcBorders>
            <w:shd w:val="pct10" w:color="auto" w:fill="FFFFFF"/>
          </w:tcPr>
          <w:p w14:paraId="3FB1E98A" w14:textId="77777777" w:rsidR="00590095" w:rsidRPr="00235394" w:rsidRDefault="00590095" w:rsidP="009454D8">
            <w:pPr>
              <w:pStyle w:val="TAL"/>
              <w:rPr>
                <w:b/>
                <w:sz w:val="16"/>
              </w:rPr>
            </w:pPr>
            <w:r w:rsidRPr="00235394">
              <w:rPr>
                <w:b/>
                <w:sz w:val="16"/>
              </w:rPr>
              <w:t>CR</w:t>
            </w:r>
          </w:p>
        </w:tc>
        <w:tc>
          <w:tcPr>
            <w:tcW w:w="425" w:type="dxa"/>
            <w:tcBorders>
              <w:bottom w:val="single" w:sz="12" w:space="0" w:color="auto"/>
            </w:tcBorders>
            <w:shd w:val="pct10" w:color="auto" w:fill="FFFFFF"/>
          </w:tcPr>
          <w:p w14:paraId="27591BD1" w14:textId="77777777" w:rsidR="00590095" w:rsidRPr="00235394" w:rsidRDefault="00590095" w:rsidP="009454D8">
            <w:pPr>
              <w:pStyle w:val="TAL"/>
              <w:rPr>
                <w:b/>
                <w:sz w:val="16"/>
              </w:rPr>
            </w:pPr>
            <w:r w:rsidRPr="00235394">
              <w:rPr>
                <w:b/>
                <w:sz w:val="16"/>
              </w:rPr>
              <w:t>Rev</w:t>
            </w:r>
          </w:p>
        </w:tc>
        <w:tc>
          <w:tcPr>
            <w:tcW w:w="425" w:type="dxa"/>
            <w:tcBorders>
              <w:bottom w:val="single" w:sz="12" w:space="0" w:color="auto"/>
            </w:tcBorders>
            <w:shd w:val="pct10" w:color="auto" w:fill="FFFFFF"/>
          </w:tcPr>
          <w:p w14:paraId="208CDBBF" w14:textId="77777777" w:rsidR="00590095" w:rsidRPr="00235394" w:rsidRDefault="00590095" w:rsidP="009454D8">
            <w:pPr>
              <w:pStyle w:val="TAL"/>
              <w:rPr>
                <w:b/>
                <w:sz w:val="16"/>
              </w:rPr>
            </w:pPr>
            <w:r>
              <w:rPr>
                <w:b/>
                <w:sz w:val="16"/>
              </w:rPr>
              <w:t>Cat</w:t>
            </w:r>
          </w:p>
        </w:tc>
        <w:tc>
          <w:tcPr>
            <w:tcW w:w="4962" w:type="dxa"/>
            <w:tcBorders>
              <w:bottom w:val="single" w:sz="12" w:space="0" w:color="auto"/>
            </w:tcBorders>
            <w:shd w:val="pct10" w:color="auto" w:fill="FFFFFF"/>
          </w:tcPr>
          <w:p w14:paraId="56D6F86A" w14:textId="77777777" w:rsidR="00590095" w:rsidRPr="00235394" w:rsidRDefault="00590095" w:rsidP="009454D8">
            <w:pPr>
              <w:pStyle w:val="TAL"/>
              <w:rPr>
                <w:b/>
                <w:sz w:val="16"/>
              </w:rPr>
            </w:pPr>
            <w:r w:rsidRPr="00235394">
              <w:rPr>
                <w:b/>
                <w:sz w:val="16"/>
              </w:rPr>
              <w:t>Subject/Comment</w:t>
            </w:r>
          </w:p>
        </w:tc>
        <w:tc>
          <w:tcPr>
            <w:tcW w:w="708" w:type="dxa"/>
            <w:tcBorders>
              <w:bottom w:val="single" w:sz="12" w:space="0" w:color="auto"/>
            </w:tcBorders>
            <w:shd w:val="pct10" w:color="auto" w:fill="FFFFFF"/>
          </w:tcPr>
          <w:p w14:paraId="1004E608" w14:textId="77777777" w:rsidR="00590095" w:rsidRPr="00235394" w:rsidRDefault="00590095" w:rsidP="009454D8">
            <w:pPr>
              <w:pStyle w:val="TAL"/>
              <w:rPr>
                <w:b/>
                <w:sz w:val="16"/>
              </w:rPr>
            </w:pPr>
            <w:r w:rsidRPr="00235394">
              <w:rPr>
                <w:b/>
                <w:sz w:val="16"/>
              </w:rPr>
              <w:t>New</w:t>
            </w:r>
            <w:r>
              <w:rPr>
                <w:b/>
                <w:sz w:val="16"/>
              </w:rPr>
              <w:t xml:space="preserve"> version</w:t>
            </w:r>
          </w:p>
        </w:tc>
      </w:tr>
      <w:tr w:rsidR="00590095" w:rsidRPr="006B0D02" w14:paraId="5B5CEBCA" w14:textId="77777777" w:rsidTr="009454D8">
        <w:tc>
          <w:tcPr>
            <w:tcW w:w="800" w:type="dxa"/>
            <w:tcBorders>
              <w:top w:val="single" w:sz="12" w:space="0" w:color="auto"/>
              <w:bottom w:val="single" w:sz="12" w:space="0" w:color="auto"/>
            </w:tcBorders>
            <w:shd w:val="solid" w:color="FFFFFF" w:fill="auto"/>
          </w:tcPr>
          <w:p w14:paraId="4EB599F3" w14:textId="77777777" w:rsidR="00590095" w:rsidRPr="006B0D02" w:rsidRDefault="00590095" w:rsidP="009454D8">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27DFD931" w14:textId="77777777" w:rsidR="00590095" w:rsidRPr="006B0D02" w:rsidRDefault="00590095" w:rsidP="009454D8">
            <w:pPr>
              <w:pStyle w:val="TAC"/>
              <w:rPr>
                <w:sz w:val="16"/>
                <w:szCs w:val="16"/>
              </w:rPr>
            </w:pPr>
            <w:r>
              <w:rPr>
                <w:sz w:val="16"/>
                <w:szCs w:val="16"/>
              </w:rPr>
              <w:t>CT-75</w:t>
            </w:r>
          </w:p>
        </w:tc>
        <w:tc>
          <w:tcPr>
            <w:tcW w:w="1094" w:type="dxa"/>
            <w:tcBorders>
              <w:top w:val="single" w:sz="12" w:space="0" w:color="auto"/>
              <w:bottom w:val="single" w:sz="12" w:space="0" w:color="auto"/>
            </w:tcBorders>
            <w:shd w:val="solid" w:color="FFFFFF" w:fill="auto"/>
          </w:tcPr>
          <w:p w14:paraId="519C0571" w14:textId="77777777" w:rsidR="00590095" w:rsidRPr="006B0D02" w:rsidRDefault="00590095" w:rsidP="009454D8">
            <w:pPr>
              <w:pStyle w:val="TAC"/>
              <w:rPr>
                <w:sz w:val="16"/>
                <w:szCs w:val="16"/>
              </w:rPr>
            </w:pPr>
          </w:p>
        </w:tc>
        <w:tc>
          <w:tcPr>
            <w:tcW w:w="425" w:type="dxa"/>
            <w:tcBorders>
              <w:top w:val="single" w:sz="12" w:space="0" w:color="auto"/>
              <w:bottom w:val="single" w:sz="12" w:space="0" w:color="auto"/>
            </w:tcBorders>
            <w:shd w:val="solid" w:color="FFFFFF" w:fill="auto"/>
          </w:tcPr>
          <w:p w14:paraId="69899551" w14:textId="77777777" w:rsidR="00590095" w:rsidRPr="006B0D02" w:rsidRDefault="00590095" w:rsidP="009454D8">
            <w:pPr>
              <w:pStyle w:val="TAL"/>
              <w:rPr>
                <w:sz w:val="16"/>
                <w:szCs w:val="16"/>
              </w:rPr>
            </w:pPr>
          </w:p>
        </w:tc>
        <w:tc>
          <w:tcPr>
            <w:tcW w:w="425" w:type="dxa"/>
            <w:tcBorders>
              <w:top w:val="single" w:sz="12" w:space="0" w:color="auto"/>
              <w:bottom w:val="single" w:sz="12" w:space="0" w:color="auto"/>
            </w:tcBorders>
            <w:shd w:val="solid" w:color="FFFFFF" w:fill="auto"/>
          </w:tcPr>
          <w:p w14:paraId="5E323963" w14:textId="77777777" w:rsidR="00590095" w:rsidRPr="006B0D02" w:rsidRDefault="00590095" w:rsidP="009454D8">
            <w:pPr>
              <w:pStyle w:val="TAR"/>
              <w:rPr>
                <w:sz w:val="16"/>
                <w:szCs w:val="16"/>
              </w:rPr>
            </w:pPr>
          </w:p>
        </w:tc>
        <w:tc>
          <w:tcPr>
            <w:tcW w:w="425" w:type="dxa"/>
            <w:tcBorders>
              <w:top w:val="single" w:sz="12" w:space="0" w:color="auto"/>
              <w:bottom w:val="single" w:sz="12" w:space="0" w:color="auto"/>
            </w:tcBorders>
            <w:shd w:val="solid" w:color="FFFFFF" w:fill="auto"/>
          </w:tcPr>
          <w:p w14:paraId="47D0798F" w14:textId="77777777" w:rsidR="00590095" w:rsidRPr="006B0D02" w:rsidRDefault="00590095" w:rsidP="009454D8">
            <w:pPr>
              <w:pStyle w:val="TAC"/>
              <w:rPr>
                <w:sz w:val="16"/>
                <w:szCs w:val="16"/>
              </w:rPr>
            </w:pPr>
          </w:p>
        </w:tc>
        <w:tc>
          <w:tcPr>
            <w:tcW w:w="4962" w:type="dxa"/>
            <w:tcBorders>
              <w:top w:val="single" w:sz="12" w:space="0" w:color="auto"/>
              <w:bottom w:val="single" w:sz="12" w:space="0" w:color="auto"/>
            </w:tcBorders>
            <w:shd w:val="solid" w:color="FFFFFF" w:fill="auto"/>
          </w:tcPr>
          <w:p w14:paraId="23D440B0" w14:textId="77777777" w:rsidR="00590095" w:rsidRPr="006B0D02" w:rsidRDefault="00590095" w:rsidP="009454D8">
            <w:pPr>
              <w:pStyle w:val="TAL"/>
              <w:rPr>
                <w:sz w:val="16"/>
                <w:szCs w:val="16"/>
              </w:rPr>
            </w:pPr>
            <w:r>
              <w:rPr>
                <w:sz w:val="16"/>
                <w:szCs w:val="16"/>
              </w:rPr>
              <w:t>Upgrade to Rel-14</w:t>
            </w:r>
          </w:p>
        </w:tc>
        <w:tc>
          <w:tcPr>
            <w:tcW w:w="708" w:type="dxa"/>
            <w:tcBorders>
              <w:top w:val="single" w:sz="12" w:space="0" w:color="auto"/>
              <w:bottom w:val="single" w:sz="12" w:space="0" w:color="auto"/>
            </w:tcBorders>
            <w:shd w:val="solid" w:color="FFFFFF" w:fill="auto"/>
          </w:tcPr>
          <w:p w14:paraId="20C25C55" w14:textId="77777777" w:rsidR="00590095" w:rsidRPr="007D6048" w:rsidRDefault="00590095" w:rsidP="009454D8">
            <w:pPr>
              <w:pStyle w:val="TAC"/>
              <w:rPr>
                <w:sz w:val="16"/>
                <w:szCs w:val="16"/>
              </w:rPr>
            </w:pPr>
            <w:r>
              <w:rPr>
                <w:sz w:val="16"/>
                <w:szCs w:val="16"/>
              </w:rPr>
              <w:t>14.0.0</w:t>
            </w:r>
          </w:p>
        </w:tc>
      </w:tr>
      <w:tr w:rsidR="00590095" w:rsidRPr="006B0D02" w14:paraId="47537F0B" w14:textId="77777777" w:rsidTr="004560D3">
        <w:tc>
          <w:tcPr>
            <w:tcW w:w="800" w:type="dxa"/>
            <w:tcBorders>
              <w:top w:val="single" w:sz="12" w:space="0" w:color="auto"/>
              <w:bottom w:val="single" w:sz="12" w:space="0" w:color="auto"/>
            </w:tcBorders>
            <w:shd w:val="solid" w:color="FFFFFF" w:fill="auto"/>
          </w:tcPr>
          <w:p w14:paraId="16CE8618" w14:textId="77777777" w:rsidR="00590095" w:rsidRDefault="00590095" w:rsidP="009454D8">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0BFAF4CE" w14:textId="77777777" w:rsidR="00590095" w:rsidRDefault="00590095" w:rsidP="009454D8">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358E2B26" w14:textId="77777777" w:rsidR="00590095" w:rsidRPr="006B0D02" w:rsidRDefault="00590095" w:rsidP="009454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A1A2001" w14:textId="77777777" w:rsidR="00590095" w:rsidRPr="006B0D02" w:rsidRDefault="00590095" w:rsidP="009454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74A9FFA" w14:textId="77777777" w:rsidR="00590095" w:rsidRPr="006B0D02" w:rsidRDefault="00590095" w:rsidP="009454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4E81CF4" w14:textId="77777777" w:rsidR="00590095" w:rsidRPr="006B0D02" w:rsidRDefault="00590095" w:rsidP="009454D8">
            <w:pPr>
              <w:pStyle w:val="TAC"/>
              <w:rPr>
                <w:sz w:val="16"/>
                <w:szCs w:val="16"/>
              </w:rPr>
            </w:pPr>
          </w:p>
        </w:tc>
        <w:tc>
          <w:tcPr>
            <w:tcW w:w="4962" w:type="dxa"/>
            <w:tcBorders>
              <w:top w:val="single" w:sz="12" w:space="0" w:color="auto"/>
              <w:bottom w:val="single" w:sz="12" w:space="0" w:color="auto"/>
            </w:tcBorders>
            <w:shd w:val="solid" w:color="FFFFFF" w:fill="auto"/>
          </w:tcPr>
          <w:p w14:paraId="27AB7C08" w14:textId="77777777" w:rsidR="00590095" w:rsidRDefault="00590095" w:rsidP="009454D8">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78C20C01" w14:textId="77777777" w:rsidR="00590095" w:rsidRPr="003357EC" w:rsidRDefault="00590095" w:rsidP="009454D8">
            <w:pPr>
              <w:pStyle w:val="TAC"/>
              <w:rPr>
                <w:sz w:val="16"/>
                <w:szCs w:val="16"/>
              </w:rPr>
            </w:pPr>
            <w:r w:rsidRPr="003357EC">
              <w:rPr>
                <w:sz w:val="16"/>
                <w:szCs w:val="16"/>
              </w:rPr>
              <w:t>15.0.0</w:t>
            </w:r>
          </w:p>
        </w:tc>
      </w:tr>
      <w:tr w:rsidR="00590095" w:rsidRPr="006B0D02" w14:paraId="0AB84FEF" w14:textId="77777777" w:rsidTr="009653B1">
        <w:tc>
          <w:tcPr>
            <w:tcW w:w="800" w:type="dxa"/>
            <w:tcBorders>
              <w:top w:val="single" w:sz="12" w:space="0" w:color="auto"/>
              <w:bottom w:val="single" w:sz="12" w:space="0" w:color="auto"/>
            </w:tcBorders>
            <w:shd w:val="solid" w:color="FFFFFF" w:fill="auto"/>
          </w:tcPr>
          <w:p w14:paraId="693DAC6C" w14:textId="77777777" w:rsidR="00590095" w:rsidRDefault="00590095" w:rsidP="009454D8">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7E0CACDB" w14:textId="77777777" w:rsidR="00590095" w:rsidRDefault="00590095" w:rsidP="009454D8">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475056E7" w14:textId="77777777" w:rsidR="00590095" w:rsidRDefault="00590095" w:rsidP="009454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022B3CE" w14:textId="77777777" w:rsidR="00590095" w:rsidRDefault="00590095" w:rsidP="009454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E58E882" w14:textId="77777777" w:rsidR="00590095" w:rsidRDefault="00590095" w:rsidP="009454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3DCBB0A" w14:textId="77777777" w:rsidR="00590095" w:rsidRPr="006B0D02" w:rsidRDefault="00590095" w:rsidP="009454D8">
            <w:pPr>
              <w:pStyle w:val="TAC"/>
              <w:rPr>
                <w:sz w:val="16"/>
                <w:szCs w:val="16"/>
              </w:rPr>
            </w:pPr>
          </w:p>
        </w:tc>
        <w:tc>
          <w:tcPr>
            <w:tcW w:w="4962" w:type="dxa"/>
            <w:tcBorders>
              <w:top w:val="single" w:sz="12" w:space="0" w:color="auto"/>
              <w:bottom w:val="single" w:sz="12" w:space="0" w:color="auto"/>
            </w:tcBorders>
            <w:shd w:val="solid" w:color="FFFFFF" w:fill="auto"/>
          </w:tcPr>
          <w:p w14:paraId="36003331" w14:textId="77777777" w:rsidR="00590095" w:rsidRDefault="00590095" w:rsidP="009454D8">
            <w:pPr>
              <w:pStyle w:val="TAL"/>
              <w:rPr>
                <w:sz w:val="16"/>
                <w:szCs w:val="16"/>
              </w:rPr>
            </w:pPr>
            <w:r w:rsidRPr="00590095">
              <w:rPr>
                <w:sz w:val="16"/>
                <w:szCs w:val="16"/>
              </w:rPr>
              <w:t>Update to Rel-16 version (MCC)</w:t>
            </w:r>
          </w:p>
        </w:tc>
        <w:tc>
          <w:tcPr>
            <w:tcW w:w="708" w:type="dxa"/>
            <w:tcBorders>
              <w:top w:val="single" w:sz="12" w:space="0" w:color="auto"/>
              <w:bottom w:val="single" w:sz="12" w:space="0" w:color="auto"/>
            </w:tcBorders>
            <w:shd w:val="solid" w:color="FFFFFF" w:fill="auto"/>
          </w:tcPr>
          <w:p w14:paraId="40B8C05C" w14:textId="77777777" w:rsidR="00590095" w:rsidRPr="00590095" w:rsidRDefault="00590095" w:rsidP="009454D8">
            <w:pPr>
              <w:pStyle w:val="TAC"/>
              <w:rPr>
                <w:b/>
                <w:sz w:val="16"/>
                <w:szCs w:val="16"/>
              </w:rPr>
            </w:pPr>
            <w:r w:rsidRPr="00590095">
              <w:rPr>
                <w:b/>
                <w:sz w:val="16"/>
                <w:szCs w:val="16"/>
              </w:rPr>
              <w:t>16.0.0</w:t>
            </w:r>
          </w:p>
        </w:tc>
      </w:tr>
      <w:tr w:rsidR="004560D3" w:rsidRPr="006B0D02" w14:paraId="525272AF" w14:textId="77777777" w:rsidTr="009653B1">
        <w:tc>
          <w:tcPr>
            <w:tcW w:w="800" w:type="dxa"/>
            <w:tcBorders>
              <w:top w:val="single" w:sz="12" w:space="0" w:color="auto"/>
              <w:bottom w:val="single" w:sz="12" w:space="0" w:color="auto"/>
            </w:tcBorders>
            <w:shd w:val="solid" w:color="FFFFFF" w:fill="auto"/>
          </w:tcPr>
          <w:p w14:paraId="1CDFF0BB" w14:textId="16512FF4" w:rsidR="004560D3" w:rsidRDefault="004560D3" w:rsidP="009454D8">
            <w:pPr>
              <w:pStyle w:val="TAC"/>
              <w:rPr>
                <w:sz w:val="16"/>
                <w:szCs w:val="16"/>
              </w:rPr>
            </w:pPr>
            <w:r>
              <w:rPr>
                <w:sz w:val="16"/>
                <w:szCs w:val="16"/>
              </w:rPr>
              <w:t>2022-0</w:t>
            </w:r>
            <w:r w:rsidR="00EB2E95">
              <w:rPr>
                <w:sz w:val="16"/>
                <w:szCs w:val="16"/>
              </w:rPr>
              <w:t>3</w:t>
            </w:r>
          </w:p>
        </w:tc>
        <w:tc>
          <w:tcPr>
            <w:tcW w:w="800" w:type="dxa"/>
            <w:tcBorders>
              <w:top w:val="single" w:sz="12" w:space="0" w:color="auto"/>
              <w:bottom w:val="single" w:sz="12" w:space="0" w:color="auto"/>
            </w:tcBorders>
            <w:shd w:val="solid" w:color="FFFFFF" w:fill="auto"/>
          </w:tcPr>
          <w:p w14:paraId="5622FA31" w14:textId="4B118CC0" w:rsidR="004560D3" w:rsidRDefault="004560D3" w:rsidP="009454D8">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16E515DA" w14:textId="2B296375" w:rsidR="004560D3" w:rsidRDefault="004560D3" w:rsidP="009454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D83FCD2" w14:textId="131D3820" w:rsidR="004560D3" w:rsidRDefault="004560D3" w:rsidP="009454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B870011" w14:textId="179614D7" w:rsidR="004560D3" w:rsidRDefault="004560D3" w:rsidP="009454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51A8F14" w14:textId="5781DF30" w:rsidR="004560D3" w:rsidRPr="006B0D02" w:rsidRDefault="004560D3" w:rsidP="009454D8">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66EFB254" w14:textId="3972A32C" w:rsidR="004560D3" w:rsidRPr="00590095" w:rsidRDefault="004560D3" w:rsidP="009454D8">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149925F9" w14:textId="507543D7" w:rsidR="004560D3" w:rsidRPr="004560D3" w:rsidRDefault="004560D3" w:rsidP="009454D8">
            <w:pPr>
              <w:pStyle w:val="TAC"/>
              <w:rPr>
                <w:b/>
                <w:sz w:val="16"/>
                <w:szCs w:val="16"/>
              </w:rPr>
            </w:pPr>
            <w:r w:rsidRPr="004560D3">
              <w:rPr>
                <w:b/>
                <w:sz w:val="16"/>
                <w:szCs w:val="16"/>
              </w:rPr>
              <w:t>17.0.0</w:t>
            </w:r>
          </w:p>
        </w:tc>
      </w:tr>
      <w:tr w:rsidR="009653B1" w:rsidRPr="006B0D02" w14:paraId="241FEBC6" w14:textId="77777777" w:rsidTr="009454D8">
        <w:tc>
          <w:tcPr>
            <w:tcW w:w="800" w:type="dxa"/>
            <w:tcBorders>
              <w:top w:val="single" w:sz="12" w:space="0" w:color="auto"/>
            </w:tcBorders>
            <w:shd w:val="solid" w:color="FFFFFF" w:fill="auto"/>
          </w:tcPr>
          <w:p w14:paraId="21243869" w14:textId="40036601" w:rsidR="009653B1" w:rsidRDefault="009653B1" w:rsidP="009454D8">
            <w:pPr>
              <w:pStyle w:val="TAC"/>
              <w:rPr>
                <w:sz w:val="16"/>
                <w:szCs w:val="16"/>
              </w:rPr>
            </w:pPr>
            <w:r>
              <w:rPr>
                <w:sz w:val="16"/>
                <w:szCs w:val="16"/>
              </w:rPr>
              <w:t>2024-03</w:t>
            </w:r>
          </w:p>
        </w:tc>
        <w:tc>
          <w:tcPr>
            <w:tcW w:w="800" w:type="dxa"/>
            <w:tcBorders>
              <w:top w:val="single" w:sz="12" w:space="0" w:color="auto"/>
            </w:tcBorders>
            <w:shd w:val="solid" w:color="FFFFFF" w:fill="auto"/>
          </w:tcPr>
          <w:p w14:paraId="0594CF57" w14:textId="79055D80" w:rsidR="009653B1" w:rsidRDefault="009653B1" w:rsidP="009454D8">
            <w:pPr>
              <w:pStyle w:val="TAC"/>
              <w:rPr>
                <w:sz w:val="16"/>
                <w:szCs w:val="16"/>
              </w:rPr>
            </w:pPr>
            <w:r>
              <w:rPr>
                <w:sz w:val="16"/>
                <w:szCs w:val="16"/>
              </w:rPr>
              <w:t>-</w:t>
            </w:r>
          </w:p>
        </w:tc>
        <w:tc>
          <w:tcPr>
            <w:tcW w:w="1094" w:type="dxa"/>
            <w:tcBorders>
              <w:top w:val="single" w:sz="12" w:space="0" w:color="auto"/>
            </w:tcBorders>
            <w:shd w:val="solid" w:color="FFFFFF" w:fill="auto"/>
          </w:tcPr>
          <w:p w14:paraId="38E3031D" w14:textId="2C625BE2" w:rsidR="009653B1" w:rsidRDefault="009653B1" w:rsidP="009454D8">
            <w:pPr>
              <w:pStyle w:val="TAC"/>
              <w:rPr>
                <w:sz w:val="16"/>
                <w:szCs w:val="16"/>
              </w:rPr>
            </w:pPr>
            <w:r>
              <w:rPr>
                <w:sz w:val="16"/>
                <w:szCs w:val="16"/>
              </w:rPr>
              <w:t>-</w:t>
            </w:r>
          </w:p>
        </w:tc>
        <w:tc>
          <w:tcPr>
            <w:tcW w:w="425" w:type="dxa"/>
            <w:tcBorders>
              <w:top w:val="single" w:sz="12" w:space="0" w:color="auto"/>
            </w:tcBorders>
            <w:shd w:val="solid" w:color="FFFFFF" w:fill="auto"/>
          </w:tcPr>
          <w:p w14:paraId="77FB4673" w14:textId="7E0DDF01" w:rsidR="009653B1" w:rsidRDefault="009653B1" w:rsidP="009454D8">
            <w:pPr>
              <w:pStyle w:val="TAL"/>
              <w:rPr>
                <w:sz w:val="16"/>
                <w:szCs w:val="16"/>
              </w:rPr>
            </w:pPr>
            <w:r>
              <w:rPr>
                <w:sz w:val="16"/>
                <w:szCs w:val="16"/>
              </w:rPr>
              <w:t>-</w:t>
            </w:r>
          </w:p>
        </w:tc>
        <w:tc>
          <w:tcPr>
            <w:tcW w:w="425" w:type="dxa"/>
            <w:tcBorders>
              <w:top w:val="single" w:sz="12" w:space="0" w:color="auto"/>
            </w:tcBorders>
            <w:shd w:val="solid" w:color="FFFFFF" w:fill="auto"/>
          </w:tcPr>
          <w:p w14:paraId="7DCA9E96" w14:textId="1C146E63" w:rsidR="009653B1" w:rsidRDefault="009653B1" w:rsidP="009454D8">
            <w:pPr>
              <w:pStyle w:val="TAR"/>
              <w:rPr>
                <w:sz w:val="16"/>
                <w:szCs w:val="16"/>
              </w:rPr>
            </w:pPr>
            <w:r>
              <w:rPr>
                <w:sz w:val="16"/>
                <w:szCs w:val="16"/>
              </w:rPr>
              <w:t>-</w:t>
            </w:r>
          </w:p>
        </w:tc>
        <w:tc>
          <w:tcPr>
            <w:tcW w:w="425" w:type="dxa"/>
            <w:tcBorders>
              <w:top w:val="single" w:sz="12" w:space="0" w:color="auto"/>
            </w:tcBorders>
            <w:shd w:val="solid" w:color="FFFFFF" w:fill="auto"/>
          </w:tcPr>
          <w:p w14:paraId="6132E796" w14:textId="28DEF21A" w:rsidR="009653B1" w:rsidRDefault="009653B1" w:rsidP="009454D8">
            <w:pPr>
              <w:pStyle w:val="TAC"/>
              <w:rPr>
                <w:sz w:val="16"/>
                <w:szCs w:val="16"/>
              </w:rPr>
            </w:pPr>
            <w:r>
              <w:rPr>
                <w:sz w:val="16"/>
                <w:szCs w:val="16"/>
              </w:rPr>
              <w:t>-</w:t>
            </w:r>
          </w:p>
        </w:tc>
        <w:tc>
          <w:tcPr>
            <w:tcW w:w="4962" w:type="dxa"/>
            <w:tcBorders>
              <w:top w:val="single" w:sz="12" w:space="0" w:color="auto"/>
            </w:tcBorders>
            <w:shd w:val="solid" w:color="FFFFFF" w:fill="auto"/>
          </w:tcPr>
          <w:p w14:paraId="78EB5282" w14:textId="7217000F" w:rsidR="009653B1" w:rsidRDefault="009653B1" w:rsidP="009454D8">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76C95071" w14:textId="49A44992" w:rsidR="009653B1" w:rsidRPr="009653B1" w:rsidRDefault="009653B1" w:rsidP="009454D8">
            <w:pPr>
              <w:pStyle w:val="TAC"/>
              <w:rPr>
                <w:b/>
                <w:sz w:val="16"/>
                <w:szCs w:val="16"/>
              </w:rPr>
            </w:pPr>
            <w:r w:rsidRPr="009653B1">
              <w:rPr>
                <w:b/>
                <w:sz w:val="16"/>
                <w:szCs w:val="16"/>
              </w:rPr>
              <w:t>18.0.0</w:t>
            </w:r>
          </w:p>
        </w:tc>
      </w:tr>
    </w:tbl>
    <w:p w14:paraId="5BDF3460" w14:textId="77777777" w:rsidR="00590095" w:rsidRPr="007A3174" w:rsidRDefault="00590095" w:rsidP="007A3174">
      <w:pPr>
        <w:pStyle w:val="TAL"/>
        <w:rPr>
          <w:sz w:val="16"/>
          <w:szCs w:val="16"/>
        </w:rPr>
      </w:pPr>
    </w:p>
    <w:sectPr w:rsidR="00590095" w:rsidRPr="007A3174">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D6B34B" w14:textId="77777777" w:rsidR="00D726C7" w:rsidRDefault="00D726C7">
      <w:r>
        <w:separator/>
      </w:r>
    </w:p>
  </w:endnote>
  <w:endnote w:type="continuationSeparator" w:id="0">
    <w:p w14:paraId="6A445488" w14:textId="77777777" w:rsidR="00D726C7" w:rsidRDefault="00D72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C1BD9F" w14:textId="77777777" w:rsidR="005364C9" w:rsidRPr="005364C9" w:rsidRDefault="005364C9" w:rsidP="005364C9">
    <w:pPr>
      <w:pStyle w:val="Sidfot"/>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857031" w14:textId="77777777" w:rsidR="005364C9" w:rsidRPr="005364C9" w:rsidRDefault="005364C9" w:rsidP="005364C9">
    <w:pPr>
      <w:pStyle w:val="Sidfot"/>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D636F0" w14:textId="77777777" w:rsidR="00A41921" w:rsidRPr="005364C9" w:rsidRDefault="00A41921" w:rsidP="005364C9">
    <w:pPr>
      <w:jc w:val="center"/>
      <w:rPr>
        <w:rFonts w:ascii="Arial" w:hAnsi="Arial" w:cs="Arial"/>
        <w:b/>
        <w:i/>
      </w:rPr>
    </w:pPr>
    <w:r w:rsidRPr="005364C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2A4DFB" w14:textId="77777777" w:rsidR="00D726C7" w:rsidRDefault="00D726C7">
      <w:r>
        <w:separator/>
      </w:r>
    </w:p>
  </w:footnote>
  <w:footnote w:type="continuationSeparator" w:id="0">
    <w:p w14:paraId="08131A34" w14:textId="77777777" w:rsidR="00D726C7" w:rsidRDefault="00D726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1401B" w14:textId="55227646" w:rsidR="00A41921" w:rsidRDefault="009653B1">
    <w:pPr>
      <w:framePr w:wrap="auto" w:vAnchor="text" w:hAnchor="margin" w:xAlign="right" w:y="1"/>
    </w:pPr>
    <w:r w:rsidRPr="005364C9">
      <w:rPr>
        <w:rFonts w:ascii="Arial" w:hAnsi="Arial" w:cs="Arial"/>
        <w:b/>
      </w:rPr>
      <w:fldChar w:fldCharType="begin"/>
    </w:r>
    <w:r w:rsidRPr="005364C9">
      <w:rPr>
        <w:rFonts w:ascii="Arial" w:hAnsi="Arial" w:cs="Arial"/>
        <w:b/>
      </w:rPr>
      <w:instrText xml:space="preserve"> STYLEREF ZA </w:instrText>
    </w:r>
    <w:r w:rsidRPr="005364C9">
      <w:rPr>
        <w:rFonts w:ascii="Arial" w:hAnsi="Arial" w:cs="Arial"/>
        <w:b/>
      </w:rPr>
      <w:fldChar w:fldCharType="separate"/>
    </w:r>
    <w:r w:rsidR="00F82E01">
      <w:rPr>
        <w:rFonts w:ascii="Arial" w:hAnsi="Arial" w:cs="Arial"/>
        <w:b/>
        <w:noProof/>
      </w:rPr>
      <w:t>3GPP TS 23.218 V18.0.0 (2024-03)</w:t>
    </w:r>
    <w:r w:rsidRPr="005364C9">
      <w:rPr>
        <w:rFonts w:ascii="Arial" w:hAnsi="Arial" w:cs="Arial"/>
        <w:b/>
        <w:noProof/>
      </w:rPr>
      <w:fldChar w:fldCharType="end"/>
    </w:r>
  </w:p>
  <w:p w14:paraId="3945293F" w14:textId="77777777" w:rsidR="00A41921" w:rsidRDefault="00A41921">
    <w:pPr>
      <w:framePr w:wrap="auto" w:vAnchor="text" w:hAnchor="margin" w:xAlign="center" w:y="1"/>
    </w:pPr>
    <w:r w:rsidRPr="005364C9">
      <w:rPr>
        <w:rFonts w:ascii="Arial" w:hAnsi="Arial" w:cs="Arial"/>
        <w:b/>
      </w:rPr>
      <w:fldChar w:fldCharType="begin"/>
    </w:r>
    <w:r w:rsidRPr="005364C9">
      <w:rPr>
        <w:rFonts w:ascii="Arial" w:hAnsi="Arial" w:cs="Arial"/>
        <w:b/>
      </w:rPr>
      <w:instrText xml:space="preserve"> PAGE </w:instrText>
    </w:r>
    <w:r w:rsidRPr="005364C9">
      <w:rPr>
        <w:rFonts w:ascii="Arial" w:hAnsi="Arial" w:cs="Arial"/>
        <w:b/>
      </w:rPr>
      <w:fldChar w:fldCharType="separate"/>
    </w:r>
    <w:r w:rsidR="003357EC" w:rsidRPr="005364C9">
      <w:rPr>
        <w:rFonts w:ascii="Arial" w:hAnsi="Arial" w:cs="Arial"/>
        <w:b/>
      </w:rPr>
      <w:t>2</w:t>
    </w:r>
    <w:r w:rsidRPr="005364C9">
      <w:rPr>
        <w:rFonts w:ascii="Arial" w:hAnsi="Arial" w:cs="Arial"/>
        <w:b/>
      </w:rPr>
      <w:fldChar w:fldCharType="end"/>
    </w:r>
  </w:p>
  <w:p w14:paraId="2D4C1CC5" w14:textId="3FD5E524" w:rsidR="00A41921" w:rsidRDefault="009653B1">
    <w:pPr>
      <w:framePr w:wrap="auto" w:vAnchor="text" w:hAnchor="margin" w:y="1"/>
    </w:pPr>
    <w:r w:rsidRPr="005364C9">
      <w:rPr>
        <w:rFonts w:ascii="Arial" w:hAnsi="Arial" w:cs="Arial"/>
        <w:b/>
      </w:rPr>
      <w:fldChar w:fldCharType="begin"/>
    </w:r>
    <w:r w:rsidRPr="005364C9">
      <w:rPr>
        <w:rFonts w:ascii="Arial" w:hAnsi="Arial" w:cs="Arial"/>
        <w:b/>
      </w:rPr>
      <w:instrText xml:space="preserve"> STYLEREF ZGSM </w:instrText>
    </w:r>
    <w:r w:rsidRPr="005364C9">
      <w:rPr>
        <w:rFonts w:ascii="Arial" w:hAnsi="Arial" w:cs="Arial"/>
        <w:b/>
      </w:rPr>
      <w:fldChar w:fldCharType="separate"/>
    </w:r>
    <w:r w:rsidR="00F82E01">
      <w:rPr>
        <w:rFonts w:ascii="Arial" w:hAnsi="Arial" w:cs="Arial"/>
        <w:b/>
        <w:noProof/>
      </w:rPr>
      <w:t>Release 18</w:t>
    </w:r>
    <w:r w:rsidRPr="005364C9">
      <w:rPr>
        <w:rFonts w:ascii="Arial" w:hAnsi="Arial" w:cs="Arial"/>
        <w:b/>
        <w:noProof/>
      </w:rPr>
      <w:fldChar w:fldCharType="end"/>
    </w:r>
  </w:p>
  <w:p w14:paraId="5BF884F6" w14:textId="77777777" w:rsidR="00A41921" w:rsidRDefault="00A419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5F4B532"/>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FD0446CE"/>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D234C5B2"/>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E49E2D04"/>
    <w:lvl w:ilvl="0">
      <w:start w:val="1"/>
      <w:numFmt w:val="decimal"/>
      <w:pStyle w:val="Numreradlista2"/>
      <w:lvlText w:val="%1."/>
      <w:lvlJc w:val="left"/>
      <w:pPr>
        <w:tabs>
          <w:tab w:val="num" w:pos="643"/>
        </w:tabs>
        <w:ind w:left="643" w:hanging="360"/>
      </w:pPr>
    </w:lvl>
  </w:abstractNum>
  <w:abstractNum w:abstractNumId="4" w15:restartNumberingAfterBreak="0">
    <w:nsid w:val="FFFFFF80"/>
    <w:multiLevelType w:val="singleLevel"/>
    <w:tmpl w:val="F138830C"/>
    <w:lvl w:ilvl="0">
      <w:start w:val="1"/>
      <w:numFmt w:val="bullet"/>
      <w:pStyle w:val="Punktlista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EC8F470"/>
    <w:lvl w:ilvl="0">
      <w:start w:val="1"/>
      <w:numFmt w:val="bullet"/>
      <w:pStyle w:val="Punktlista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2C5EEC"/>
    <w:lvl w:ilvl="0">
      <w:start w:val="1"/>
      <w:numFmt w:val="bullet"/>
      <w:pStyle w:val="Punktlista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D5A7B42"/>
    <w:lvl w:ilvl="0">
      <w:start w:val="1"/>
      <w:numFmt w:val="bullet"/>
      <w:pStyle w:val="Punktlista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1E09762"/>
    <w:lvl w:ilvl="0">
      <w:start w:val="1"/>
      <w:numFmt w:val="decimal"/>
      <w:pStyle w:val="Numreradlista"/>
      <w:lvlText w:val="%1."/>
      <w:lvlJc w:val="left"/>
      <w:pPr>
        <w:tabs>
          <w:tab w:val="num" w:pos="360"/>
        </w:tabs>
        <w:ind w:left="360" w:hanging="360"/>
      </w:pPr>
    </w:lvl>
  </w:abstractNum>
  <w:abstractNum w:abstractNumId="9" w15:restartNumberingAfterBreak="0">
    <w:nsid w:val="FFFFFF89"/>
    <w:multiLevelType w:val="singleLevel"/>
    <w:tmpl w:val="CECABE6E"/>
    <w:lvl w:ilvl="0">
      <w:start w:val="1"/>
      <w:numFmt w:val="bullet"/>
      <w:pStyle w:val="Punktlista"/>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016465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3F81662"/>
    <w:multiLevelType w:val="hybridMultilevel"/>
    <w:tmpl w:val="25D489BC"/>
    <w:lvl w:ilvl="0" w:tplc="1A48C53C">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3" w15:restartNumberingAfterBreak="0">
    <w:nsid w:val="252E19C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Rubrik6"/>
      <w:lvlText w:val="%6)"/>
      <w:lvlJc w:val="left"/>
      <w:pPr>
        <w:ind w:left="1152" w:hanging="432"/>
      </w:pPr>
    </w:lvl>
    <w:lvl w:ilvl="6">
      <w:start w:val="1"/>
      <w:numFmt w:val="lowerRoman"/>
      <w:pStyle w:val="Rubrik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2E3D054C"/>
    <w:multiLevelType w:val="singleLevel"/>
    <w:tmpl w:val="B04CEFE8"/>
    <w:lvl w:ilvl="0">
      <w:start w:val="1"/>
      <w:numFmt w:val="lowerLetter"/>
      <w:lvlText w:val="%1)"/>
      <w:legacy w:legacy="1" w:legacySpace="0" w:legacyIndent="283"/>
      <w:lvlJc w:val="left"/>
      <w:pPr>
        <w:ind w:left="567" w:hanging="283"/>
      </w:pPr>
    </w:lvl>
  </w:abstractNum>
  <w:abstractNum w:abstractNumId="15" w15:restartNumberingAfterBreak="0">
    <w:nsid w:val="2E664B73"/>
    <w:multiLevelType w:val="singleLevel"/>
    <w:tmpl w:val="0C09000B"/>
    <w:lvl w:ilvl="0">
      <w:start w:val="1"/>
      <w:numFmt w:val="bullet"/>
      <w:lvlText w:val=""/>
      <w:lvlJc w:val="left"/>
      <w:pPr>
        <w:tabs>
          <w:tab w:val="num" w:pos="360"/>
        </w:tabs>
        <w:ind w:left="360" w:hanging="360"/>
      </w:pPr>
      <w:rPr>
        <w:rFonts w:ascii="Wingdings" w:hAnsi="Wingdings" w:hint="default"/>
      </w:rPr>
    </w:lvl>
  </w:abstractNum>
  <w:abstractNum w:abstractNumId="16" w15:restartNumberingAfterBreak="0">
    <w:nsid w:val="2EE129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6F0202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638D5D6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7ABF49B6"/>
    <w:multiLevelType w:val="hybridMultilevel"/>
    <w:tmpl w:val="F55214CA"/>
    <w:lvl w:ilvl="0" w:tplc="CFCAF712">
      <w:start w:val="4"/>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16cid:durableId="169522812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73180166">
    <w:abstractNumId w:val="2"/>
  </w:num>
  <w:num w:numId="3" w16cid:durableId="1755516508">
    <w:abstractNumId w:val="1"/>
  </w:num>
  <w:num w:numId="4" w16cid:durableId="1754159727">
    <w:abstractNumId w:val="0"/>
  </w:num>
  <w:num w:numId="5" w16cid:durableId="294145663">
    <w:abstractNumId w:val="17"/>
  </w:num>
  <w:num w:numId="6" w16cid:durableId="1752968752">
    <w:abstractNumId w:val="15"/>
  </w:num>
  <w:num w:numId="7" w16cid:durableId="219249980">
    <w:abstractNumId w:val="18"/>
  </w:num>
  <w:num w:numId="8" w16cid:durableId="1302417699">
    <w:abstractNumId w:val="14"/>
  </w:num>
  <w:num w:numId="9" w16cid:durableId="797459199">
    <w:abstractNumId w:val="19"/>
  </w:num>
  <w:num w:numId="10" w16cid:durableId="944188520">
    <w:abstractNumId w:val="10"/>
    <w:lvlOverride w:ilvl="0">
      <w:lvl w:ilvl="0">
        <w:start w:val="6"/>
        <w:numFmt w:val="bullet"/>
        <w:lvlText w:val="-"/>
        <w:legacy w:legacy="1" w:legacySpace="0" w:legacyIndent="644"/>
        <w:lvlJc w:val="left"/>
        <w:pPr>
          <w:ind w:left="928" w:hanging="644"/>
        </w:pPr>
      </w:lvl>
    </w:lvlOverride>
  </w:num>
  <w:num w:numId="11" w16cid:durableId="1178740036">
    <w:abstractNumId w:val="12"/>
  </w:num>
  <w:num w:numId="12" w16cid:durableId="2128960790">
    <w:abstractNumId w:val="16"/>
  </w:num>
  <w:num w:numId="13" w16cid:durableId="1562061216">
    <w:abstractNumId w:val="11"/>
  </w:num>
  <w:num w:numId="14" w16cid:durableId="1627927056">
    <w:abstractNumId w:val="13"/>
  </w:num>
  <w:num w:numId="15" w16cid:durableId="525682791">
    <w:abstractNumId w:val="9"/>
  </w:num>
  <w:num w:numId="16" w16cid:durableId="1117677353">
    <w:abstractNumId w:val="7"/>
  </w:num>
  <w:num w:numId="17" w16cid:durableId="2052488694">
    <w:abstractNumId w:val="6"/>
  </w:num>
  <w:num w:numId="18" w16cid:durableId="1206797691">
    <w:abstractNumId w:val="5"/>
  </w:num>
  <w:num w:numId="19" w16cid:durableId="393746359">
    <w:abstractNumId w:val="4"/>
  </w:num>
  <w:num w:numId="20" w16cid:durableId="402921710">
    <w:abstractNumId w:val="8"/>
  </w:num>
  <w:num w:numId="21" w16cid:durableId="1846700321">
    <w:abstractNumId w:val="3"/>
  </w:num>
  <w:num w:numId="22" w16cid:durableId="154761153">
    <w:abstractNumId w:val="2"/>
  </w:num>
  <w:num w:numId="23" w16cid:durableId="95372348">
    <w:abstractNumId w:val="1"/>
  </w:num>
  <w:num w:numId="24" w16cid:durableId="10548938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38C"/>
    <w:rsid w:val="00015091"/>
    <w:rsid w:val="00021599"/>
    <w:rsid w:val="000222BC"/>
    <w:rsid w:val="00025B7C"/>
    <w:rsid w:val="00034B93"/>
    <w:rsid w:val="00050E70"/>
    <w:rsid w:val="0005119B"/>
    <w:rsid w:val="00051287"/>
    <w:rsid w:val="000644E6"/>
    <w:rsid w:val="000724A6"/>
    <w:rsid w:val="00073513"/>
    <w:rsid w:val="00080F5D"/>
    <w:rsid w:val="0008457C"/>
    <w:rsid w:val="000B0166"/>
    <w:rsid w:val="000C0226"/>
    <w:rsid w:val="000C280E"/>
    <w:rsid w:val="000C37BC"/>
    <w:rsid w:val="000C48ED"/>
    <w:rsid w:val="000C6DB9"/>
    <w:rsid w:val="000D5307"/>
    <w:rsid w:val="000E0DDB"/>
    <w:rsid w:val="000E166F"/>
    <w:rsid w:val="000E6DB0"/>
    <w:rsid w:val="00104BFF"/>
    <w:rsid w:val="0011627D"/>
    <w:rsid w:val="00133DA1"/>
    <w:rsid w:val="00137CDA"/>
    <w:rsid w:val="00140B5F"/>
    <w:rsid w:val="00145D95"/>
    <w:rsid w:val="0014615D"/>
    <w:rsid w:val="00162EEA"/>
    <w:rsid w:val="001D4554"/>
    <w:rsid w:val="0020234C"/>
    <w:rsid w:val="002032ED"/>
    <w:rsid w:val="00207DFD"/>
    <w:rsid w:val="00250D2F"/>
    <w:rsid w:val="0027280B"/>
    <w:rsid w:val="00284684"/>
    <w:rsid w:val="002940A0"/>
    <w:rsid w:val="002B0616"/>
    <w:rsid w:val="002F16D6"/>
    <w:rsid w:val="00327946"/>
    <w:rsid w:val="003357EC"/>
    <w:rsid w:val="0034735F"/>
    <w:rsid w:val="00363750"/>
    <w:rsid w:val="00365D73"/>
    <w:rsid w:val="00371A6A"/>
    <w:rsid w:val="00373DA2"/>
    <w:rsid w:val="0038079A"/>
    <w:rsid w:val="003824DC"/>
    <w:rsid w:val="003A2904"/>
    <w:rsid w:val="003A4537"/>
    <w:rsid w:val="003B0008"/>
    <w:rsid w:val="003B0988"/>
    <w:rsid w:val="003F4623"/>
    <w:rsid w:val="003F4E8E"/>
    <w:rsid w:val="00405EBF"/>
    <w:rsid w:val="004101EA"/>
    <w:rsid w:val="00411C9D"/>
    <w:rsid w:val="0043220B"/>
    <w:rsid w:val="004456EB"/>
    <w:rsid w:val="004560D3"/>
    <w:rsid w:val="00456269"/>
    <w:rsid w:val="0048772F"/>
    <w:rsid w:val="00491FB5"/>
    <w:rsid w:val="004946D6"/>
    <w:rsid w:val="00496A36"/>
    <w:rsid w:val="00497118"/>
    <w:rsid w:val="004C4138"/>
    <w:rsid w:val="004C6017"/>
    <w:rsid w:val="004D73F7"/>
    <w:rsid w:val="00500773"/>
    <w:rsid w:val="00512E20"/>
    <w:rsid w:val="005241D5"/>
    <w:rsid w:val="00533501"/>
    <w:rsid w:val="005364C9"/>
    <w:rsid w:val="00544DB7"/>
    <w:rsid w:val="005615D2"/>
    <w:rsid w:val="00587921"/>
    <w:rsid w:val="00590095"/>
    <w:rsid w:val="00593D25"/>
    <w:rsid w:val="00594CD0"/>
    <w:rsid w:val="005D79DA"/>
    <w:rsid w:val="00606730"/>
    <w:rsid w:val="00632AAB"/>
    <w:rsid w:val="00640F48"/>
    <w:rsid w:val="00645A0E"/>
    <w:rsid w:val="00647416"/>
    <w:rsid w:val="00663CE7"/>
    <w:rsid w:val="0068103C"/>
    <w:rsid w:val="006815C6"/>
    <w:rsid w:val="00682ACB"/>
    <w:rsid w:val="00684246"/>
    <w:rsid w:val="006A3F89"/>
    <w:rsid w:val="006C7087"/>
    <w:rsid w:val="006E29AB"/>
    <w:rsid w:val="006F0530"/>
    <w:rsid w:val="0070644F"/>
    <w:rsid w:val="00716177"/>
    <w:rsid w:val="00722DBA"/>
    <w:rsid w:val="0073775B"/>
    <w:rsid w:val="00744C96"/>
    <w:rsid w:val="00750E5A"/>
    <w:rsid w:val="00753E4F"/>
    <w:rsid w:val="00760A4D"/>
    <w:rsid w:val="00785457"/>
    <w:rsid w:val="00785804"/>
    <w:rsid w:val="0078647A"/>
    <w:rsid w:val="007973A6"/>
    <w:rsid w:val="00797EFD"/>
    <w:rsid w:val="007A3174"/>
    <w:rsid w:val="007A3986"/>
    <w:rsid w:val="007C1A60"/>
    <w:rsid w:val="007C4E89"/>
    <w:rsid w:val="007C5FB3"/>
    <w:rsid w:val="007E0D61"/>
    <w:rsid w:val="008375F3"/>
    <w:rsid w:val="00837DB7"/>
    <w:rsid w:val="008425FB"/>
    <w:rsid w:val="00846909"/>
    <w:rsid w:val="0085092C"/>
    <w:rsid w:val="008703D1"/>
    <w:rsid w:val="008751C6"/>
    <w:rsid w:val="008B6E67"/>
    <w:rsid w:val="008D13FE"/>
    <w:rsid w:val="008E6E6A"/>
    <w:rsid w:val="008F1D86"/>
    <w:rsid w:val="00913F38"/>
    <w:rsid w:val="00914F37"/>
    <w:rsid w:val="00932F4F"/>
    <w:rsid w:val="009454D8"/>
    <w:rsid w:val="00946D95"/>
    <w:rsid w:val="009653B1"/>
    <w:rsid w:val="00974C0C"/>
    <w:rsid w:val="00976B87"/>
    <w:rsid w:val="00977F98"/>
    <w:rsid w:val="009A3DDF"/>
    <w:rsid w:val="009A78AC"/>
    <w:rsid w:val="009B59BF"/>
    <w:rsid w:val="009E6FE8"/>
    <w:rsid w:val="00A05647"/>
    <w:rsid w:val="00A10344"/>
    <w:rsid w:val="00A15EB4"/>
    <w:rsid w:val="00A17F8B"/>
    <w:rsid w:val="00A270FC"/>
    <w:rsid w:val="00A3303B"/>
    <w:rsid w:val="00A41921"/>
    <w:rsid w:val="00A462EF"/>
    <w:rsid w:val="00A53A0C"/>
    <w:rsid w:val="00A53DAA"/>
    <w:rsid w:val="00A61DFA"/>
    <w:rsid w:val="00A62377"/>
    <w:rsid w:val="00A660ED"/>
    <w:rsid w:val="00A73F3C"/>
    <w:rsid w:val="00A91B99"/>
    <w:rsid w:val="00A94C02"/>
    <w:rsid w:val="00AB52E1"/>
    <w:rsid w:val="00AC0191"/>
    <w:rsid w:val="00AC302D"/>
    <w:rsid w:val="00AD3755"/>
    <w:rsid w:val="00AD5C5B"/>
    <w:rsid w:val="00AF61AE"/>
    <w:rsid w:val="00B055BE"/>
    <w:rsid w:val="00B05EA2"/>
    <w:rsid w:val="00B11AAA"/>
    <w:rsid w:val="00B11C52"/>
    <w:rsid w:val="00B422F5"/>
    <w:rsid w:val="00B95E05"/>
    <w:rsid w:val="00BA337B"/>
    <w:rsid w:val="00BA5CA8"/>
    <w:rsid w:val="00BA7B1A"/>
    <w:rsid w:val="00BB0CF2"/>
    <w:rsid w:val="00BB0F74"/>
    <w:rsid w:val="00BC7B5F"/>
    <w:rsid w:val="00BD11A3"/>
    <w:rsid w:val="00BF4BDC"/>
    <w:rsid w:val="00C036B5"/>
    <w:rsid w:val="00C16388"/>
    <w:rsid w:val="00C21DD3"/>
    <w:rsid w:val="00C32100"/>
    <w:rsid w:val="00C361BA"/>
    <w:rsid w:val="00C45133"/>
    <w:rsid w:val="00C724C5"/>
    <w:rsid w:val="00C873A5"/>
    <w:rsid w:val="00CA5065"/>
    <w:rsid w:val="00CA6CAC"/>
    <w:rsid w:val="00CB311D"/>
    <w:rsid w:val="00CB584D"/>
    <w:rsid w:val="00CC038C"/>
    <w:rsid w:val="00CD5DD7"/>
    <w:rsid w:val="00CE06DF"/>
    <w:rsid w:val="00CE406F"/>
    <w:rsid w:val="00CF4DB5"/>
    <w:rsid w:val="00D04873"/>
    <w:rsid w:val="00D07DCF"/>
    <w:rsid w:val="00D125E2"/>
    <w:rsid w:val="00D12899"/>
    <w:rsid w:val="00D12F59"/>
    <w:rsid w:val="00D2548E"/>
    <w:rsid w:val="00D27715"/>
    <w:rsid w:val="00D32080"/>
    <w:rsid w:val="00D338B0"/>
    <w:rsid w:val="00D42FE4"/>
    <w:rsid w:val="00D46DD1"/>
    <w:rsid w:val="00D47BFC"/>
    <w:rsid w:val="00D56339"/>
    <w:rsid w:val="00D63A74"/>
    <w:rsid w:val="00D645DA"/>
    <w:rsid w:val="00D71F6E"/>
    <w:rsid w:val="00D726C7"/>
    <w:rsid w:val="00D844BC"/>
    <w:rsid w:val="00D85F1C"/>
    <w:rsid w:val="00D91B92"/>
    <w:rsid w:val="00D922B6"/>
    <w:rsid w:val="00D960EF"/>
    <w:rsid w:val="00DB3680"/>
    <w:rsid w:val="00DD563C"/>
    <w:rsid w:val="00DF71C9"/>
    <w:rsid w:val="00E0229E"/>
    <w:rsid w:val="00E05EF9"/>
    <w:rsid w:val="00E10D13"/>
    <w:rsid w:val="00E26579"/>
    <w:rsid w:val="00E51124"/>
    <w:rsid w:val="00E628D7"/>
    <w:rsid w:val="00E64708"/>
    <w:rsid w:val="00E7558E"/>
    <w:rsid w:val="00E76A4E"/>
    <w:rsid w:val="00EB2E95"/>
    <w:rsid w:val="00EB424F"/>
    <w:rsid w:val="00F1747A"/>
    <w:rsid w:val="00F23DAB"/>
    <w:rsid w:val="00F270EC"/>
    <w:rsid w:val="00F30865"/>
    <w:rsid w:val="00F451A1"/>
    <w:rsid w:val="00F47203"/>
    <w:rsid w:val="00F5246A"/>
    <w:rsid w:val="00F530A7"/>
    <w:rsid w:val="00F716F1"/>
    <w:rsid w:val="00F773FF"/>
    <w:rsid w:val="00F82699"/>
    <w:rsid w:val="00F82ACE"/>
    <w:rsid w:val="00F82E01"/>
    <w:rsid w:val="00F86C23"/>
    <w:rsid w:val="00FD5A5D"/>
    <w:rsid w:val="00FD7233"/>
    <w:rsid w:val="00FE00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6F77FE"/>
  <w15:chartTrackingRefBased/>
  <w15:docId w15:val="{0A741E72-DA5A-48EC-ACD8-01ACBFEE4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64C9"/>
    <w:pPr>
      <w:overflowPunct w:val="0"/>
      <w:autoSpaceDE w:val="0"/>
      <w:autoSpaceDN w:val="0"/>
      <w:adjustRightInd w:val="0"/>
      <w:spacing w:after="180"/>
      <w:textAlignment w:val="baseline"/>
    </w:pPr>
  </w:style>
  <w:style w:type="paragraph" w:styleId="Rubrik1">
    <w:name w:val="heading 1"/>
    <w:next w:val="Normal"/>
    <w:qFormat/>
    <w:rsid w:val="005364C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Rubrik2">
    <w:name w:val="heading 2"/>
    <w:basedOn w:val="Rubrik1"/>
    <w:next w:val="Normal"/>
    <w:qFormat/>
    <w:rsid w:val="005364C9"/>
    <w:pPr>
      <w:pBdr>
        <w:top w:val="none" w:sz="0" w:space="0" w:color="auto"/>
      </w:pBdr>
      <w:spacing w:before="180"/>
      <w:outlineLvl w:val="1"/>
    </w:pPr>
    <w:rPr>
      <w:sz w:val="32"/>
    </w:rPr>
  </w:style>
  <w:style w:type="paragraph" w:styleId="Rubrik3">
    <w:name w:val="heading 3"/>
    <w:basedOn w:val="Rubrik2"/>
    <w:next w:val="Normal"/>
    <w:qFormat/>
    <w:rsid w:val="005364C9"/>
    <w:pPr>
      <w:spacing w:before="120"/>
      <w:outlineLvl w:val="2"/>
    </w:pPr>
    <w:rPr>
      <w:sz w:val="28"/>
    </w:rPr>
  </w:style>
  <w:style w:type="paragraph" w:styleId="Rubrik4">
    <w:name w:val="heading 4"/>
    <w:basedOn w:val="Rubrik3"/>
    <w:next w:val="Normal"/>
    <w:qFormat/>
    <w:rsid w:val="005364C9"/>
    <w:pPr>
      <w:ind w:left="1418" w:hanging="1418"/>
      <w:outlineLvl w:val="3"/>
    </w:pPr>
    <w:rPr>
      <w:sz w:val="24"/>
    </w:rPr>
  </w:style>
  <w:style w:type="paragraph" w:styleId="Rubrik5">
    <w:name w:val="heading 5"/>
    <w:basedOn w:val="Rubrik4"/>
    <w:next w:val="Normal"/>
    <w:qFormat/>
    <w:rsid w:val="005364C9"/>
    <w:pPr>
      <w:ind w:left="1701" w:hanging="1701"/>
      <w:outlineLvl w:val="4"/>
    </w:pPr>
    <w:rPr>
      <w:sz w:val="22"/>
    </w:rPr>
  </w:style>
  <w:style w:type="paragraph" w:styleId="Rubrik6">
    <w:name w:val="heading 6"/>
    <w:basedOn w:val="Normal"/>
    <w:next w:val="Normal"/>
    <w:semiHidden/>
    <w:qFormat/>
    <w:rsid w:val="00F451A1"/>
    <w:pPr>
      <w:keepNext/>
      <w:keepLines/>
      <w:numPr>
        <w:ilvl w:val="5"/>
        <w:numId w:val="14"/>
      </w:numPr>
      <w:spacing w:before="120"/>
      <w:outlineLvl w:val="5"/>
    </w:pPr>
    <w:rPr>
      <w:rFonts w:ascii="Arial" w:hAnsi="Arial"/>
    </w:rPr>
  </w:style>
  <w:style w:type="paragraph" w:styleId="Rubrik7">
    <w:name w:val="heading 7"/>
    <w:basedOn w:val="Normal"/>
    <w:next w:val="Normal"/>
    <w:semiHidden/>
    <w:qFormat/>
    <w:rsid w:val="00F451A1"/>
    <w:pPr>
      <w:keepNext/>
      <w:keepLines/>
      <w:numPr>
        <w:ilvl w:val="6"/>
        <w:numId w:val="14"/>
      </w:numPr>
      <w:spacing w:before="120"/>
      <w:outlineLvl w:val="6"/>
    </w:pPr>
    <w:rPr>
      <w:rFonts w:ascii="Arial" w:hAnsi="Arial"/>
    </w:rPr>
  </w:style>
  <w:style w:type="paragraph" w:styleId="Rubrik8">
    <w:name w:val="heading 8"/>
    <w:basedOn w:val="Rubrik1"/>
    <w:next w:val="Normal"/>
    <w:qFormat/>
    <w:rsid w:val="005364C9"/>
    <w:pPr>
      <w:ind w:left="0" w:firstLine="0"/>
      <w:outlineLvl w:val="7"/>
    </w:pPr>
  </w:style>
  <w:style w:type="paragraph" w:styleId="Rubrik9">
    <w:name w:val="heading 9"/>
    <w:basedOn w:val="Rubrik8"/>
    <w:next w:val="Normal"/>
    <w:qFormat/>
    <w:rsid w:val="005364C9"/>
    <w:p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table" w:styleId="Frgatrutnt">
    <w:name w:val="Colorful Grid"/>
    <w:basedOn w:val="Normaltabell"/>
    <w:uiPriority w:val="73"/>
    <w:rsid w:val="00F451A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a">
    <w:name w:val="List"/>
    <w:basedOn w:val="Normal"/>
    <w:rsid w:val="00F451A1"/>
    <w:pPr>
      <w:ind w:left="360" w:hanging="360"/>
      <w:contextualSpacing/>
    </w:pPr>
  </w:style>
  <w:style w:type="paragraph" w:styleId="Innehll8">
    <w:name w:val="toc 8"/>
    <w:basedOn w:val="Innehll1"/>
    <w:uiPriority w:val="39"/>
    <w:rsid w:val="005364C9"/>
    <w:pPr>
      <w:spacing w:before="180"/>
      <w:ind w:left="2693" w:hanging="2693"/>
    </w:pPr>
    <w:rPr>
      <w:b/>
    </w:rPr>
  </w:style>
  <w:style w:type="paragraph" w:styleId="Innehll1">
    <w:name w:val="toc 1"/>
    <w:uiPriority w:val="39"/>
    <w:rsid w:val="005364C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table" w:styleId="Rutntstabell1ljus">
    <w:name w:val="Grid Table 1 Light"/>
    <w:basedOn w:val="Normaltabell"/>
    <w:uiPriority w:val="46"/>
    <w:rsid w:val="00F451A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5364C9"/>
  </w:style>
  <w:style w:type="table" w:styleId="Ljustrutnt">
    <w:name w:val="Light Grid"/>
    <w:basedOn w:val="Normaltabell"/>
    <w:uiPriority w:val="62"/>
    <w:rsid w:val="00F451A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a2">
    <w:name w:val="List 2"/>
    <w:basedOn w:val="Normal"/>
    <w:rsid w:val="00F451A1"/>
    <w:pPr>
      <w:ind w:left="720" w:hanging="360"/>
      <w:contextualSpacing/>
    </w:pPr>
  </w:style>
  <w:style w:type="paragraph" w:styleId="Lista3">
    <w:name w:val="List 3"/>
    <w:basedOn w:val="Normal"/>
    <w:rsid w:val="00F451A1"/>
    <w:pPr>
      <w:ind w:left="1080" w:hanging="360"/>
      <w:contextualSpacing/>
    </w:pPr>
  </w:style>
  <w:style w:type="paragraph" w:styleId="Innehll4">
    <w:name w:val="toc 4"/>
    <w:basedOn w:val="Innehll3"/>
    <w:uiPriority w:val="39"/>
    <w:rsid w:val="005364C9"/>
    <w:pPr>
      <w:ind w:left="1418" w:hanging="1418"/>
    </w:pPr>
  </w:style>
  <w:style w:type="paragraph" w:styleId="Innehll3">
    <w:name w:val="toc 3"/>
    <w:basedOn w:val="Innehll2"/>
    <w:uiPriority w:val="39"/>
    <w:rsid w:val="005364C9"/>
    <w:pPr>
      <w:ind w:left="1134" w:hanging="1134"/>
    </w:pPr>
  </w:style>
  <w:style w:type="paragraph" w:styleId="Innehll2">
    <w:name w:val="toc 2"/>
    <w:basedOn w:val="Innehll1"/>
    <w:uiPriority w:val="39"/>
    <w:rsid w:val="005364C9"/>
    <w:pPr>
      <w:keepNext w:val="0"/>
      <w:spacing w:before="0"/>
      <w:ind w:left="851" w:hanging="851"/>
    </w:pPr>
    <w:rPr>
      <w:sz w:val="20"/>
    </w:rPr>
  </w:style>
  <w:style w:type="table" w:styleId="Ljustrutnt-dekorfrg1">
    <w:name w:val="Light Grid Accent 1"/>
    <w:basedOn w:val="Normaltabell"/>
    <w:uiPriority w:val="62"/>
    <w:rsid w:val="00F451A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justrutnt-dekorfrg2">
    <w:name w:val="Light Grid Accent 2"/>
    <w:basedOn w:val="Normaltabell"/>
    <w:uiPriority w:val="62"/>
    <w:rsid w:val="00F451A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Rubrik1"/>
    <w:next w:val="Normal"/>
    <w:rsid w:val="005364C9"/>
    <w:pPr>
      <w:outlineLvl w:val="9"/>
    </w:pPr>
  </w:style>
  <w:style w:type="table" w:styleId="Rutntstabell1ljusdekorfrg1">
    <w:name w:val="Grid Table 1 Light Accent 1"/>
    <w:basedOn w:val="Normaltabell"/>
    <w:uiPriority w:val="46"/>
    <w:rsid w:val="00F451A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Rutntstabell1ljus-dekorfrg2">
    <w:name w:val="Grid Table 1 Light Accent 2"/>
    <w:basedOn w:val="Normaltabell"/>
    <w:uiPriority w:val="46"/>
    <w:rsid w:val="00F451A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Rutntstabell1ljusdekorfrg3">
    <w:name w:val="Grid Table 1 Light Accent 3"/>
    <w:basedOn w:val="Normaltabell"/>
    <w:uiPriority w:val="46"/>
    <w:rsid w:val="00F451A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customStyle="1" w:styleId="NF">
    <w:name w:val="NF"/>
    <w:basedOn w:val="NO"/>
    <w:rsid w:val="005364C9"/>
    <w:pPr>
      <w:keepNext/>
      <w:spacing w:after="0"/>
    </w:pPr>
    <w:rPr>
      <w:rFonts w:ascii="Arial" w:hAnsi="Arial"/>
      <w:sz w:val="18"/>
    </w:rPr>
  </w:style>
  <w:style w:type="paragraph" w:customStyle="1" w:styleId="NO">
    <w:name w:val="NO"/>
    <w:basedOn w:val="Normal"/>
    <w:link w:val="NOZchn"/>
    <w:rsid w:val="005364C9"/>
    <w:pPr>
      <w:keepLines/>
      <w:ind w:left="1135" w:hanging="851"/>
    </w:pPr>
  </w:style>
  <w:style w:type="table" w:styleId="Oformateradtabell1">
    <w:name w:val="Plain Table 1"/>
    <w:basedOn w:val="Normaltabell"/>
    <w:uiPriority w:val="41"/>
    <w:rsid w:val="00F451A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R">
    <w:name w:val="TAR"/>
    <w:basedOn w:val="TAL"/>
    <w:rsid w:val="005364C9"/>
    <w:pPr>
      <w:jc w:val="right"/>
    </w:pPr>
  </w:style>
  <w:style w:type="paragraph" w:customStyle="1" w:styleId="TAL">
    <w:name w:val="TAL"/>
    <w:basedOn w:val="Normal"/>
    <w:rsid w:val="005364C9"/>
    <w:pPr>
      <w:keepNext/>
      <w:keepLines/>
      <w:spacing w:after="0"/>
    </w:pPr>
    <w:rPr>
      <w:rFonts w:ascii="Arial" w:hAnsi="Arial"/>
      <w:sz w:val="18"/>
    </w:rPr>
  </w:style>
  <w:style w:type="table" w:styleId="Listtabell1ljus">
    <w:name w:val="List Table 1 Light"/>
    <w:basedOn w:val="Normaltabell"/>
    <w:uiPriority w:val="46"/>
    <w:rsid w:val="00F451A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1ljusdekorfrg1">
    <w:name w:val="List Table 1 Light Accent 1"/>
    <w:basedOn w:val="Normaltabell"/>
    <w:uiPriority w:val="46"/>
    <w:rsid w:val="00F451A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1ljusdekorfrg2">
    <w:name w:val="List Table 1 Light Accent 2"/>
    <w:basedOn w:val="Normaltabell"/>
    <w:uiPriority w:val="46"/>
    <w:rsid w:val="00F451A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5364C9"/>
    <w:rPr>
      <w:b/>
    </w:rPr>
  </w:style>
  <w:style w:type="paragraph" w:customStyle="1" w:styleId="TAC">
    <w:name w:val="TAC"/>
    <w:basedOn w:val="TAL"/>
    <w:rsid w:val="005364C9"/>
    <w:pPr>
      <w:jc w:val="center"/>
    </w:pPr>
  </w:style>
  <w:style w:type="table" w:styleId="Ljustrutnt-dekorfrg3">
    <w:name w:val="Light Grid Accent 3"/>
    <w:basedOn w:val="Normaltabell"/>
    <w:uiPriority w:val="62"/>
    <w:rsid w:val="00F451A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5364C9"/>
    <w:pPr>
      <w:keepLines/>
      <w:ind w:left="1702" w:hanging="1418"/>
    </w:pPr>
  </w:style>
  <w:style w:type="paragraph" w:customStyle="1" w:styleId="FP">
    <w:name w:val="FP"/>
    <w:basedOn w:val="Normal"/>
    <w:rsid w:val="005364C9"/>
    <w:pPr>
      <w:spacing w:after="0"/>
    </w:pPr>
  </w:style>
  <w:style w:type="table" w:styleId="Oformateradtabell2">
    <w:name w:val="Plain Table 2"/>
    <w:basedOn w:val="Normaltabell"/>
    <w:uiPriority w:val="42"/>
    <w:rsid w:val="00F451A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5364C9"/>
    <w:pPr>
      <w:spacing w:after="0"/>
    </w:pPr>
  </w:style>
  <w:style w:type="paragraph" w:customStyle="1" w:styleId="B1">
    <w:name w:val="B1"/>
    <w:basedOn w:val="Lista"/>
    <w:rsid w:val="005364C9"/>
    <w:pPr>
      <w:ind w:left="568" w:hanging="284"/>
      <w:contextualSpacing w:val="0"/>
    </w:pPr>
  </w:style>
  <w:style w:type="paragraph" w:customStyle="1" w:styleId="B4">
    <w:name w:val="B4"/>
    <w:basedOn w:val="Lista4"/>
    <w:rsid w:val="005364C9"/>
    <w:pPr>
      <w:ind w:left="1418" w:hanging="284"/>
      <w:contextualSpacing w:val="0"/>
    </w:pPr>
  </w:style>
  <w:style w:type="paragraph" w:styleId="Lista4">
    <w:name w:val="List 4"/>
    <w:basedOn w:val="Normal"/>
    <w:rsid w:val="00F451A1"/>
    <w:pPr>
      <w:ind w:left="1440" w:hanging="360"/>
      <w:contextualSpacing/>
    </w:pPr>
  </w:style>
  <w:style w:type="table" w:styleId="Listtabell1ljusdekorfrg3">
    <w:name w:val="List Table 1 Light Accent 3"/>
    <w:basedOn w:val="Normaltabell"/>
    <w:uiPriority w:val="46"/>
    <w:rsid w:val="00F451A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1ljusdekorfrg4">
    <w:name w:val="List Table 1 Light Accent 4"/>
    <w:basedOn w:val="Normaltabell"/>
    <w:uiPriority w:val="46"/>
    <w:rsid w:val="00F451A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justrutnt-dekorfrg4">
    <w:name w:val="Light Grid Accent 4"/>
    <w:basedOn w:val="Normaltabell"/>
    <w:uiPriority w:val="62"/>
    <w:rsid w:val="00F451A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paragraph" w:customStyle="1" w:styleId="TH">
    <w:name w:val="TH"/>
    <w:basedOn w:val="Normal"/>
    <w:rsid w:val="005364C9"/>
    <w:pPr>
      <w:keepNext/>
      <w:keepLines/>
      <w:spacing w:before="60"/>
      <w:jc w:val="center"/>
    </w:pPr>
    <w:rPr>
      <w:rFonts w:ascii="Arial" w:hAnsi="Arial"/>
      <w:b/>
    </w:rPr>
  </w:style>
  <w:style w:type="paragraph" w:customStyle="1" w:styleId="ZA">
    <w:name w:val="ZA"/>
    <w:rsid w:val="005364C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B5">
    <w:name w:val="B5"/>
    <w:basedOn w:val="Lista5"/>
    <w:rsid w:val="005364C9"/>
    <w:pPr>
      <w:ind w:left="1702" w:hanging="284"/>
      <w:contextualSpacing w:val="0"/>
    </w:pPr>
  </w:style>
  <w:style w:type="paragraph" w:customStyle="1" w:styleId="ZT">
    <w:name w:val="ZT"/>
    <w:rsid w:val="005364C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Lista5">
    <w:name w:val="List 5"/>
    <w:basedOn w:val="Normal"/>
    <w:rsid w:val="00F451A1"/>
    <w:pPr>
      <w:ind w:left="1800" w:hanging="360"/>
      <w:contextualSpacing/>
    </w:pPr>
  </w:style>
  <w:style w:type="paragraph" w:customStyle="1" w:styleId="EQ">
    <w:name w:val="EQ"/>
    <w:basedOn w:val="Normal"/>
    <w:next w:val="Normal"/>
    <w:rsid w:val="005364C9"/>
    <w:pPr>
      <w:keepLines/>
      <w:tabs>
        <w:tab w:val="center" w:pos="4536"/>
        <w:tab w:val="right" w:pos="9072"/>
      </w:tabs>
    </w:pPr>
    <w:rPr>
      <w:noProof/>
    </w:rPr>
  </w:style>
  <w:style w:type="paragraph" w:customStyle="1" w:styleId="EditorsNote">
    <w:name w:val="Editor's Note"/>
    <w:basedOn w:val="NO"/>
    <w:rsid w:val="005364C9"/>
    <w:pPr>
      <w:ind w:left="1559" w:hanging="1276"/>
    </w:pPr>
    <w:rPr>
      <w:color w:val="FF0000"/>
    </w:rPr>
  </w:style>
  <w:style w:type="paragraph" w:customStyle="1" w:styleId="TF">
    <w:name w:val="TF"/>
    <w:basedOn w:val="TH"/>
    <w:rsid w:val="005364C9"/>
    <w:pPr>
      <w:keepNext w:val="0"/>
      <w:spacing w:before="0" w:after="240"/>
    </w:pPr>
  </w:style>
  <w:style w:type="paragraph" w:customStyle="1" w:styleId="H6">
    <w:name w:val="H6"/>
    <w:basedOn w:val="Rubrik5"/>
    <w:next w:val="Normal"/>
    <w:rsid w:val="005364C9"/>
    <w:pPr>
      <w:ind w:left="1985" w:hanging="1985"/>
      <w:outlineLvl w:val="9"/>
    </w:pPr>
    <w:rPr>
      <w:sz w:val="20"/>
    </w:rPr>
  </w:style>
  <w:style w:type="table" w:styleId="Listtabell1ljusdekorfrg5">
    <w:name w:val="List Table 1 Light Accent 5"/>
    <w:basedOn w:val="Normaltabell"/>
    <w:uiPriority w:val="46"/>
    <w:rsid w:val="00F451A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1ljusdekorfrg6">
    <w:name w:val="List Table 1 Light Accent 6"/>
    <w:basedOn w:val="Normaltabell"/>
    <w:uiPriority w:val="46"/>
    <w:rsid w:val="00F451A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2">
    <w:name w:val="List Table 2"/>
    <w:basedOn w:val="Normaltabell"/>
    <w:uiPriority w:val="47"/>
    <w:rsid w:val="00F451A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2dekorfrg1">
    <w:name w:val="List Table 2 Accent 1"/>
    <w:basedOn w:val="Normaltabell"/>
    <w:uiPriority w:val="47"/>
    <w:rsid w:val="00F451A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2dekorfrg2">
    <w:name w:val="List Table 2 Accent 2"/>
    <w:basedOn w:val="Normaltabell"/>
    <w:uiPriority w:val="47"/>
    <w:rsid w:val="00F451A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2dekorfrg3">
    <w:name w:val="List Table 2 Accent 3"/>
    <w:basedOn w:val="Normaltabell"/>
    <w:uiPriority w:val="47"/>
    <w:rsid w:val="00F451A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2dekorfrg4">
    <w:name w:val="List Table 2 Accent 4"/>
    <w:basedOn w:val="Normaltabell"/>
    <w:uiPriority w:val="47"/>
    <w:rsid w:val="00F451A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a2"/>
    <w:link w:val="B2Char"/>
    <w:rsid w:val="005364C9"/>
    <w:pPr>
      <w:ind w:left="851" w:hanging="284"/>
      <w:contextualSpacing w:val="0"/>
    </w:pPr>
  </w:style>
  <w:style w:type="paragraph" w:customStyle="1" w:styleId="B3">
    <w:name w:val="B3"/>
    <w:basedOn w:val="Lista3"/>
    <w:rsid w:val="005364C9"/>
    <w:pPr>
      <w:ind w:left="1135" w:hanging="284"/>
      <w:contextualSpacing w:val="0"/>
    </w:pPr>
  </w:style>
  <w:style w:type="table" w:styleId="Frgatrutnt-dekorfrg1">
    <w:name w:val="Colorful Grid Accent 1"/>
    <w:basedOn w:val="Normaltabell"/>
    <w:uiPriority w:val="73"/>
    <w:rsid w:val="00F451A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Frgatrutnt-dekorfrg2">
    <w:name w:val="Colorful Grid Accent 2"/>
    <w:basedOn w:val="Normaltabell"/>
    <w:uiPriority w:val="73"/>
    <w:rsid w:val="00F451A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paragraph" w:customStyle="1" w:styleId="LD">
    <w:name w:val="LD"/>
    <w:rsid w:val="005364C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ZV">
    <w:name w:val="ZV"/>
    <w:basedOn w:val="ZU"/>
    <w:rsid w:val="005364C9"/>
    <w:pPr>
      <w:framePr w:wrap="notBeside" w:y="16161"/>
    </w:pPr>
  </w:style>
  <w:style w:type="table" w:styleId="Ljustrutnt-dekorfrg5">
    <w:name w:val="Light Grid Accent 5"/>
    <w:basedOn w:val="Normaltabell"/>
    <w:uiPriority w:val="62"/>
    <w:rsid w:val="00F451A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Frgatrutnt-dekorfrg3">
    <w:name w:val="Colorful Grid Accent 3"/>
    <w:basedOn w:val="Normaltabell"/>
    <w:uiPriority w:val="73"/>
    <w:rsid w:val="00F451A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Ljustrutnt-dekorfrg6">
    <w:name w:val="Light Grid Accent 6"/>
    <w:basedOn w:val="Normaltabell"/>
    <w:uiPriority w:val="62"/>
    <w:rsid w:val="00F451A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Rutntstabell1ljusdekorfrg4">
    <w:name w:val="Grid Table 1 Light Accent 4"/>
    <w:basedOn w:val="Normaltabell"/>
    <w:uiPriority w:val="46"/>
    <w:rsid w:val="00F451A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Rutntstabell1ljusdekorfrg5">
    <w:name w:val="Grid Table 1 Light Accent 5"/>
    <w:basedOn w:val="Normaltabell"/>
    <w:uiPriority w:val="46"/>
    <w:rsid w:val="00F451A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ellmed3D-effekter1">
    <w:name w:val="Table 3D effects 1"/>
    <w:basedOn w:val="Normaltabell"/>
    <w:rsid w:val="00F451A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Frgatrutnt-dekorfrg4">
    <w:name w:val="Colorful Grid Accent 4"/>
    <w:basedOn w:val="Normaltabell"/>
    <w:uiPriority w:val="73"/>
    <w:rsid w:val="00F451A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Mrklista">
    <w:name w:val="Dark List"/>
    <w:basedOn w:val="Normaltabell"/>
    <w:uiPriority w:val="70"/>
    <w:rsid w:val="00F451A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Mrklista-dekorfrg1">
    <w:name w:val="Dark List Accent 1"/>
    <w:basedOn w:val="Normaltabell"/>
    <w:uiPriority w:val="70"/>
    <w:rsid w:val="00F451A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Oformateradtabell3">
    <w:name w:val="Plain Table 3"/>
    <w:basedOn w:val="Normaltabell"/>
    <w:uiPriority w:val="43"/>
    <w:rsid w:val="00F451A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Frgatrutnt-dekorfrg5">
    <w:name w:val="Colorful Grid Accent 5"/>
    <w:basedOn w:val="Normaltabell"/>
    <w:uiPriority w:val="73"/>
    <w:rsid w:val="00F451A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Frgatrutnt-dekorfrg6">
    <w:name w:val="Colorful Grid Accent 6"/>
    <w:basedOn w:val="Normaltabell"/>
    <w:uiPriority w:val="73"/>
    <w:rsid w:val="00F451A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Frgadlista">
    <w:name w:val="Colorful List"/>
    <w:basedOn w:val="Normaltabell"/>
    <w:uiPriority w:val="72"/>
    <w:rsid w:val="00F451A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Frgadlista-dekorfrg1">
    <w:name w:val="Colorful List Accent 1"/>
    <w:basedOn w:val="Normaltabell"/>
    <w:uiPriority w:val="72"/>
    <w:rsid w:val="00F451A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Frgadlista-dekorfrg2">
    <w:name w:val="Colorful List Accent 2"/>
    <w:basedOn w:val="Normaltabell"/>
    <w:uiPriority w:val="72"/>
    <w:rsid w:val="00F451A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Rutntstabell1ljusdekorfrg6">
    <w:name w:val="Grid Table 1 Light Accent 6"/>
    <w:basedOn w:val="Normaltabell"/>
    <w:uiPriority w:val="46"/>
    <w:rsid w:val="00F451A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Frgadlista-dekorfrg3">
    <w:name w:val="Colorful List Accent 3"/>
    <w:basedOn w:val="Normaltabell"/>
    <w:uiPriority w:val="72"/>
    <w:rsid w:val="00F451A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Frgadlista-dekorfrg4">
    <w:name w:val="Colorful List Accent 4"/>
    <w:basedOn w:val="Normaltabell"/>
    <w:uiPriority w:val="72"/>
    <w:rsid w:val="00F451A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Frgadlista-dekorfrg5">
    <w:name w:val="Colorful List Accent 5"/>
    <w:basedOn w:val="Normaltabell"/>
    <w:uiPriority w:val="72"/>
    <w:rsid w:val="00F451A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Frgadlista-dekorfrg6">
    <w:name w:val="Colorful List Accent 6"/>
    <w:basedOn w:val="Normaltabell"/>
    <w:uiPriority w:val="72"/>
    <w:rsid w:val="00F451A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Rutntstabell2">
    <w:name w:val="Grid Table 2"/>
    <w:basedOn w:val="Normaltabell"/>
    <w:uiPriority w:val="47"/>
    <w:rsid w:val="00F451A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2dekorfrg1">
    <w:name w:val="Grid Table 2 Accent 1"/>
    <w:basedOn w:val="Normaltabell"/>
    <w:uiPriority w:val="47"/>
    <w:rsid w:val="00F451A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Rutntstabell2dekorfrg2">
    <w:name w:val="Grid Table 2 Accent 2"/>
    <w:basedOn w:val="Normaltabell"/>
    <w:uiPriority w:val="47"/>
    <w:rsid w:val="00F451A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2dekorfrg3">
    <w:name w:val="Grid Table 2 Accent 3"/>
    <w:basedOn w:val="Normaltabell"/>
    <w:uiPriority w:val="47"/>
    <w:rsid w:val="00F451A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2dekorfrg4">
    <w:name w:val="Grid Table 2 Accent 4"/>
    <w:basedOn w:val="Normaltabell"/>
    <w:uiPriority w:val="47"/>
    <w:rsid w:val="00F451A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2dekorfrg5">
    <w:name w:val="Grid Table 2 Accent 5"/>
    <w:basedOn w:val="Normaltabell"/>
    <w:uiPriority w:val="47"/>
    <w:rsid w:val="00F451A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juslista">
    <w:name w:val="Light List"/>
    <w:basedOn w:val="Normaltabell"/>
    <w:uiPriority w:val="61"/>
    <w:rsid w:val="00F451A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juslista-dekorfrg1">
    <w:name w:val="Light List Accent 1"/>
    <w:basedOn w:val="Normaltabell"/>
    <w:uiPriority w:val="61"/>
    <w:rsid w:val="00F451A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juslista-dekorfrg2">
    <w:name w:val="Light List Accent 2"/>
    <w:basedOn w:val="Normaltabell"/>
    <w:uiPriority w:val="61"/>
    <w:rsid w:val="00F451A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juslista-dekorfrg3">
    <w:name w:val="Light List Accent 3"/>
    <w:basedOn w:val="Normaltabell"/>
    <w:uiPriority w:val="61"/>
    <w:rsid w:val="00F451A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juslista-dekorfrg4">
    <w:name w:val="Light List Accent 4"/>
    <w:basedOn w:val="Normaltabell"/>
    <w:uiPriority w:val="61"/>
    <w:rsid w:val="00F451A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juslista-dekorfrg5">
    <w:name w:val="Light List Accent 5"/>
    <w:basedOn w:val="Normaltabell"/>
    <w:uiPriority w:val="61"/>
    <w:rsid w:val="00F451A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juslista-dekorfrg6">
    <w:name w:val="Light List Accent 6"/>
    <w:basedOn w:val="Normaltabell"/>
    <w:uiPriority w:val="61"/>
    <w:rsid w:val="00F451A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jusskuggning">
    <w:name w:val="Light Shading"/>
    <w:basedOn w:val="Normaltabell"/>
    <w:uiPriority w:val="60"/>
    <w:rsid w:val="00F451A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jusskuggning-dekorfrg1">
    <w:name w:val="Light Shading Accent 1"/>
    <w:basedOn w:val="Normaltabell"/>
    <w:uiPriority w:val="60"/>
    <w:rsid w:val="00F451A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jusskuggning-dekorfrg2">
    <w:name w:val="Light Shading Accent 2"/>
    <w:basedOn w:val="Normaltabell"/>
    <w:uiPriority w:val="60"/>
    <w:rsid w:val="00F451A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jusskuggning-dekorfrg3">
    <w:name w:val="Light Shading Accent 3"/>
    <w:basedOn w:val="Normaltabell"/>
    <w:uiPriority w:val="60"/>
    <w:rsid w:val="00F451A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jusskuggning-dekorfrg4">
    <w:name w:val="Light Shading Accent 4"/>
    <w:basedOn w:val="Normaltabell"/>
    <w:uiPriority w:val="60"/>
    <w:rsid w:val="00F451A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jusskuggning-dekorfrg5">
    <w:name w:val="Light Shading Accent 5"/>
    <w:basedOn w:val="Normaltabell"/>
    <w:uiPriority w:val="60"/>
    <w:rsid w:val="00F451A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jusskuggning-dekorfrg6">
    <w:name w:val="Light Shading Accent 6"/>
    <w:basedOn w:val="Normaltabell"/>
    <w:uiPriority w:val="60"/>
    <w:rsid w:val="00F451A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ell2dekorfrg5">
    <w:name w:val="List Table 2 Accent 5"/>
    <w:basedOn w:val="Normaltabell"/>
    <w:uiPriority w:val="47"/>
    <w:rsid w:val="00F451A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2dekorfrg6">
    <w:name w:val="List Table 2 Accent 6"/>
    <w:basedOn w:val="Normaltabell"/>
    <w:uiPriority w:val="47"/>
    <w:rsid w:val="00F451A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3">
    <w:name w:val="List Table 3"/>
    <w:basedOn w:val="Normaltabell"/>
    <w:uiPriority w:val="48"/>
    <w:rsid w:val="00F451A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ell3dekorfrg1">
    <w:name w:val="List Table 3 Accent 1"/>
    <w:basedOn w:val="Normaltabell"/>
    <w:uiPriority w:val="48"/>
    <w:rsid w:val="00F451A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ell3dekorfrg2">
    <w:name w:val="List Table 3 Accent 2"/>
    <w:basedOn w:val="Normaltabell"/>
    <w:uiPriority w:val="48"/>
    <w:rsid w:val="00F451A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ell3dekorfrg3">
    <w:name w:val="List Table 3 Accent 3"/>
    <w:basedOn w:val="Normaltabell"/>
    <w:uiPriority w:val="48"/>
    <w:rsid w:val="00F451A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ell3dekorfrg4">
    <w:name w:val="List Table 3 Accent 4"/>
    <w:basedOn w:val="Normaltabell"/>
    <w:uiPriority w:val="48"/>
    <w:rsid w:val="00F451A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ell3dekorfrg5">
    <w:name w:val="List Table 3 Accent 5"/>
    <w:basedOn w:val="Normaltabell"/>
    <w:uiPriority w:val="48"/>
    <w:rsid w:val="00F451A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ell3dekorfrg6">
    <w:name w:val="List Table 3 Accent 6"/>
    <w:basedOn w:val="Normaltabell"/>
    <w:uiPriority w:val="48"/>
    <w:rsid w:val="00F451A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ell4">
    <w:name w:val="List Table 4"/>
    <w:basedOn w:val="Normaltabell"/>
    <w:uiPriority w:val="49"/>
    <w:rsid w:val="00F451A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4dekorfrg1">
    <w:name w:val="List Table 4 Accent 1"/>
    <w:basedOn w:val="Normaltabell"/>
    <w:uiPriority w:val="49"/>
    <w:rsid w:val="00F451A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4dekorfrg2">
    <w:name w:val="List Table 4 Accent 2"/>
    <w:basedOn w:val="Normaltabell"/>
    <w:uiPriority w:val="49"/>
    <w:rsid w:val="00F451A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Mellanmrktrutnt1">
    <w:name w:val="Medium Grid 1"/>
    <w:basedOn w:val="Normaltabell"/>
    <w:uiPriority w:val="67"/>
    <w:rsid w:val="00F451A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Oformateradtabell4">
    <w:name w:val="Plain Table 4"/>
    <w:basedOn w:val="Normaltabell"/>
    <w:uiPriority w:val="44"/>
    <w:rsid w:val="00F451A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Oformateradtabell5">
    <w:name w:val="Plain Table 5"/>
    <w:basedOn w:val="Normaltabell"/>
    <w:uiPriority w:val="45"/>
    <w:rsid w:val="00F451A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med3D-effekter2">
    <w:name w:val="Table 3D effects 2"/>
    <w:basedOn w:val="Normaltabell"/>
    <w:rsid w:val="00F451A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3D-effekter3">
    <w:name w:val="Table 3D effects 3"/>
    <w:basedOn w:val="Normaltabell"/>
    <w:rsid w:val="00F451A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tandardtabell1">
    <w:name w:val="Table Classic 1"/>
    <w:basedOn w:val="Normaltabell"/>
    <w:rsid w:val="00F451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tandardtabell2">
    <w:name w:val="Table Classic 2"/>
    <w:basedOn w:val="Normaltabell"/>
    <w:rsid w:val="00F451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Standardtabell3">
    <w:name w:val="Table Classic 3"/>
    <w:basedOn w:val="Normaltabell"/>
    <w:rsid w:val="00F451A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Standardtabell4">
    <w:name w:val="Table Classic 4"/>
    <w:basedOn w:val="Normaltabell"/>
    <w:rsid w:val="00F451A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Professionelltabell">
    <w:name w:val="Table Professional"/>
    <w:basedOn w:val="Normaltabell"/>
    <w:rsid w:val="00F451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Enkeltabell1">
    <w:name w:val="Table Simple 1"/>
    <w:basedOn w:val="Normaltabell"/>
    <w:rsid w:val="00F451A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NW">
    <w:name w:val="NW"/>
    <w:basedOn w:val="NO"/>
    <w:rsid w:val="005364C9"/>
    <w:pPr>
      <w:spacing w:after="0"/>
    </w:pPr>
  </w:style>
  <w:style w:type="paragraph" w:customStyle="1" w:styleId="PL">
    <w:name w:val="PL"/>
    <w:rsid w:val="005364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table" w:styleId="Frgadskuggning">
    <w:name w:val="Colorful Shading"/>
    <w:basedOn w:val="Normaltabell"/>
    <w:uiPriority w:val="71"/>
    <w:rsid w:val="00F451A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Frgadskuggning-dekorfrg1">
    <w:name w:val="Colorful Shading Accent 1"/>
    <w:basedOn w:val="Normaltabell"/>
    <w:uiPriority w:val="71"/>
    <w:rsid w:val="00F451A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Frgadskuggning-dekorfrg2">
    <w:name w:val="Colorful Shading Accent 2"/>
    <w:basedOn w:val="Normaltabell"/>
    <w:uiPriority w:val="71"/>
    <w:rsid w:val="00F451A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Frgadskuggning-dekorfrg3">
    <w:name w:val="Colorful Shading Accent 3"/>
    <w:basedOn w:val="Normaltabell"/>
    <w:uiPriority w:val="71"/>
    <w:rsid w:val="00F451A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Rutntstabell2dekorfrg6">
    <w:name w:val="Grid Table 2 Accent 6"/>
    <w:basedOn w:val="Normaltabell"/>
    <w:uiPriority w:val="47"/>
    <w:rsid w:val="00F451A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Frgadskuggning-dekorfrg4">
    <w:name w:val="Colorful Shading Accent 4"/>
    <w:basedOn w:val="Normaltabell"/>
    <w:uiPriority w:val="71"/>
    <w:rsid w:val="00F451A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Frgadskuggning-dekorfrg5">
    <w:name w:val="Colorful Shading Accent 5"/>
    <w:basedOn w:val="Normaltabell"/>
    <w:uiPriority w:val="71"/>
    <w:rsid w:val="00F451A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Frgadskuggning-dekorfrg6">
    <w:name w:val="Colorful Shading Accent 6"/>
    <w:basedOn w:val="Normaltabell"/>
    <w:uiPriority w:val="71"/>
    <w:rsid w:val="00F451A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Mrklista-dekorfrg2">
    <w:name w:val="Dark List Accent 2"/>
    <w:basedOn w:val="Normaltabell"/>
    <w:uiPriority w:val="70"/>
    <w:rsid w:val="00F451A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Mrklista-dekorfrg3">
    <w:name w:val="Dark List Accent 3"/>
    <w:basedOn w:val="Normaltabell"/>
    <w:uiPriority w:val="70"/>
    <w:rsid w:val="00F451A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Mrklista-dekorfrg4">
    <w:name w:val="Dark List Accent 4"/>
    <w:basedOn w:val="Normaltabell"/>
    <w:uiPriority w:val="70"/>
    <w:rsid w:val="00F451A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Mrklista-dekorfrg5">
    <w:name w:val="Dark List Accent 5"/>
    <w:basedOn w:val="Normaltabell"/>
    <w:uiPriority w:val="70"/>
    <w:rsid w:val="00F451A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Mrklista-dekorfrg6">
    <w:name w:val="Dark List Accent 6"/>
    <w:basedOn w:val="Normaltabell"/>
    <w:uiPriority w:val="70"/>
    <w:rsid w:val="00F451A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Rutntstabell3">
    <w:name w:val="Grid Table 3"/>
    <w:basedOn w:val="Normaltabell"/>
    <w:uiPriority w:val="48"/>
    <w:rsid w:val="00F451A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Rutntstabell3dekorfrg1">
    <w:name w:val="Grid Table 3 Accent 1"/>
    <w:basedOn w:val="Normaltabell"/>
    <w:uiPriority w:val="48"/>
    <w:rsid w:val="00F451A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Rutntstabell3dekorfrg2">
    <w:name w:val="Grid Table 3 Accent 2"/>
    <w:basedOn w:val="Normaltabell"/>
    <w:uiPriority w:val="48"/>
    <w:rsid w:val="00F451A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character" w:customStyle="1" w:styleId="B2Char">
    <w:name w:val="B2 Char"/>
    <w:link w:val="B2"/>
    <w:rsid w:val="00496A36"/>
  </w:style>
  <w:style w:type="character" w:customStyle="1" w:styleId="NOZchn">
    <w:name w:val="NO Zchn"/>
    <w:link w:val="NO"/>
  </w:style>
  <w:style w:type="table" w:styleId="Rutntstabell3dekorfrg3">
    <w:name w:val="Grid Table 3 Accent 3"/>
    <w:basedOn w:val="Normaltabell"/>
    <w:uiPriority w:val="48"/>
    <w:rsid w:val="00F451A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Rutntstabell3dekorfrg4">
    <w:name w:val="Grid Table 3 Accent 4"/>
    <w:basedOn w:val="Normaltabell"/>
    <w:uiPriority w:val="48"/>
    <w:rsid w:val="00F451A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Rutntstabell3dekorfrg5">
    <w:name w:val="Grid Table 3 Accent 5"/>
    <w:basedOn w:val="Normaltabell"/>
    <w:uiPriority w:val="48"/>
    <w:rsid w:val="00F451A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Rutntstabell3dekorfrg6">
    <w:name w:val="Grid Table 3 Accent 6"/>
    <w:basedOn w:val="Normaltabell"/>
    <w:uiPriority w:val="48"/>
    <w:rsid w:val="00F451A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Rutntstabell4">
    <w:name w:val="Grid Table 4"/>
    <w:basedOn w:val="Normaltabell"/>
    <w:uiPriority w:val="49"/>
    <w:rsid w:val="00F451A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4dekorfrg1">
    <w:name w:val="Grid Table 4 Accent 1"/>
    <w:basedOn w:val="Normaltabell"/>
    <w:uiPriority w:val="49"/>
    <w:rsid w:val="00F451A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Rutntstabell4dekorfrg2">
    <w:name w:val="Grid Table 4 Accent 2"/>
    <w:basedOn w:val="Normaltabell"/>
    <w:uiPriority w:val="49"/>
    <w:rsid w:val="00F451A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4dekorfrg3">
    <w:name w:val="Grid Table 4 Accent 3"/>
    <w:basedOn w:val="Normaltabell"/>
    <w:uiPriority w:val="49"/>
    <w:rsid w:val="00F451A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4dekorfrg4">
    <w:name w:val="Grid Table 4 Accent 4"/>
    <w:basedOn w:val="Normaltabell"/>
    <w:uiPriority w:val="49"/>
    <w:rsid w:val="00F451A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4dekorfrg5">
    <w:name w:val="Grid Table 4 Accent 5"/>
    <w:basedOn w:val="Normaltabell"/>
    <w:uiPriority w:val="49"/>
    <w:rsid w:val="00F451A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4dekorfrg6">
    <w:name w:val="Grid Table 4 Accent 6"/>
    <w:basedOn w:val="Normaltabell"/>
    <w:uiPriority w:val="49"/>
    <w:rsid w:val="00F451A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5mrk">
    <w:name w:val="Grid Table 5 Dark"/>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Rutntstabell5mrkdekorfrg1">
    <w:name w:val="Grid Table 5 Dark Accent 1"/>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Rutntstabell5mrkdekorfrg2">
    <w:name w:val="Grid Table 5 Dark Accent 2"/>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Rutntstabell5mrkdekorfrg3">
    <w:name w:val="Grid Table 5 Dark Accent 3"/>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Rutntstabell5mrkdekorfrg4">
    <w:name w:val="Grid Table 5 Dark Accent 4"/>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Rutntstabell5mrkdekorfrg5">
    <w:name w:val="Grid Table 5 Dark Accent 5"/>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Rutntstabell5mrkdekorfrg6">
    <w:name w:val="Grid Table 5 Dark Accent 6"/>
    <w:basedOn w:val="Normaltabel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Rutntstabell6frgstark">
    <w:name w:val="Grid Table 6 Colorful"/>
    <w:basedOn w:val="Normaltabell"/>
    <w:uiPriority w:val="51"/>
    <w:rsid w:val="00F451A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6frgstarkdekorfrg2">
    <w:name w:val="Grid Table 6 Colorful Accent 2"/>
    <w:basedOn w:val="Normaltabell"/>
    <w:uiPriority w:val="51"/>
    <w:rsid w:val="00F451A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6frgstarkdekorfrg3">
    <w:name w:val="Grid Table 6 Colorful Accent 3"/>
    <w:basedOn w:val="Normaltabell"/>
    <w:uiPriority w:val="51"/>
    <w:rsid w:val="00F451A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6frgstarkdekorfrg4">
    <w:name w:val="Grid Table 6 Colorful Accent 4"/>
    <w:basedOn w:val="Normaltabell"/>
    <w:uiPriority w:val="51"/>
    <w:rsid w:val="00F451A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6frgstarkdekorfrg5">
    <w:name w:val="Grid Table 6 Colorful Accent 5"/>
    <w:basedOn w:val="Normaltabell"/>
    <w:uiPriority w:val="51"/>
    <w:rsid w:val="00F451A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6frgstarkdekorfrg6">
    <w:name w:val="Grid Table 6 Colorful Accent 6"/>
    <w:basedOn w:val="Normaltabell"/>
    <w:uiPriority w:val="51"/>
    <w:rsid w:val="00F451A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7frgstark">
    <w:name w:val="Grid Table 7 Colorful"/>
    <w:basedOn w:val="Normaltabell"/>
    <w:uiPriority w:val="52"/>
    <w:rsid w:val="00F451A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Rutntstabell7frgstarkdekorfrg1">
    <w:name w:val="Grid Table 7 Colorful Accent 1"/>
    <w:basedOn w:val="Normaltabell"/>
    <w:uiPriority w:val="52"/>
    <w:rsid w:val="00F451A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Rutntstabell7frgstarkdekorfrg2">
    <w:name w:val="Grid Table 7 Colorful Accent 2"/>
    <w:basedOn w:val="Normaltabell"/>
    <w:uiPriority w:val="52"/>
    <w:rsid w:val="00F451A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Rutntstabell7frgstarkdekorfrg3">
    <w:name w:val="Grid Table 7 Colorful Accent 3"/>
    <w:basedOn w:val="Normaltabell"/>
    <w:uiPriority w:val="52"/>
    <w:rsid w:val="00F451A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Rutntstabell7frgstarkdekorfrg4">
    <w:name w:val="Grid Table 7 Colorful Accent 4"/>
    <w:basedOn w:val="Normaltabell"/>
    <w:uiPriority w:val="52"/>
    <w:rsid w:val="00F451A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Rutntstabell7frgstarkdekorfrg5">
    <w:name w:val="Grid Table 7 Colorful Accent 5"/>
    <w:basedOn w:val="Normaltabell"/>
    <w:uiPriority w:val="52"/>
    <w:rsid w:val="00F451A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Rutntstabell7frgstarkdekorfrg6">
    <w:name w:val="Grid Table 7 Colorful Accent 6"/>
    <w:basedOn w:val="Normaltabell"/>
    <w:uiPriority w:val="52"/>
    <w:rsid w:val="00F451A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sttabell4dekorfrg3">
    <w:name w:val="List Table 4 Accent 3"/>
    <w:basedOn w:val="Normaltabell"/>
    <w:uiPriority w:val="49"/>
    <w:rsid w:val="00F451A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4dekorfrg4">
    <w:name w:val="List Table 4 Accent 4"/>
    <w:basedOn w:val="Normaltabell"/>
    <w:uiPriority w:val="49"/>
    <w:rsid w:val="00F451A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4dekorfrg5">
    <w:name w:val="List Table 4 Accent 5"/>
    <w:basedOn w:val="Normaltabell"/>
    <w:uiPriority w:val="49"/>
    <w:rsid w:val="00F451A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4dekorfrg6">
    <w:name w:val="List Table 4 Accent 6"/>
    <w:basedOn w:val="Normaltabell"/>
    <w:uiPriority w:val="49"/>
    <w:rsid w:val="00F451A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5mrk">
    <w:name w:val="List Table 5 Dark"/>
    <w:basedOn w:val="Normaltabell"/>
    <w:uiPriority w:val="50"/>
    <w:rsid w:val="00F451A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1">
    <w:name w:val="List Table 5 Dark Accent 1"/>
    <w:basedOn w:val="Normaltabell"/>
    <w:uiPriority w:val="50"/>
    <w:rsid w:val="00F451A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2">
    <w:name w:val="List Table 5 Dark Accent 2"/>
    <w:basedOn w:val="Normaltabell"/>
    <w:uiPriority w:val="50"/>
    <w:rsid w:val="00F451A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3">
    <w:name w:val="List Table 5 Dark Accent 3"/>
    <w:basedOn w:val="Normaltabell"/>
    <w:uiPriority w:val="50"/>
    <w:rsid w:val="00F451A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4">
    <w:name w:val="List Table 5 Dark Accent 4"/>
    <w:basedOn w:val="Normaltabell"/>
    <w:uiPriority w:val="50"/>
    <w:rsid w:val="00F451A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5">
    <w:name w:val="List Table 5 Dark Accent 5"/>
    <w:basedOn w:val="Normaltabell"/>
    <w:uiPriority w:val="50"/>
    <w:rsid w:val="00F451A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6">
    <w:name w:val="List Table 5 Dark Accent 6"/>
    <w:basedOn w:val="Normaltabell"/>
    <w:uiPriority w:val="50"/>
    <w:rsid w:val="00F451A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6frgstark">
    <w:name w:val="List Table 6 Colorful"/>
    <w:basedOn w:val="Normaltabell"/>
    <w:uiPriority w:val="51"/>
    <w:rsid w:val="00F451A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6frgstarkdekorfrg1">
    <w:name w:val="List Table 6 Colorful Accent 1"/>
    <w:basedOn w:val="Normaltabell"/>
    <w:uiPriority w:val="51"/>
    <w:rsid w:val="00F451A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6frgstarkdekorfrg2">
    <w:name w:val="List Table 6 Colorful Accent 2"/>
    <w:basedOn w:val="Normaltabell"/>
    <w:uiPriority w:val="51"/>
    <w:rsid w:val="00F451A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6frgstarkdekorfrg3">
    <w:name w:val="List Table 6 Colorful Accent 3"/>
    <w:basedOn w:val="Normaltabell"/>
    <w:uiPriority w:val="51"/>
    <w:rsid w:val="00F451A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6frgstarkdekorfrg4">
    <w:name w:val="List Table 6 Colorful Accent 4"/>
    <w:basedOn w:val="Normaltabell"/>
    <w:uiPriority w:val="51"/>
    <w:rsid w:val="00F451A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6frgstarkdekorfrg5">
    <w:name w:val="List Table 6 Colorful Accent 5"/>
    <w:basedOn w:val="Normaltabell"/>
    <w:uiPriority w:val="51"/>
    <w:rsid w:val="00F451A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6frgstarkdekorfrg6">
    <w:name w:val="List Table 6 Colorful Accent 6"/>
    <w:basedOn w:val="Normaltabell"/>
    <w:uiPriority w:val="51"/>
    <w:rsid w:val="00F451A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7frgstark">
    <w:name w:val="List Table 7 Colorful"/>
    <w:basedOn w:val="Normaltabell"/>
    <w:uiPriority w:val="52"/>
    <w:rsid w:val="00F451A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1">
    <w:name w:val="List Table 7 Colorful Accent 1"/>
    <w:basedOn w:val="Normaltabell"/>
    <w:uiPriority w:val="52"/>
    <w:rsid w:val="00F451A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2">
    <w:name w:val="List Table 7 Colorful Accent 2"/>
    <w:basedOn w:val="Normaltabell"/>
    <w:uiPriority w:val="52"/>
    <w:rsid w:val="00F451A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3">
    <w:name w:val="List Table 7 Colorful Accent 3"/>
    <w:basedOn w:val="Normaltabell"/>
    <w:uiPriority w:val="52"/>
    <w:rsid w:val="00F451A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4">
    <w:name w:val="List Table 7 Colorful Accent 4"/>
    <w:basedOn w:val="Normaltabell"/>
    <w:uiPriority w:val="52"/>
    <w:rsid w:val="00F451A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5">
    <w:name w:val="List Table 7 Colorful Accent 5"/>
    <w:basedOn w:val="Normaltabell"/>
    <w:uiPriority w:val="52"/>
    <w:rsid w:val="00F451A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6">
    <w:name w:val="List Table 7 Colorful Accent 6"/>
    <w:basedOn w:val="Normaltabell"/>
    <w:uiPriority w:val="52"/>
    <w:rsid w:val="00F451A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llanmrktrutnt1-dekorfrg1">
    <w:name w:val="Medium Grid 1 Accent 1"/>
    <w:basedOn w:val="Normaltabell"/>
    <w:uiPriority w:val="67"/>
    <w:rsid w:val="00F451A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llanmrktrutnt1-dekorfrg2">
    <w:name w:val="Medium Grid 1 Accent 2"/>
    <w:basedOn w:val="Normaltabell"/>
    <w:uiPriority w:val="67"/>
    <w:rsid w:val="00F451A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llanmrktrutnt1-dekorfrg3">
    <w:name w:val="Medium Grid 1 Accent 3"/>
    <w:basedOn w:val="Normaltabell"/>
    <w:uiPriority w:val="67"/>
    <w:rsid w:val="00F451A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llanmrktrutnt1-dekorfrg4">
    <w:name w:val="Medium Grid 1 Accent 4"/>
    <w:basedOn w:val="Normaltabell"/>
    <w:uiPriority w:val="67"/>
    <w:rsid w:val="00F451A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llanmrktrutnt1-dekorfrg5">
    <w:name w:val="Medium Grid 1 Accent 5"/>
    <w:basedOn w:val="Normaltabell"/>
    <w:uiPriority w:val="67"/>
    <w:rsid w:val="00F451A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llanmrktrutnt1-dekorfrg6">
    <w:name w:val="Medium Grid 1 Accent 6"/>
    <w:basedOn w:val="Normaltabell"/>
    <w:uiPriority w:val="67"/>
    <w:rsid w:val="00F451A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llanmrktrutnt2">
    <w:name w:val="Medium Grid 2"/>
    <w:basedOn w:val="Normaltabell"/>
    <w:uiPriority w:val="68"/>
    <w:rsid w:val="00F451A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llanmrktrutnt2-dekorfrg1">
    <w:name w:val="Medium Grid 2 Accent 1"/>
    <w:basedOn w:val="Normaltabell"/>
    <w:uiPriority w:val="68"/>
    <w:rsid w:val="00F451A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llanmrktrutnt2-dekorfrg2">
    <w:name w:val="Medium Grid 2 Accent 2"/>
    <w:basedOn w:val="Normaltabell"/>
    <w:uiPriority w:val="68"/>
    <w:rsid w:val="00F451A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llanmrktrutnt2-dekorfrg3">
    <w:name w:val="Medium Grid 2 Accent 3"/>
    <w:basedOn w:val="Normaltabell"/>
    <w:uiPriority w:val="68"/>
    <w:rsid w:val="00F451A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llanmrktrutnt2-dekorfrg4">
    <w:name w:val="Medium Grid 2 Accent 4"/>
    <w:basedOn w:val="Normaltabell"/>
    <w:uiPriority w:val="68"/>
    <w:rsid w:val="00F451A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llanmrktrutnt2-dekorfrg5">
    <w:name w:val="Medium Grid 2 Accent 5"/>
    <w:basedOn w:val="Normaltabell"/>
    <w:uiPriority w:val="68"/>
    <w:rsid w:val="00F451A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llanmrktrutnt2-dekorfrg6">
    <w:name w:val="Medium Grid 2 Accent 6"/>
    <w:basedOn w:val="Normaltabell"/>
    <w:uiPriority w:val="68"/>
    <w:rsid w:val="00F451A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llanmrktrutnt3">
    <w:name w:val="Medium Grid 3"/>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llanmrktrutnt3-dekorfrg1">
    <w:name w:val="Medium Grid 3 Accent 1"/>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llanmrktrutnt3-dekorfrg2">
    <w:name w:val="Medium Grid 3 Accent 2"/>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llanmrktrutnt3-dekorfrg3">
    <w:name w:val="Medium Grid 3 Accent 3"/>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llanmrktrutnt3-dekorfrg4">
    <w:name w:val="Medium Grid 3 Accent 4"/>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llanmrktrutnt3-dekorfrg5">
    <w:name w:val="Medium Grid 3 Accent 5"/>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llanmrktrutnt3-dekorfrg6">
    <w:name w:val="Medium Grid 3 Accent 6"/>
    <w:basedOn w:val="Normaltabel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llanmrklista1">
    <w:name w:val="Medium List 1"/>
    <w:basedOn w:val="Normaltabell"/>
    <w:uiPriority w:val="65"/>
    <w:rsid w:val="00F451A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llanmrklista1-dekorfrg1">
    <w:name w:val="Medium List 1 Accent 1"/>
    <w:basedOn w:val="Normaltabell"/>
    <w:uiPriority w:val="65"/>
    <w:rsid w:val="00F451A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llanmrklista1-dekorfrg2">
    <w:name w:val="Medium List 1 Accent 2"/>
    <w:basedOn w:val="Normaltabell"/>
    <w:uiPriority w:val="65"/>
    <w:rsid w:val="00F451A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llanmrklista1-dekorfrg3">
    <w:name w:val="Medium List 1 Accent 3"/>
    <w:basedOn w:val="Normaltabell"/>
    <w:uiPriority w:val="65"/>
    <w:rsid w:val="00F451A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llanmrklista1-dekorfrg4">
    <w:name w:val="Medium List 1 Accent 4"/>
    <w:basedOn w:val="Normaltabell"/>
    <w:uiPriority w:val="65"/>
    <w:rsid w:val="00F451A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llanmrklista1-dekorfrg5">
    <w:name w:val="Medium List 1 Accent 5"/>
    <w:basedOn w:val="Normaltabell"/>
    <w:uiPriority w:val="65"/>
    <w:rsid w:val="00F451A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llanmrklista1-dekorfrg6">
    <w:name w:val="Medium List 1 Accent 6"/>
    <w:basedOn w:val="Normaltabell"/>
    <w:uiPriority w:val="65"/>
    <w:rsid w:val="00F451A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llanmrklista2">
    <w:name w:val="Medium List 2"/>
    <w:basedOn w:val="Normaltabell"/>
    <w:uiPriority w:val="66"/>
    <w:rsid w:val="00F451A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llanmrklista2-dekorfrg1">
    <w:name w:val="Medium List 2 Accent 1"/>
    <w:basedOn w:val="Normaltabell"/>
    <w:uiPriority w:val="66"/>
    <w:rsid w:val="00F451A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llanmrklista2-dekorfrg2">
    <w:name w:val="Medium List 2 Accent 2"/>
    <w:basedOn w:val="Normaltabell"/>
    <w:uiPriority w:val="66"/>
    <w:rsid w:val="00F451A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llanmrklista2-dekorfrg3">
    <w:name w:val="Medium List 2 Accent 3"/>
    <w:basedOn w:val="Normaltabell"/>
    <w:uiPriority w:val="66"/>
    <w:rsid w:val="00F451A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llanmrklista2-dekorfrg4">
    <w:name w:val="Medium List 2 Accent 4"/>
    <w:basedOn w:val="Normaltabell"/>
    <w:uiPriority w:val="66"/>
    <w:rsid w:val="00F451A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llanmrklista2-dekorfrg5">
    <w:name w:val="Medium List 2 Accent 5"/>
    <w:basedOn w:val="Normaltabell"/>
    <w:uiPriority w:val="66"/>
    <w:rsid w:val="00F451A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llanmrklista2-dekorfrg6">
    <w:name w:val="Medium List 2 Accent 6"/>
    <w:basedOn w:val="Normaltabell"/>
    <w:uiPriority w:val="66"/>
    <w:rsid w:val="00F451A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llanmrkskuggning1">
    <w:name w:val="Medium Shading 1"/>
    <w:basedOn w:val="Normaltabell"/>
    <w:uiPriority w:val="63"/>
    <w:rsid w:val="00F451A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llanmrkskuggning1-dekorfrg1">
    <w:name w:val="Medium Shading 1 Accent 1"/>
    <w:basedOn w:val="Normaltabell"/>
    <w:uiPriority w:val="63"/>
    <w:rsid w:val="00F451A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llanmrkskuggning1-dekorfrg2">
    <w:name w:val="Medium Shading 1 Accent 2"/>
    <w:basedOn w:val="Normaltabell"/>
    <w:uiPriority w:val="63"/>
    <w:rsid w:val="00F451A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llanmrkskuggning1-dekorfrg3">
    <w:name w:val="Medium Shading 1 Accent 3"/>
    <w:basedOn w:val="Normaltabell"/>
    <w:uiPriority w:val="63"/>
    <w:rsid w:val="00F451A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llanmrkskuggning1-dekorfrg4">
    <w:name w:val="Medium Shading 1 Accent 4"/>
    <w:basedOn w:val="Normaltabell"/>
    <w:uiPriority w:val="63"/>
    <w:rsid w:val="00F451A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llanmrkskuggning1-dekorfrg5">
    <w:name w:val="Medium Shading 1 Accent 5"/>
    <w:basedOn w:val="Normaltabell"/>
    <w:uiPriority w:val="63"/>
    <w:rsid w:val="00F451A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llanmrkskuggning1-dekorfrg6">
    <w:name w:val="Medium Shading 1 Accent 6"/>
    <w:basedOn w:val="Normaltabell"/>
    <w:uiPriority w:val="63"/>
    <w:rsid w:val="00F451A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llanmrkskuggning2">
    <w:name w:val="Medium Shading 2"/>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1">
    <w:name w:val="Medium Shading 2 Accent 1"/>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2">
    <w:name w:val="Medium Shading 2 Accent 2"/>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3">
    <w:name w:val="Medium Shading 2 Accent 3"/>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4">
    <w:name w:val="Medium Shading 2 Accent 4"/>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5">
    <w:name w:val="Medium Shading 2 Accent 5"/>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6">
    <w:name w:val="Medium Shading 2 Accent 6"/>
    <w:basedOn w:val="Normaltabel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tabell1">
    <w:name w:val="Table Colorful 1"/>
    <w:basedOn w:val="Normaltabell"/>
    <w:rsid w:val="00F451A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Frgadtabell2">
    <w:name w:val="Table Colorful 2"/>
    <w:basedOn w:val="Normaltabell"/>
    <w:rsid w:val="00F451A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Frgadtabell3">
    <w:name w:val="Table Colorful 3"/>
    <w:basedOn w:val="Normaltabell"/>
    <w:rsid w:val="00F451A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medkolumn1">
    <w:name w:val="Table Columns 1"/>
    <w:basedOn w:val="Normaltabell"/>
    <w:rsid w:val="00F451A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kolumn2">
    <w:name w:val="Table Columns 2"/>
    <w:basedOn w:val="Normaltabell"/>
    <w:rsid w:val="00F451A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kolumn3">
    <w:name w:val="Table Columns 3"/>
    <w:basedOn w:val="Normaltabell"/>
    <w:rsid w:val="00F451A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medkolumn4">
    <w:name w:val="Table Columns 4"/>
    <w:basedOn w:val="Normaltabell"/>
    <w:rsid w:val="00F451A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medkolumn5">
    <w:name w:val="Table Columns 5"/>
    <w:basedOn w:val="Normaltabell"/>
    <w:rsid w:val="00F451A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Moderntabell">
    <w:name w:val="Table Contemporary"/>
    <w:basedOn w:val="Normaltabell"/>
    <w:rsid w:val="00F451A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Eleganttabell">
    <w:name w:val="Table Elegant"/>
    <w:basedOn w:val="Normaltabell"/>
    <w:rsid w:val="00F451A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rutnt">
    <w:name w:val="Table Grid"/>
    <w:basedOn w:val="Normaltabell"/>
    <w:rsid w:val="00F451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rutnt1">
    <w:name w:val="Table Grid 1"/>
    <w:basedOn w:val="Normaltabell"/>
    <w:rsid w:val="00F451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rutnt2">
    <w:name w:val="Table Grid 2"/>
    <w:basedOn w:val="Normaltabell"/>
    <w:rsid w:val="00F451A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nt3">
    <w:name w:val="Table Grid 3"/>
    <w:basedOn w:val="Normaltabell"/>
    <w:rsid w:val="00F451A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nt4">
    <w:name w:val="Table Grid 4"/>
    <w:basedOn w:val="Normaltabell"/>
    <w:rsid w:val="00F451A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rutnt5">
    <w:name w:val="Table Grid 5"/>
    <w:basedOn w:val="Normaltabel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6">
    <w:name w:val="Table Grid 6"/>
    <w:basedOn w:val="Normaltabel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7">
    <w:name w:val="Table Grid 7"/>
    <w:basedOn w:val="Normaltabell"/>
    <w:rsid w:val="00F451A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8">
    <w:name w:val="Table Grid 8"/>
    <w:basedOn w:val="Normaltabell"/>
    <w:rsid w:val="00F451A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rutntljust">
    <w:name w:val="Grid Table Light"/>
    <w:basedOn w:val="Normaltabell"/>
    <w:uiPriority w:val="40"/>
    <w:rsid w:val="00F451A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ellista1">
    <w:name w:val="Table List 1"/>
    <w:basedOn w:val="Normaltabell"/>
    <w:rsid w:val="00F451A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a2">
    <w:name w:val="Table List 2"/>
    <w:basedOn w:val="Normaltabell"/>
    <w:rsid w:val="00F451A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a3">
    <w:name w:val="Table List 3"/>
    <w:basedOn w:val="Normaltabell"/>
    <w:rsid w:val="00F451A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a4">
    <w:name w:val="Table List 4"/>
    <w:basedOn w:val="Normaltabel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a5">
    <w:name w:val="Table List 5"/>
    <w:basedOn w:val="Normaltabell"/>
    <w:rsid w:val="00F451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a6">
    <w:name w:val="Table List 6"/>
    <w:basedOn w:val="Normaltabell"/>
    <w:rsid w:val="00F451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a7">
    <w:name w:val="Table List 7"/>
    <w:basedOn w:val="Normaltabell"/>
    <w:rsid w:val="00F451A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a8">
    <w:name w:val="Table List 8"/>
    <w:basedOn w:val="Normaltabell"/>
    <w:rsid w:val="00F451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Enkeltabell2">
    <w:name w:val="Table Simple 2"/>
    <w:basedOn w:val="Normaltabell"/>
    <w:rsid w:val="00F451A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abell3">
    <w:name w:val="Table Simple 3"/>
    <w:basedOn w:val="Normaltabel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Diskrettabell1">
    <w:name w:val="Table Subtle 1"/>
    <w:basedOn w:val="Normaltabell"/>
    <w:rsid w:val="00F451A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iskrettabell2">
    <w:name w:val="Table Subtle 2"/>
    <w:basedOn w:val="Normaltabell"/>
    <w:rsid w:val="00F451A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tema">
    <w:name w:val="Table Theme"/>
    <w:basedOn w:val="Normaltabell"/>
    <w:rsid w:val="00F451A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btabell1">
    <w:name w:val="Table Web 1"/>
    <w:basedOn w:val="Normaltabell"/>
    <w:rsid w:val="00F451A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btabell2">
    <w:name w:val="Table Web 2"/>
    <w:basedOn w:val="Normaltabell"/>
    <w:rsid w:val="00F451A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btabell3">
    <w:name w:val="Table Web 3"/>
    <w:basedOn w:val="Normaltabell"/>
    <w:rsid w:val="00F451A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N">
    <w:name w:val="TAN"/>
    <w:basedOn w:val="TAL"/>
    <w:rsid w:val="005364C9"/>
    <w:pPr>
      <w:ind w:left="851" w:hanging="851"/>
    </w:pPr>
  </w:style>
  <w:style w:type="paragraph" w:styleId="Ballongtext">
    <w:name w:val="Balloon Text"/>
    <w:basedOn w:val="Normal"/>
    <w:link w:val="BallongtextChar"/>
    <w:rsid w:val="009653B1"/>
    <w:pPr>
      <w:spacing w:after="0"/>
    </w:pPr>
    <w:rPr>
      <w:rFonts w:ascii="Segoe UI" w:hAnsi="Segoe UI" w:cs="Segoe UI"/>
      <w:sz w:val="18"/>
      <w:szCs w:val="18"/>
    </w:rPr>
  </w:style>
  <w:style w:type="character" w:customStyle="1" w:styleId="BallongtextChar">
    <w:name w:val="Ballongtext Char"/>
    <w:link w:val="Ballongtext"/>
    <w:rsid w:val="009653B1"/>
    <w:rPr>
      <w:rFonts w:ascii="Segoe UI" w:hAnsi="Segoe UI" w:cs="Segoe UI"/>
      <w:sz w:val="18"/>
      <w:szCs w:val="18"/>
    </w:rPr>
  </w:style>
  <w:style w:type="paragraph" w:styleId="Litteraturfrteckning">
    <w:name w:val="Bibliography"/>
    <w:basedOn w:val="Normal"/>
    <w:next w:val="Normal"/>
    <w:uiPriority w:val="37"/>
    <w:semiHidden/>
    <w:unhideWhenUsed/>
    <w:rsid w:val="009653B1"/>
  </w:style>
  <w:style w:type="paragraph" w:styleId="Indragetstycke">
    <w:name w:val="Block Text"/>
    <w:basedOn w:val="Normal"/>
    <w:rsid w:val="009653B1"/>
    <w:pPr>
      <w:spacing w:after="120"/>
      <w:ind w:left="1440" w:right="1440"/>
    </w:pPr>
  </w:style>
  <w:style w:type="paragraph" w:styleId="Brdtext">
    <w:name w:val="Body Text"/>
    <w:basedOn w:val="Normal"/>
    <w:link w:val="BrdtextChar"/>
    <w:rsid w:val="009653B1"/>
    <w:pPr>
      <w:spacing w:after="120"/>
    </w:pPr>
  </w:style>
  <w:style w:type="character" w:customStyle="1" w:styleId="BrdtextChar">
    <w:name w:val="Brödtext Char"/>
    <w:basedOn w:val="Standardstycketeckensnitt"/>
    <w:link w:val="Brdtext"/>
    <w:rsid w:val="009653B1"/>
  </w:style>
  <w:style w:type="paragraph" w:styleId="Brdtext2">
    <w:name w:val="Body Text 2"/>
    <w:basedOn w:val="Normal"/>
    <w:link w:val="Brdtext2Char"/>
    <w:rsid w:val="009653B1"/>
    <w:pPr>
      <w:spacing w:after="120" w:line="480" w:lineRule="auto"/>
    </w:pPr>
  </w:style>
  <w:style w:type="character" w:customStyle="1" w:styleId="Brdtext2Char">
    <w:name w:val="Brödtext 2 Char"/>
    <w:basedOn w:val="Standardstycketeckensnitt"/>
    <w:link w:val="Brdtext2"/>
    <w:rsid w:val="009653B1"/>
  </w:style>
  <w:style w:type="paragraph" w:styleId="Brdtext3">
    <w:name w:val="Body Text 3"/>
    <w:basedOn w:val="Normal"/>
    <w:link w:val="Brdtext3Char"/>
    <w:rsid w:val="009653B1"/>
    <w:pPr>
      <w:spacing w:after="120"/>
    </w:pPr>
    <w:rPr>
      <w:sz w:val="16"/>
      <w:szCs w:val="16"/>
    </w:rPr>
  </w:style>
  <w:style w:type="character" w:customStyle="1" w:styleId="Brdtext3Char">
    <w:name w:val="Brödtext 3 Char"/>
    <w:link w:val="Brdtext3"/>
    <w:rsid w:val="009653B1"/>
    <w:rPr>
      <w:sz w:val="16"/>
      <w:szCs w:val="16"/>
    </w:rPr>
  </w:style>
  <w:style w:type="paragraph" w:styleId="Brdtextmedfrstaindrag">
    <w:name w:val="Body Text First Indent"/>
    <w:basedOn w:val="Brdtext"/>
    <w:link w:val="BrdtextmedfrstaindragChar"/>
    <w:rsid w:val="009653B1"/>
    <w:pPr>
      <w:ind w:firstLine="210"/>
    </w:pPr>
  </w:style>
  <w:style w:type="character" w:customStyle="1" w:styleId="BrdtextmedfrstaindragChar">
    <w:name w:val="Brödtext med första indrag Char"/>
    <w:basedOn w:val="BrdtextChar"/>
    <w:link w:val="Brdtextmedfrstaindrag"/>
    <w:rsid w:val="009653B1"/>
  </w:style>
  <w:style w:type="paragraph" w:styleId="Brdtextmedindrag">
    <w:name w:val="Body Text Indent"/>
    <w:basedOn w:val="Normal"/>
    <w:link w:val="BrdtextmedindragChar"/>
    <w:rsid w:val="009653B1"/>
    <w:pPr>
      <w:spacing w:after="120"/>
      <w:ind w:left="283"/>
    </w:pPr>
  </w:style>
  <w:style w:type="character" w:customStyle="1" w:styleId="BrdtextmedindragChar">
    <w:name w:val="Brödtext med indrag Char"/>
    <w:basedOn w:val="Standardstycketeckensnitt"/>
    <w:link w:val="Brdtextmedindrag"/>
    <w:rsid w:val="009653B1"/>
  </w:style>
  <w:style w:type="paragraph" w:styleId="Brdtextmedfrstaindrag2">
    <w:name w:val="Body Text First Indent 2"/>
    <w:basedOn w:val="Brdtextmedindrag"/>
    <w:link w:val="Brdtextmedfrstaindrag2Char"/>
    <w:rsid w:val="009653B1"/>
    <w:pPr>
      <w:ind w:firstLine="210"/>
    </w:pPr>
  </w:style>
  <w:style w:type="character" w:customStyle="1" w:styleId="Brdtextmedfrstaindrag2Char">
    <w:name w:val="Brödtext med första indrag 2 Char"/>
    <w:basedOn w:val="BrdtextmedindragChar"/>
    <w:link w:val="Brdtextmedfrstaindrag2"/>
    <w:rsid w:val="009653B1"/>
  </w:style>
  <w:style w:type="paragraph" w:styleId="Brdtextmedindrag2">
    <w:name w:val="Body Text Indent 2"/>
    <w:basedOn w:val="Normal"/>
    <w:link w:val="Brdtextmedindrag2Char"/>
    <w:rsid w:val="009653B1"/>
    <w:pPr>
      <w:spacing w:after="120" w:line="480" w:lineRule="auto"/>
      <w:ind w:left="283"/>
    </w:pPr>
  </w:style>
  <w:style w:type="character" w:customStyle="1" w:styleId="Brdtextmedindrag2Char">
    <w:name w:val="Brödtext med indrag 2 Char"/>
    <w:basedOn w:val="Standardstycketeckensnitt"/>
    <w:link w:val="Brdtextmedindrag2"/>
    <w:rsid w:val="009653B1"/>
  </w:style>
  <w:style w:type="paragraph" w:styleId="Brdtextmedindrag3">
    <w:name w:val="Body Text Indent 3"/>
    <w:basedOn w:val="Normal"/>
    <w:link w:val="Brdtextmedindrag3Char"/>
    <w:rsid w:val="009653B1"/>
    <w:pPr>
      <w:spacing w:after="120"/>
      <w:ind w:left="283"/>
    </w:pPr>
    <w:rPr>
      <w:sz w:val="16"/>
      <w:szCs w:val="16"/>
    </w:rPr>
  </w:style>
  <w:style w:type="character" w:customStyle="1" w:styleId="Brdtextmedindrag3Char">
    <w:name w:val="Brödtext med indrag 3 Char"/>
    <w:link w:val="Brdtextmedindrag3"/>
    <w:rsid w:val="009653B1"/>
    <w:rPr>
      <w:sz w:val="16"/>
      <w:szCs w:val="16"/>
    </w:rPr>
  </w:style>
  <w:style w:type="paragraph" w:styleId="Beskrivning">
    <w:name w:val="caption"/>
    <w:basedOn w:val="Normal"/>
    <w:next w:val="Normal"/>
    <w:qFormat/>
    <w:rsid w:val="009653B1"/>
    <w:rPr>
      <w:b/>
      <w:bCs/>
    </w:rPr>
  </w:style>
  <w:style w:type="paragraph" w:styleId="Avslutandetext">
    <w:name w:val="Closing"/>
    <w:basedOn w:val="Normal"/>
    <w:link w:val="AvslutandetextChar"/>
    <w:rsid w:val="009653B1"/>
    <w:pPr>
      <w:ind w:left="4252"/>
    </w:pPr>
  </w:style>
  <w:style w:type="character" w:customStyle="1" w:styleId="AvslutandetextChar">
    <w:name w:val="Avslutande text Char"/>
    <w:basedOn w:val="Standardstycketeckensnitt"/>
    <w:link w:val="Avslutandetext"/>
    <w:rsid w:val="009653B1"/>
  </w:style>
  <w:style w:type="paragraph" w:styleId="Kommentarer">
    <w:name w:val="annotation text"/>
    <w:basedOn w:val="Normal"/>
    <w:link w:val="KommentarerChar"/>
    <w:rsid w:val="009653B1"/>
  </w:style>
  <w:style w:type="character" w:customStyle="1" w:styleId="KommentarerChar">
    <w:name w:val="Kommentarer Char"/>
    <w:basedOn w:val="Standardstycketeckensnitt"/>
    <w:link w:val="Kommentarer"/>
    <w:rsid w:val="009653B1"/>
  </w:style>
  <w:style w:type="paragraph" w:styleId="Kommentarsmne">
    <w:name w:val="annotation subject"/>
    <w:basedOn w:val="Kommentarer"/>
    <w:next w:val="Kommentarer"/>
    <w:link w:val="KommentarsmneChar"/>
    <w:rsid w:val="009653B1"/>
    <w:rPr>
      <w:b/>
      <w:bCs/>
    </w:rPr>
  </w:style>
  <w:style w:type="character" w:customStyle="1" w:styleId="KommentarsmneChar">
    <w:name w:val="Kommentarsämne Char"/>
    <w:link w:val="Kommentarsmne"/>
    <w:rsid w:val="009653B1"/>
    <w:rPr>
      <w:b/>
      <w:bCs/>
    </w:rPr>
  </w:style>
  <w:style w:type="paragraph" w:styleId="Datum">
    <w:name w:val="Date"/>
    <w:basedOn w:val="Normal"/>
    <w:next w:val="Normal"/>
    <w:link w:val="DatumChar"/>
    <w:rsid w:val="009653B1"/>
  </w:style>
  <w:style w:type="character" w:customStyle="1" w:styleId="DatumChar">
    <w:name w:val="Datum Char"/>
    <w:basedOn w:val="Standardstycketeckensnitt"/>
    <w:link w:val="Datum"/>
    <w:rsid w:val="009653B1"/>
  </w:style>
  <w:style w:type="paragraph" w:styleId="Dokumentversikt">
    <w:name w:val="Document Map"/>
    <w:basedOn w:val="Normal"/>
    <w:link w:val="DokumentversiktChar"/>
    <w:rsid w:val="009653B1"/>
    <w:rPr>
      <w:rFonts w:ascii="Segoe UI" w:hAnsi="Segoe UI" w:cs="Segoe UI"/>
      <w:sz w:val="16"/>
      <w:szCs w:val="16"/>
    </w:rPr>
  </w:style>
  <w:style w:type="character" w:customStyle="1" w:styleId="DokumentversiktChar">
    <w:name w:val="Dokumentöversikt Char"/>
    <w:link w:val="Dokumentversikt"/>
    <w:rsid w:val="009653B1"/>
    <w:rPr>
      <w:rFonts w:ascii="Segoe UI" w:hAnsi="Segoe UI" w:cs="Segoe UI"/>
      <w:sz w:val="16"/>
      <w:szCs w:val="16"/>
    </w:rPr>
  </w:style>
  <w:style w:type="paragraph" w:styleId="E-postsignatur">
    <w:name w:val="E-mail Signature"/>
    <w:basedOn w:val="Normal"/>
    <w:link w:val="E-postsignaturChar"/>
    <w:rsid w:val="009653B1"/>
  </w:style>
  <w:style w:type="character" w:customStyle="1" w:styleId="E-postsignaturChar">
    <w:name w:val="E-postsignatur Char"/>
    <w:basedOn w:val="Standardstycketeckensnitt"/>
    <w:link w:val="E-postsignatur"/>
    <w:rsid w:val="009653B1"/>
  </w:style>
  <w:style w:type="paragraph" w:styleId="Slutnotstext">
    <w:name w:val="endnote text"/>
    <w:basedOn w:val="Normal"/>
    <w:link w:val="SlutnotstextChar"/>
    <w:rsid w:val="009653B1"/>
  </w:style>
  <w:style w:type="character" w:customStyle="1" w:styleId="SlutnotstextChar">
    <w:name w:val="Slutnotstext Char"/>
    <w:basedOn w:val="Standardstycketeckensnitt"/>
    <w:link w:val="Slutnotstext"/>
    <w:rsid w:val="009653B1"/>
  </w:style>
  <w:style w:type="paragraph" w:styleId="Adress-brev">
    <w:name w:val="envelope address"/>
    <w:basedOn w:val="Normal"/>
    <w:rsid w:val="009653B1"/>
    <w:pPr>
      <w:framePr w:w="7920" w:h="1980" w:hRule="exact" w:hSpace="180" w:wrap="auto" w:hAnchor="page" w:xAlign="center" w:yAlign="bottom"/>
      <w:ind w:left="2880"/>
    </w:pPr>
    <w:rPr>
      <w:rFonts w:ascii="Calibri Light" w:hAnsi="Calibri Light"/>
      <w:sz w:val="24"/>
      <w:szCs w:val="24"/>
    </w:rPr>
  </w:style>
  <w:style w:type="paragraph" w:styleId="Avsndaradress-brev">
    <w:name w:val="envelope return"/>
    <w:basedOn w:val="Normal"/>
    <w:rsid w:val="009653B1"/>
    <w:rPr>
      <w:rFonts w:ascii="Calibri Light" w:hAnsi="Calibri Light"/>
    </w:rPr>
  </w:style>
  <w:style w:type="paragraph" w:styleId="Sidfot">
    <w:name w:val="footer"/>
    <w:basedOn w:val="Normal"/>
    <w:link w:val="SidfotChar"/>
    <w:rsid w:val="009653B1"/>
    <w:pPr>
      <w:tabs>
        <w:tab w:val="center" w:pos="4513"/>
        <w:tab w:val="right" w:pos="9026"/>
      </w:tabs>
    </w:pPr>
  </w:style>
  <w:style w:type="character" w:customStyle="1" w:styleId="SidfotChar">
    <w:name w:val="Sidfot Char"/>
    <w:basedOn w:val="Standardstycketeckensnitt"/>
    <w:link w:val="Sidfot"/>
    <w:rsid w:val="009653B1"/>
  </w:style>
  <w:style w:type="paragraph" w:styleId="Fotnotstext">
    <w:name w:val="footnote text"/>
    <w:basedOn w:val="Normal"/>
    <w:link w:val="FotnotstextChar"/>
    <w:rsid w:val="009653B1"/>
  </w:style>
  <w:style w:type="character" w:customStyle="1" w:styleId="FotnotstextChar">
    <w:name w:val="Fotnotstext Char"/>
    <w:basedOn w:val="Standardstycketeckensnitt"/>
    <w:link w:val="Fotnotstext"/>
    <w:rsid w:val="009653B1"/>
  </w:style>
  <w:style w:type="paragraph" w:styleId="Sidhuvud">
    <w:name w:val="header"/>
    <w:basedOn w:val="Normal"/>
    <w:link w:val="SidhuvudChar"/>
    <w:rsid w:val="009653B1"/>
    <w:pPr>
      <w:tabs>
        <w:tab w:val="center" w:pos="4513"/>
        <w:tab w:val="right" w:pos="9026"/>
      </w:tabs>
    </w:pPr>
  </w:style>
  <w:style w:type="character" w:customStyle="1" w:styleId="SidhuvudChar">
    <w:name w:val="Sidhuvud Char"/>
    <w:basedOn w:val="Standardstycketeckensnitt"/>
    <w:link w:val="Sidhuvud"/>
    <w:rsid w:val="009653B1"/>
  </w:style>
  <w:style w:type="paragraph" w:styleId="HTML-adress">
    <w:name w:val="HTML Address"/>
    <w:basedOn w:val="Normal"/>
    <w:link w:val="HTML-adressChar"/>
    <w:rsid w:val="009653B1"/>
    <w:rPr>
      <w:i/>
      <w:iCs/>
    </w:rPr>
  </w:style>
  <w:style w:type="character" w:customStyle="1" w:styleId="HTML-adressChar">
    <w:name w:val="HTML - adress Char"/>
    <w:link w:val="HTML-adress"/>
    <w:rsid w:val="009653B1"/>
    <w:rPr>
      <w:i/>
      <w:iCs/>
    </w:rPr>
  </w:style>
  <w:style w:type="paragraph" w:styleId="HTML-frformaterad">
    <w:name w:val="HTML Preformatted"/>
    <w:basedOn w:val="Normal"/>
    <w:link w:val="HTML-frformateradChar"/>
    <w:rsid w:val="009653B1"/>
    <w:rPr>
      <w:rFonts w:ascii="Courier New" w:hAnsi="Courier New" w:cs="Courier New"/>
    </w:rPr>
  </w:style>
  <w:style w:type="character" w:customStyle="1" w:styleId="HTML-frformateradChar">
    <w:name w:val="HTML - förformaterad Char"/>
    <w:link w:val="HTML-frformaterad"/>
    <w:rsid w:val="009653B1"/>
    <w:rPr>
      <w:rFonts w:ascii="Courier New" w:hAnsi="Courier New" w:cs="Courier New"/>
    </w:rPr>
  </w:style>
  <w:style w:type="paragraph" w:styleId="Index1">
    <w:name w:val="index 1"/>
    <w:basedOn w:val="Normal"/>
    <w:next w:val="Normal"/>
    <w:rsid w:val="009653B1"/>
    <w:pPr>
      <w:ind w:left="200" w:hanging="200"/>
    </w:pPr>
  </w:style>
  <w:style w:type="paragraph" w:styleId="Index2">
    <w:name w:val="index 2"/>
    <w:basedOn w:val="Normal"/>
    <w:next w:val="Normal"/>
    <w:rsid w:val="009653B1"/>
    <w:pPr>
      <w:ind w:left="400" w:hanging="200"/>
    </w:pPr>
  </w:style>
  <w:style w:type="paragraph" w:styleId="Index3">
    <w:name w:val="index 3"/>
    <w:basedOn w:val="Normal"/>
    <w:next w:val="Normal"/>
    <w:rsid w:val="009653B1"/>
    <w:pPr>
      <w:ind w:left="600" w:hanging="200"/>
    </w:pPr>
  </w:style>
  <w:style w:type="paragraph" w:styleId="Index4">
    <w:name w:val="index 4"/>
    <w:basedOn w:val="Normal"/>
    <w:next w:val="Normal"/>
    <w:rsid w:val="009653B1"/>
    <w:pPr>
      <w:ind w:left="800" w:hanging="200"/>
    </w:pPr>
  </w:style>
  <w:style w:type="paragraph" w:styleId="Index5">
    <w:name w:val="index 5"/>
    <w:basedOn w:val="Normal"/>
    <w:next w:val="Normal"/>
    <w:rsid w:val="009653B1"/>
    <w:pPr>
      <w:ind w:left="1000" w:hanging="200"/>
    </w:pPr>
  </w:style>
  <w:style w:type="paragraph" w:styleId="Index6">
    <w:name w:val="index 6"/>
    <w:basedOn w:val="Normal"/>
    <w:next w:val="Normal"/>
    <w:rsid w:val="009653B1"/>
    <w:pPr>
      <w:ind w:left="1200" w:hanging="200"/>
    </w:pPr>
  </w:style>
  <w:style w:type="paragraph" w:styleId="Index7">
    <w:name w:val="index 7"/>
    <w:basedOn w:val="Normal"/>
    <w:next w:val="Normal"/>
    <w:rsid w:val="009653B1"/>
    <w:pPr>
      <w:ind w:left="1400" w:hanging="200"/>
    </w:pPr>
  </w:style>
  <w:style w:type="paragraph" w:styleId="Index8">
    <w:name w:val="index 8"/>
    <w:basedOn w:val="Normal"/>
    <w:next w:val="Normal"/>
    <w:rsid w:val="009653B1"/>
    <w:pPr>
      <w:ind w:left="1600" w:hanging="200"/>
    </w:pPr>
  </w:style>
  <w:style w:type="paragraph" w:styleId="Index9">
    <w:name w:val="index 9"/>
    <w:basedOn w:val="Normal"/>
    <w:next w:val="Normal"/>
    <w:rsid w:val="009653B1"/>
    <w:pPr>
      <w:ind w:left="1800" w:hanging="200"/>
    </w:pPr>
  </w:style>
  <w:style w:type="paragraph" w:styleId="Indexrubrik">
    <w:name w:val="index heading"/>
    <w:basedOn w:val="Normal"/>
    <w:next w:val="Index1"/>
    <w:rsid w:val="009653B1"/>
    <w:rPr>
      <w:rFonts w:ascii="Calibri Light" w:hAnsi="Calibri Light"/>
      <w:b/>
      <w:bCs/>
    </w:rPr>
  </w:style>
  <w:style w:type="paragraph" w:styleId="Starktcitat">
    <w:name w:val="Intense Quote"/>
    <w:basedOn w:val="Normal"/>
    <w:next w:val="Normal"/>
    <w:link w:val="StarktcitatChar"/>
    <w:uiPriority w:val="30"/>
    <w:qFormat/>
    <w:rsid w:val="009653B1"/>
    <w:pPr>
      <w:pBdr>
        <w:top w:val="single" w:sz="4" w:space="10" w:color="4472C4"/>
        <w:bottom w:val="single" w:sz="4" w:space="10" w:color="4472C4"/>
      </w:pBdr>
      <w:spacing w:before="360" w:after="360"/>
      <w:ind w:left="864" w:right="864"/>
      <w:jc w:val="center"/>
    </w:pPr>
    <w:rPr>
      <w:i/>
      <w:iCs/>
      <w:color w:val="4472C4"/>
    </w:rPr>
  </w:style>
  <w:style w:type="character" w:customStyle="1" w:styleId="StarktcitatChar">
    <w:name w:val="Starkt citat Char"/>
    <w:link w:val="Starktcitat"/>
    <w:uiPriority w:val="30"/>
    <w:rsid w:val="009653B1"/>
    <w:rPr>
      <w:i/>
      <w:iCs/>
      <w:color w:val="4472C4"/>
    </w:rPr>
  </w:style>
  <w:style w:type="paragraph" w:styleId="Punktlista">
    <w:name w:val="List Bullet"/>
    <w:basedOn w:val="Normal"/>
    <w:rsid w:val="009653B1"/>
    <w:pPr>
      <w:numPr>
        <w:numId w:val="15"/>
      </w:numPr>
      <w:contextualSpacing/>
    </w:pPr>
  </w:style>
  <w:style w:type="paragraph" w:styleId="Punktlista2">
    <w:name w:val="List Bullet 2"/>
    <w:basedOn w:val="Normal"/>
    <w:rsid w:val="009653B1"/>
    <w:pPr>
      <w:numPr>
        <w:numId w:val="16"/>
      </w:numPr>
      <w:contextualSpacing/>
    </w:pPr>
  </w:style>
  <w:style w:type="paragraph" w:styleId="Punktlista3">
    <w:name w:val="List Bullet 3"/>
    <w:basedOn w:val="Normal"/>
    <w:rsid w:val="009653B1"/>
    <w:pPr>
      <w:numPr>
        <w:numId w:val="17"/>
      </w:numPr>
      <w:contextualSpacing/>
    </w:pPr>
  </w:style>
  <w:style w:type="paragraph" w:styleId="Punktlista4">
    <w:name w:val="List Bullet 4"/>
    <w:basedOn w:val="Normal"/>
    <w:rsid w:val="009653B1"/>
    <w:pPr>
      <w:numPr>
        <w:numId w:val="18"/>
      </w:numPr>
      <w:contextualSpacing/>
    </w:pPr>
  </w:style>
  <w:style w:type="paragraph" w:styleId="Punktlista5">
    <w:name w:val="List Bullet 5"/>
    <w:basedOn w:val="Normal"/>
    <w:rsid w:val="009653B1"/>
    <w:pPr>
      <w:numPr>
        <w:numId w:val="19"/>
      </w:numPr>
      <w:contextualSpacing/>
    </w:pPr>
  </w:style>
  <w:style w:type="paragraph" w:styleId="Listafortstt">
    <w:name w:val="List Continue"/>
    <w:basedOn w:val="Normal"/>
    <w:rsid w:val="009653B1"/>
    <w:pPr>
      <w:spacing w:after="120"/>
      <w:ind w:left="283"/>
      <w:contextualSpacing/>
    </w:pPr>
  </w:style>
  <w:style w:type="paragraph" w:styleId="Listafortstt2">
    <w:name w:val="List Continue 2"/>
    <w:basedOn w:val="Normal"/>
    <w:rsid w:val="009653B1"/>
    <w:pPr>
      <w:spacing w:after="120"/>
      <w:ind w:left="566"/>
      <w:contextualSpacing/>
    </w:pPr>
  </w:style>
  <w:style w:type="paragraph" w:styleId="Listafortstt3">
    <w:name w:val="List Continue 3"/>
    <w:basedOn w:val="Normal"/>
    <w:rsid w:val="009653B1"/>
    <w:pPr>
      <w:spacing w:after="120"/>
      <w:ind w:left="849"/>
      <w:contextualSpacing/>
    </w:pPr>
  </w:style>
  <w:style w:type="paragraph" w:styleId="Listafortstt4">
    <w:name w:val="List Continue 4"/>
    <w:basedOn w:val="Normal"/>
    <w:rsid w:val="009653B1"/>
    <w:pPr>
      <w:spacing w:after="120"/>
      <w:ind w:left="1132"/>
      <w:contextualSpacing/>
    </w:pPr>
  </w:style>
  <w:style w:type="paragraph" w:styleId="Listafortstt5">
    <w:name w:val="List Continue 5"/>
    <w:basedOn w:val="Normal"/>
    <w:rsid w:val="009653B1"/>
    <w:pPr>
      <w:spacing w:after="120"/>
      <w:ind w:left="1415"/>
      <w:contextualSpacing/>
    </w:pPr>
  </w:style>
  <w:style w:type="paragraph" w:styleId="Numreradlista">
    <w:name w:val="List Number"/>
    <w:basedOn w:val="Normal"/>
    <w:rsid w:val="009653B1"/>
    <w:pPr>
      <w:numPr>
        <w:numId w:val="20"/>
      </w:numPr>
      <w:contextualSpacing/>
    </w:pPr>
  </w:style>
  <w:style w:type="paragraph" w:styleId="Numreradlista2">
    <w:name w:val="List Number 2"/>
    <w:basedOn w:val="Normal"/>
    <w:rsid w:val="009653B1"/>
    <w:pPr>
      <w:numPr>
        <w:numId w:val="21"/>
      </w:numPr>
      <w:contextualSpacing/>
    </w:pPr>
  </w:style>
  <w:style w:type="paragraph" w:styleId="Numreradlista3">
    <w:name w:val="List Number 3"/>
    <w:basedOn w:val="Normal"/>
    <w:rsid w:val="009653B1"/>
    <w:pPr>
      <w:numPr>
        <w:numId w:val="22"/>
      </w:numPr>
      <w:contextualSpacing/>
    </w:pPr>
  </w:style>
  <w:style w:type="paragraph" w:styleId="Numreradlista4">
    <w:name w:val="List Number 4"/>
    <w:basedOn w:val="Normal"/>
    <w:rsid w:val="009653B1"/>
    <w:pPr>
      <w:numPr>
        <w:numId w:val="23"/>
      </w:numPr>
      <w:contextualSpacing/>
    </w:pPr>
  </w:style>
  <w:style w:type="paragraph" w:styleId="Numreradlista5">
    <w:name w:val="List Number 5"/>
    <w:basedOn w:val="Normal"/>
    <w:rsid w:val="009653B1"/>
    <w:pPr>
      <w:numPr>
        <w:numId w:val="24"/>
      </w:numPr>
      <w:contextualSpacing/>
    </w:pPr>
  </w:style>
  <w:style w:type="paragraph" w:styleId="Liststycke">
    <w:name w:val="List Paragraph"/>
    <w:basedOn w:val="Normal"/>
    <w:uiPriority w:val="34"/>
    <w:qFormat/>
    <w:rsid w:val="009653B1"/>
    <w:pPr>
      <w:ind w:left="720"/>
    </w:pPr>
  </w:style>
  <w:style w:type="paragraph" w:styleId="Makrotext">
    <w:name w:val="macro"/>
    <w:link w:val="MakrotextChar"/>
    <w:rsid w:val="009653B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krotextChar">
    <w:name w:val="Makrotext Char"/>
    <w:link w:val="Makrotext"/>
    <w:rsid w:val="009653B1"/>
    <w:rPr>
      <w:rFonts w:ascii="Courier New" w:hAnsi="Courier New" w:cs="Courier New"/>
    </w:rPr>
  </w:style>
  <w:style w:type="paragraph" w:styleId="Meddelanderubrik">
    <w:name w:val="Message Header"/>
    <w:basedOn w:val="Normal"/>
    <w:link w:val="MeddelanderubrikChar"/>
    <w:rsid w:val="009653B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ddelanderubrikChar">
    <w:name w:val="Meddelanderubrik Char"/>
    <w:link w:val="Meddelanderubrik"/>
    <w:rsid w:val="009653B1"/>
    <w:rPr>
      <w:rFonts w:ascii="Calibri Light" w:eastAsia="Times New Roman" w:hAnsi="Calibri Light" w:cs="Times New Roman"/>
      <w:sz w:val="24"/>
      <w:szCs w:val="24"/>
      <w:shd w:val="pct20" w:color="auto" w:fill="auto"/>
    </w:rPr>
  </w:style>
  <w:style w:type="paragraph" w:styleId="Ingetavstnd">
    <w:name w:val="No Spacing"/>
    <w:uiPriority w:val="1"/>
    <w:qFormat/>
    <w:rsid w:val="009653B1"/>
    <w:pPr>
      <w:overflowPunct w:val="0"/>
      <w:autoSpaceDE w:val="0"/>
      <w:autoSpaceDN w:val="0"/>
      <w:adjustRightInd w:val="0"/>
      <w:textAlignment w:val="baseline"/>
    </w:pPr>
  </w:style>
  <w:style w:type="paragraph" w:styleId="Normalwebb">
    <w:name w:val="Normal (Web)"/>
    <w:basedOn w:val="Normal"/>
    <w:rsid w:val="009653B1"/>
    <w:rPr>
      <w:sz w:val="24"/>
      <w:szCs w:val="24"/>
    </w:rPr>
  </w:style>
  <w:style w:type="paragraph" w:styleId="Normaltindrag">
    <w:name w:val="Normal Indent"/>
    <w:basedOn w:val="Normal"/>
    <w:rsid w:val="009653B1"/>
    <w:pPr>
      <w:ind w:left="720"/>
    </w:pPr>
  </w:style>
  <w:style w:type="paragraph" w:styleId="Anteckningsrubrik">
    <w:name w:val="Note Heading"/>
    <w:basedOn w:val="Normal"/>
    <w:next w:val="Normal"/>
    <w:link w:val="AnteckningsrubrikChar"/>
    <w:rsid w:val="009653B1"/>
  </w:style>
  <w:style w:type="character" w:customStyle="1" w:styleId="AnteckningsrubrikChar">
    <w:name w:val="Anteckningsrubrik Char"/>
    <w:basedOn w:val="Standardstycketeckensnitt"/>
    <w:link w:val="Anteckningsrubrik"/>
    <w:rsid w:val="009653B1"/>
  </w:style>
  <w:style w:type="paragraph" w:styleId="Oformateradtext">
    <w:name w:val="Plain Text"/>
    <w:basedOn w:val="Normal"/>
    <w:link w:val="OformateradtextChar"/>
    <w:rsid w:val="009653B1"/>
    <w:rPr>
      <w:rFonts w:ascii="Courier New" w:hAnsi="Courier New" w:cs="Courier New"/>
    </w:rPr>
  </w:style>
  <w:style w:type="character" w:customStyle="1" w:styleId="OformateradtextChar">
    <w:name w:val="Oformaterad text Char"/>
    <w:link w:val="Oformateradtext"/>
    <w:rsid w:val="009653B1"/>
    <w:rPr>
      <w:rFonts w:ascii="Courier New" w:hAnsi="Courier New" w:cs="Courier New"/>
    </w:rPr>
  </w:style>
  <w:style w:type="paragraph" w:styleId="Citat">
    <w:name w:val="Quote"/>
    <w:basedOn w:val="Normal"/>
    <w:next w:val="Normal"/>
    <w:link w:val="CitatChar"/>
    <w:uiPriority w:val="29"/>
    <w:qFormat/>
    <w:rsid w:val="009653B1"/>
    <w:pPr>
      <w:spacing w:before="200" w:after="160"/>
      <w:ind w:left="864" w:right="864"/>
      <w:jc w:val="center"/>
    </w:pPr>
    <w:rPr>
      <w:i/>
      <w:iCs/>
      <w:color w:val="404040"/>
    </w:rPr>
  </w:style>
  <w:style w:type="character" w:customStyle="1" w:styleId="CitatChar">
    <w:name w:val="Citat Char"/>
    <w:link w:val="Citat"/>
    <w:uiPriority w:val="29"/>
    <w:rsid w:val="009653B1"/>
    <w:rPr>
      <w:i/>
      <w:iCs/>
      <w:color w:val="404040"/>
    </w:rPr>
  </w:style>
  <w:style w:type="paragraph" w:styleId="Inledning">
    <w:name w:val="Salutation"/>
    <w:basedOn w:val="Normal"/>
    <w:next w:val="Normal"/>
    <w:link w:val="InledningChar"/>
    <w:rsid w:val="009653B1"/>
  </w:style>
  <w:style w:type="character" w:customStyle="1" w:styleId="InledningChar">
    <w:name w:val="Inledning Char"/>
    <w:basedOn w:val="Standardstycketeckensnitt"/>
    <w:link w:val="Inledning"/>
    <w:rsid w:val="009653B1"/>
  </w:style>
  <w:style w:type="paragraph" w:styleId="Signatur">
    <w:name w:val="Signature"/>
    <w:basedOn w:val="Normal"/>
    <w:link w:val="SignaturChar"/>
    <w:rsid w:val="009653B1"/>
    <w:pPr>
      <w:ind w:left="4252"/>
    </w:pPr>
  </w:style>
  <w:style w:type="character" w:customStyle="1" w:styleId="SignaturChar">
    <w:name w:val="Signatur Char"/>
    <w:basedOn w:val="Standardstycketeckensnitt"/>
    <w:link w:val="Signatur"/>
    <w:rsid w:val="009653B1"/>
  </w:style>
  <w:style w:type="paragraph" w:styleId="Underrubrik">
    <w:name w:val="Subtitle"/>
    <w:basedOn w:val="Normal"/>
    <w:next w:val="Normal"/>
    <w:link w:val="UnderrubrikChar"/>
    <w:qFormat/>
    <w:rsid w:val="009653B1"/>
    <w:pPr>
      <w:spacing w:after="60"/>
      <w:jc w:val="center"/>
      <w:outlineLvl w:val="1"/>
    </w:pPr>
    <w:rPr>
      <w:rFonts w:ascii="Calibri Light" w:hAnsi="Calibri Light"/>
      <w:sz w:val="24"/>
      <w:szCs w:val="24"/>
    </w:rPr>
  </w:style>
  <w:style w:type="character" w:customStyle="1" w:styleId="UnderrubrikChar">
    <w:name w:val="Underrubrik Char"/>
    <w:link w:val="Underrubrik"/>
    <w:rsid w:val="009653B1"/>
    <w:rPr>
      <w:rFonts w:ascii="Calibri Light" w:eastAsia="Times New Roman" w:hAnsi="Calibri Light" w:cs="Times New Roman"/>
      <w:sz w:val="24"/>
      <w:szCs w:val="24"/>
    </w:rPr>
  </w:style>
  <w:style w:type="paragraph" w:styleId="Citatfrteckning">
    <w:name w:val="table of authorities"/>
    <w:basedOn w:val="Normal"/>
    <w:next w:val="Normal"/>
    <w:rsid w:val="009653B1"/>
    <w:pPr>
      <w:ind w:left="200" w:hanging="200"/>
    </w:pPr>
  </w:style>
  <w:style w:type="paragraph" w:styleId="Figurfrteckning">
    <w:name w:val="table of figures"/>
    <w:basedOn w:val="Normal"/>
    <w:next w:val="Normal"/>
    <w:rsid w:val="009653B1"/>
  </w:style>
  <w:style w:type="paragraph" w:styleId="Rubrik">
    <w:name w:val="Title"/>
    <w:basedOn w:val="Normal"/>
    <w:next w:val="Normal"/>
    <w:link w:val="RubrikChar"/>
    <w:qFormat/>
    <w:rsid w:val="009653B1"/>
    <w:pPr>
      <w:spacing w:before="240" w:after="60"/>
      <w:jc w:val="center"/>
      <w:outlineLvl w:val="0"/>
    </w:pPr>
    <w:rPr>
      <w:rFonts w:ascii="Calibri Light" w:hAnsi="Calibri Light"/>
      <w:b/>
      <w:bCs/>
      <w:kern w:val="28"/>
      <w:sz w:val="32"/>
      <w:szCs w:val="32"/>
    </w:rPr>
  </w:style>
  <w:style w:type="character" w:customStyle="1" w:styleId="RubrikChar">
    <w:name w:val="Rubrik Char"/>
    <w:link w:val="Rubrik"/>
    <w:rsid w:val="009653B1"/>
    <w:rPr>
      <w:rFonts w:ascii="Calibri Light" w:eastAsia="Times New Roman" w:hAnsi="Calibri Light" w:cs="Times New Roman"/>
      <w:b/>
      <w:bCs/>
      <w:kern w:val="28"/>
      <w:sz w:val="32"/>
      <w:szCs w:val="32"/>
    </w:rPr>
  </w:style>
  <w:style w:type="paragraph" w:styleId="Citatfrteckningsrubrik">
    <w:name w:val="toa heading"/>
    <w:basedOn w:val="Normal"/>
    <w:next w:val="Normal"/>
    <w:rsid w:val="009653B1"/>
    <w:pPr>
      <w:spacing w:before="120"/>
    </w:pPr>
    <w:rPr>
      <w:rFonts w:ascii="Calibri Light" w:hAnsi="Calibri Light"/>
      <w:b/>
      <w:bCs/>
      <w:sz w:val="24"/>
      <w:szCs w:val="24"/>
    </w:rPr>
  </w:style>
  <w:style w:type="paragraph" w:styleId="Innehll5">
    <w:name w:val="toc 5"/>
    <w:basedOn w:val="Innehll4"/>
    <w:rsid w:val="005364C9"/>
    <w:pPr>
      <w:ind w:left="1701" w:hanging="1701"/>
    </w:pPr>
  </w:style>
  <w:style w:type="paragraph" w:styleId="Innehll6">
    <w:name w:val="toc 6"/>
    <w:basedOn w:val="Innehll5"/>
    <w:next w:val="Normal"/>
    <w:rsid w:val="005364C9"/>
    <w:pPr>
      <w:ind w:left="1985" w:hanging="1985"/>
    </w:pPr>
  </w:style>
  <w:style w:type="paragraph" w:styleId="Innehll7">
    <w:name w:val="toc 7"/>
    <w:basedOn w:val="Innehll6"/>
    <w:next w:val="Normal"/>
    <w:rsid w:val="005364C9"/>
    <w:pPr>
      <w:ind w:left="2268" w:hanging="2268"/>
    </w:pPr>
  </w:style>
  <w:style w:type="paragraph" w:styleId="Innehll9">
    <w:name w:val="toc 9"/>
    <w:basedOn w:val="Innehll8"/>
    <w:rsid w:val="005364C9"/>
    <w:pPr>
      <w:ind w:left="1418" w:hanging="1418"/>
    </w:pPr>
  </w:style>
  <w:style w:type="paragraph" w:styleId="Innehllsfrteckningsrubrik">
    <w:name w:val="TOC Heading"/>
    <w:basedOn w:val="Rubrik1"/>
    <w:next w:val="Normal"/>
    <w:uiPriority w:val="39"/>
    <w:semiHidden/>
    <w:unhideWhenUsed/>
    <w:qFormat/>
    <w:rsid w:val="009653B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Normal"/>
    <w:rsid w:val="005364C9"/>
    <w:pPr>
      <w:framePr w:w="10206" w:wrap="notBeside" w:vAnchor="page" w:hAnchor="margin" w:y="852"/>
      <w:widowControl w:val="0"/>
      <w:spacing w:after="0"/>
      <w:ind w:right="28"/>
      <w:jc w:val="right"/>
    </w:pPr>
    <w:rPr>
      <w:rFonts w:ascii="Arial" w:hAnsi="Arial"/>
      <w:noProof/>
      <w:sz w:val="40"/>
    </w:rPr>
  </w:style>
  <w:style w:type="paragraph" w:customStyle="1" w:styleId="ZB">
    <w:name w:val="ZB"/>
    <w:rsid w:val="005364C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5364C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5364C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5364C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U">
    <w:name w:val="ZU"/>
    <w:rsid w:val="005364C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22857">
      <w:bodyDiv w:val="1"/>
      <w:marLeft w:val="0"/>
      <w:marRight w:val="0"/>
      <w:marTop w:val="0"/>
      <w:marBottom w:val="0"/>
      <w:divBdr>
        <w:top w:val="none" w:sz="0" w:space="0" w:color="auto"/>
        <w:left w:val="none" w:sz="0" w:space="0" w:color="auto"/>
        <w:bottom w:val="none" w:sz="0" w:space="0" w:color="auto"/>
        <w:right w:val="none" w:sz="0" w:space="0" w:color="auto"/>
      </w:divBdr>
    </w:div>
    <w:div w:id="25520094">
      <w:bodyDiv w:val="1"/>
      <w:marLeft w:val="0"/>
      <w:marRight w:val="0"/>
      <w:marTop w:val="0"/>
      <w:marBottom w:val="0"/>
      <w:divBdr>
        <w:top w:val="none" w:sz="0" w:space="0" w:color="auto"/>
        <w:left w:val="none" w:sz="0" w:space="0" w:color="auto"/>
        <w:bottom w:val="none" w:sz="0" w:space="0" w:color="auto"/>
        <w:right w:val="none" w:sz="0" w:space="0" w:color="auto"/>
      </w:divBdr>
    </w:div>
    <w:div w:id="176703254">
      <w:bodyDiv w:val="1"/>
      <w:marLeft w:val="0"/>
      <w:marRight w:val="0"/>
      <w:marTop w:val="0"/>
      <w:marBottom w:val="0"/>
      <w:divBdr>
        <w:top w:val="none" w:sz="0" w:space="0" w:color="auto"/>
        <w:left w:val="none" w:sz="0" w:space="0" w:color="auto"/>
        <w:bottom w:val="none" w:sz="0" w:space="0" w:color="auto"/>
        <w:right w:val="none" w:sz="0" w:space="0" w:color="auto"/>
      </w:divBdr>
    </w:div>
    <w:div w:id="205457094">
      <w:bodyDiv w:val="1"/>
      <w:marLeft w:val="0"/>
      <w:marRight w:val="0"/>
      <w:marTop w:val="0"/>
      <w:marBottom w:val="0"/>
      <w:divBdr>
        <w:top w:val="none" w:sz="0" w:space="0" w:color="auto"/>
        <w:left w:val="none" w:sz="0" w:space="0" w:color="auto"/>
        <w:bottom w:val="none" w:sz="0" w:space="0" w:color="auto"/>
        <w:right w:val="none" w:sz="0" w:space="0" w:color="auto"/>
      </w:divBdr>
    </w:div>
    <w:div w:id="254442925">
      <w:bodyDiv w:val="1"/>
      <w:marLeft w:val="0"/>
      <w:marRight w:val="0"/>
      <w:marTop w:val="0"/>
      <w:marBottom w:val="0"/>
      <w:divBdr>
        <w:top w:val="none" w:sz="0" w:space="0" w:color="auto"/>
        <w:left w:val="none" w:sz="0" w:space="0" w:color="auto"/>
        <w:bottom w:val="none" w:sz="0" w:space="0" w:color="auto"/>
        <w:right w:val="none" w:sz="0" w:space="0" w:color="auto"/>
      </w:divBdr>
    </w:div>
    <w:div w:id="321200348">
      <w:bodyDiv w:val="1"/>
      <w:marLeft w:val="0"/>
      <w:marRight w:val="0"/>
      <w:marTop w:val="0"/>
      <w:marBottom w:val="0"/>
      <w:divBdr>
        <w:top w:val="none" w:sz="0" w:space="0" w:color="auto"/>
        <w:left w:val="none" w:sz="0" w:space="0" w:color="auto"/>
        <w:bottom w:val="none" w:sz="0" w:space="0" w:color="auto"/>
        <w:right w:val="none" w:sz="0" w:space="0" w:color="auto"/>
      </w:divBdr>
    </w:div>
    <w:div w:id="502286061">
      <w:bodyDiv w:val="1"/>
      <w:marLeft w:val="0"/>
      <w:marRight w:val="0"/>
      <w:marTop w:val="0"/>
      <w:marBottom w:val="0"/>
      <w:divBdr>
        <w:top w:val="none" w:sz="0" w:space="0" w:color="auto"/>
        <w:left w:val="none" w:sz="0" w:space="0" w:color="auto"/>
        <w:bottom w:val="none" w:sz="0" w:space="0" w:color="auto"/>
        <w:right w:val="none" w:sz="0" w:space="0" w:color="auto"/>
      </w:divBdr>
    </w:div>
    <w:div w:id="792989411">
      <w:bodyDiv w:val="1"/>
      <w:marLeft w:val="0"/>
      <w:marRight w:val="0"/>
      <w:marTop w:val="0"/>
      <w:marBottom w:val="0"/>
      <w:divBdr>
        <w:top w:val="none" w:sz="0" w:space="0" w:color="auto"/>
        <w:left w:val="none" w:sz="0" w:space="0" w:color="auto"/>
        <w:bottom w:val="none" w:sz="0" w:space="0" w:color="auto"/>
        <w:right w:val="none" w:sz="0" w:space="0" w:color="auto"/>
      </w:divBdr>
    </w:div>
    <w:div w:id="799229412">
      <w:bodyDiv w:val="1"/>
      <w:marLeft w:val="0"/>
      <w:marRight w:val="0"/>
      <w:marTop w:val="0"/>
      <w:marBottom w:val="0"/>
      <w:divBdr>
        <w:top w:val="none" w:sz="0" w:space="0" w:color="auto"/>
        <w:left w:val="none" w:sz="0" w:space="0" w:color="auto"/>
        <w:bottom w:val="none" w:sz="0" w:space="0" w:color="auto"/>
        <w:right w:val="none" w:sz="0" w:space="0" w:color="auto"/>
      </w:divBdr>
    </w:div>
    <w:div w:id="949505102">
      <w:bodyDiv w:val="1"/>
      <w:marLeft w:val="0"/>
      <w:marRight w:val="0"/>
      <w:marTop w:val="0"/>
      <w:marBottom w:val="0"/>
      <w:divBdr>
        <w:top w:val="none" w:sz="0" w:space="0" w:color="auto"/>
        <w:left w:val="none" w:sz="0" w:space="0" w:color="auto"/>
        <w:bottom w:val="none" w:sz="0" w:space="0" w:color="auto"/>
        <w:right w:val="none" w:sz="0" w:space="0" w:color="auto"/>
      </w:divBdr>
    </w:div>
    <w:div w:id="982193707">
      <w:bodyDiv w:val="1"/>
      <w:marLeft w:val="0"/>
      <w:marRight w:val="0"/>
      <w:marTop w:val="0"/>
      <w:marBottom w:val="0"/>
      <w:divBdr>
        <w:top w:val="none" w:sz="0" w:space="0" w:color="auto"/>
        <w:left w:val="none" w:sz="0" w:space="0" w:color="auto"/>
        <w:bottom w:val="none" w:sz="0" w:space="0" w:color="auto"/>
        <w:right w:val="none" w:sz="0" w:space="0" w:color="auto"/>
      </w:divBdr>
    </w:div>
    <w:div w:id="983434974">
      <w:bodyDiv w:val="1"/>
      <w:marLeft w:val="0"/>
      <w:marRight w:val="0"/>
      <w:marTop w:val="0"/>
      <w:marBottom w:val="0"/>
      <w:divBdr>
        <w:top w:val="none" w:sz="0" w:space="0" w:color="auto"/>
        <w:left w:val="none" w:sz="0" w:space="0" w:color="auto"/>
        <w:bottom w:val="none" w:sz="0" w:space="0" w:color="auto"/>
        <w:right w:val="none" w:sz="0" w:space="0" w:color="auto"/>
      </w:divBdr>
    </w:div>
    <w:div w:id="1090737263">
      <w:bodyDiv w:val="1"/>
      <w:marLeft w:val="0"/>
      <w:marRight w:val="0"/>
      <w:marTop w:val="0"/>
      <w:marBottom w:val="0"/>
      <w:divBdr>
        <w:top w:val="none" w:sz="0" w:space="0" w:color="auto"/>
        <w:left w:val="none" w:sz="0" w:space="0" w:color="auto"/>
        <w:bottom w:val="none" w:sz="0" w:space="0" w:color="auto"/>
        <w:right w:val="none" w:sz="0" w:space="0" w:color="auto"/>
      </w:divBdr>
    </w:div>
    <w:div w:id="1113867438">
      <w:bodyDiv w:val="1"/>
      <w:marLeft w:val="0"/>
      <w:marRight w:val="0"/>
      <w:marTop w:val="0"/>
      <w:marBottom w:val="0"/>
      <w:divBdr>
        <w:top w:val="none" w:sz="0" w:space="0" w:color="auto"/>
        <w:left w:val="none" w:sz="0" w:space="0" w:color="auto"/>
        <w:bottom w:val="none" w:sz="0" w:space="0" w:color="auto"/>
        <w:right w:val="none" w:sz="0" w:space="0" w:color="auto"/>
      </w:divBdr>
    </w:div>
    <w:div w:id="1245259073">
      <w:bodyDiv w:val="1"/>
      <w:marLeft w:val="0"/>
      <w:marRight w:val="0"/>
      <w:marTop w:val="0"/>
      <w:marBottom w:val="0"/>
      <w:divBdr>
        <w:top w:val="none" w:sz="0" w:space="0" w:color="auto"/>
        <w:left w:val="none" w:sz="0" w:space="0" w:color="auto"/>
        <w:bottom w:val="none" w:sz="0" w:space="0" w:color="auto"/>
        <w:right w:val="none" w:sz="0" w:space="0" w:color="auto"/>
      </w:divBdr>
    </w:div>
    <w:div w:id="1283220539">
      <w:bodyDiv w:val="1"/>
      <w:marLeft w:val="0"/>
      <w:marRight w:val="0"/>
      <w:marTop w:val="0"/>
      <w:marBottom w:val="0"/>
      <w:divBdr>
        <w:top w:val="none" w:sz="0" w:space="0" w:color="auto"/>
        <w:left w:val="none" w:sz="0" w:space="0" w:color="auto"/>
        <w:bottom w:val="none" w:sz="0" w:space="0" w:color="auto"/>
        <w:right w:val="none" w:sz="0" w:space="0" w:color="auto"/>
      </w:divBdr>
    </w:div>
    <w:div w:id="1293904500">
      <w:bodyDiv w:val="1"/>
      <w:marLeft w:val="0"/>
      <w:marRight w:val="0"/>
      <w:marTop w:val="0"/>
      <w:marBottom w:val="0"/>
      <w:divBdr>
        <w:top w:val="none" w:sz="0" w:space="0" w:color="auto"/>
        <w:left w:val="none" w:sz="0" w:space="0" w:color="auto"/>
        <w:bottom w:val="none" w:sz="0" w:space="0" w:color="auto"/>
        <w:right w:val="none" w:sz="0" w:space="0" w:color="auto"/>
      </w:divBdr>
    </w:div>
    <w:div w:id="1326011367">
      <w:bodyDiv w:val="1"/>
      <w:marLeft w:val="0"/>
      <w:marRight w:val="0"/>
      <w:marTop w:val="0"/>
      <w:marBottom w:val="0"/>
      <w:divBdr>
        <w:top w:val="none" w:sz="0" w:space="0" w:color="auto"/>
        <w:left w:val="none" w:sz="0" w:space="0" w:color="auto"/>
        <w:bottom w:val="none" w:sz="0" w:space="0" w:color="auto"/>
        <w:right w:val="none" w:sz="0" w:space="0" w:color="auto"/>
      </w:divBdr>
    </w:div>
    <w:div w:id="1385104442">
      <w:bodyDiv w:val="1"/>
      <w:marLeft w:val="0"/>
      <w:marRight w:val="0"/>
      <w:marTop w:val="0"/>
      <w:marBottom w:val="0"/>
      <w:divBdr>
        <w:top w:val="none" w:sz="0" w:space="0" w:color="auto"/>
        <w:left w:val="none" w:sz="0" w:space="0" w:color="auto"/>
        <w:bottom w:val="none" w:sz="0" w:space="0" w:color="auto"/>
        <w:right w:val="none" w:sz="0" w:space="0" w:color="auto"/>
      </w:divBdr>
    </w:div>
    <w:div w:id="1481649155">
      <w:bodyDiv w:val="1"/>
      <w:marLeft w:val="0"/>
      <w:marRight w:val="0"/>
      <w:marTop w:val="0"/>
      <w:marBottom w:val="0"/>
      <w:divBdr>
        <w:top w:val="none" w:sz="0" w:space="0" w:color="auto"/>
        <w:left w:val="none" w:sz="0" w:space="0" w:color="auto"/>
        <w:bottom w:val="none" w:sz="0" w:space="0" w:color="auto"/>
        <w:right w:val="none" w:sz="0" w:space="0" w:color="auto"/>
      </w:divBdr>
    </w:div>
    <w:div w:id="1511291206">
      <w:bodyDiv w:val="1"/>
      <w:marLeft w:val="0"/>
      <w:marRight w:val="0"/>
      <w:marTop w:val="0"/>
      <w:marBottom w:val="0"/>
      <w:divBdr>
        <w:top w:val="none" w:sz="0" w:space="0" w:color="auto"/>
        <w:left w:val="none" w:sz="0" w:space="0" w:color="auto"/>
        <w:bottom w:val="none" w:sz="0" w:space="0" w:color="auto"/>
        <w:right w:val="none" w:sz="0" w:space="0" w:color="auto"/>
      </w:divBdr>
    </w:div>
    <w:div w:id="1609117184">
      <w:bodyDiv w:val="1"/>
      <w:marLeft w:val="0"/>
      <w:marRight w:val="0"/>
      <w:marTop w:val="0"/>
      <w:marBottom w:val="0"/>
      <w:divBdr>
        <w:top w:val="none" w:sz="0" w:space="0" w:color="auto"/>
        <w:left w:val="none" w:sz="0" w:space="0" w:color="auto"/>
        <w:bottom w:val="none" w:sz="0" w:space="0" w:color="auto"/>
        <w:right w:val="none" w:sz="0" w:space="0" w:color="auto"/>
      </w:divBdr>
    </w:div>
    <w:div w:id="1736126573">
      <w:bodyDiv w:val="1"/>
      <w:marLeft w:val="0"/>
      <w:marRight w:val="0"/>
      <w:marTop w:val="0"/>
      <w:marBottom w:val="0"/>
      <w:divBdr>
        <w:top w:val="none" w:sz="0" w:space="0" w:color="auto"/>
        <w:left w:val="none" w:sz="0" w:space="0" w:color="auto"/>
        <w:bottom w:val="none" w:sz="0" w:space="0" w:color="auto"/>
        <w:right w:val="none" w:sz="0" w:space="0" w:color="auto"/>
      </w:divBdr>
    </w:div>
    <w:div w:id="1852143935">
      <w:bodyDiv w:val="1"/>
      <w:marLeft w:val="0"/>
      <w:marRight w:val="0"/>
      <w:marTop w:val="0"/>
      <w:marBottom w:val="0"/>
      <w:divBdr>
        <w:top w:val="none" w:sz="0" w:space="0" w:color="auto"/>
        <w:left w:val="none" w:sz="0" w:space="0" w:color="auto"/>
        <w:bottom w:val="none" w:sz="0" w:space="0" w:color="auto"/>
        <w:right w:val="none" w:sz="0" w:space="0" w:color="auto"/>
      </w:divBdr>
    </w:div>
    <w:div w:id="1895239514">
      <w:bodyDiv w:val="1"/>
      <w:marLeft w:val="0"/>
      <w:marRight w:val="0"/>
      <w:marTop w:val="0"/>
      <w:marBottom w:val="0"/>
      <w:divBdr>
        <w:top w:val="none" w:sz="0" w:space="0" w:color="auto"/>
        <w:left w:val="none" w:sz="0" w:space="0" w:color="auto"/>
        <w:bottom w:val="none" w:sz="0" w:space="0" w:color="auto"/>
        <w:right w:val="none" w:sz="0" w:space="0" w:color="auto"/>
      </w:divBdr>
    </w:div>
    <w:div w:id="1897355709">
      <w:bodyDiv w:val="1"/>
      <w:marLeft w:val="0"/>
      <w:marRight w:val="0"/>
      <w:marTop w:val="0"/>
      <w:marBottom w:val="0"/>
      <w:divBdr>
        <w:top w:val="none" w:sz="0" w:space="0" w:color="auto"/>
        <w:left w:val="none" w:sz="0" w:space="0" w:color="auto"/>
        <w:bottom w:val="none" w:sz="0" w:space="0" w:color="auto"/>
        <w:right w:val="none" w:sz="0" w:space="0" w:color="auto"/>
      </w:divBdr>
    </w:div>
    <w:div w:id="2075352004">
      <w:bodyDiv w:val="1"/>
      <w:marLeft w:val="0"/>
      <w:marRight w:val="0"/>
      <w:marTop w:val="0"/>
      <w:marBottom w:val="0"/>
      <w:divBdr>
        <w:top w:val="none" w:sz="0" w:space="0" w:color="auto"/>
        <w:left w:val="none" w:sz="0" w:space="0" w:color="auto"/>
        <w:bottom w:val="none" w:sz="0" w:space="0" w:color="auto"/>
        <w:right w:val="none" w:sz="0" w:space="0" w:color="auto"/>
      </w:divBdr>
    </w:div>
    <w:div w:id="212816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2.xml"/><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footnotes" Target="footnotes.xml"/><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oleObject7.bin"/><Relationship Id="rId33" Type="http://schemas.openxmlformats.org/officeDocument/2006/relationships/oleObject" Target="embeddings/Microsoft_PowerPoint_97-2003_Presentation.ppt"/><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7.wmf"/><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1.bin"/><Relationship Id="rId83"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wmf"/><Relationship Id="rId81" Type="http://schemas.openxmlformats.org/officeDocument/2006/relationships/oleObject" Target="embeddings/oleObject34.bin"/><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7" Type="http://schemas.openxmlformats.org/officeDocument/2006/relationships/image" Target="media/image1.emf"/><Relationship Id="rId71" Type="http://schemas.openxmlformats.org/officeDocument/2006/relationships/oleObject" Target="embeddings/oleObject29.bin"/><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 Id="rId61" Type="http://schemas.openxmlformats.org/officeDocument/2006/relationships/oleObject" Target="embeddings/oleObject24.bin"/><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59</Pages>
  <Words>26782</Words>
  <Characters>141946</Characters>
  <Application>Microsoft Office Word</Application>
  <DocSecurity>0</DocSecurity>
  <Lines>1182</Lines>
  <Paragraphs>336</Paragraphs>
  <ScaleCrop>false</ScaleCrop>
  <HeadingPairs>
    <vt:vector size="2" baseType="variant">
      <vt:variant>
        <vt:lpstr>Title</vt:lpstr>
      </vt:variant>
      <vt:variant>
        <vt:i4>1</vt:i4>
      </vt:variant>
    </vt:vector>
  </HeadingPairs>
  <TitlesOfParts>
    <vt:vector size="1" baseType="lpstr">
      <vt:lpstr>3GPP TS 23.218</vt:lpstr>
    </vt:vector>
  </TitlesOfParts>
  <Company>ETSI</Company>
  <LinksUpToDate>false</LinksUpToDate>
  <CharactersWithSpaces>1683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18</dc:title>
  <dc:subject>IP Multimedia (IM) session handling; IM call model; Stage 2 (Release 18)</dc:subject>
  <dc:creator>MCC Support</dc:creator>
  <cp:keywords>UMTS, GSM, IP, Multimedia, OSA, CAMEL, network, LTE</cp:keywords>
  <cp:lastModifiedBy>Wilhelm Meding</cp:lastModifiedBy>
  <cp:revision>3</cp:revision>
  <cp:lastPrinted>2003-03-22T12:14:00Z</cp:lastPrinted>
  <dcterms:created xsi:type="dcterms:W3CDTF">2024-04-15T06:50:00Z</dcterms:created>
  <dcterms:modified xsi:type="dcterms:W3CDTF">2024-04-15T06:50:00Z</dcterms:modified>
</cp:coreProperties>
</file>